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423" w:rsidRDefault="00430423" w:rsidP="009E417B"/>
    <w:p w:rsidR="00430423" w:rsidRPr="007743B8" w:rsidRDefault="00430423" w:rsidP="009E417B">
      <w:pPr>
        <w:pStyle w:val="a3"/>
        <w:jc w:val="center"/>
        <w:rPr>
          <w:rFonts w:ascii="黑体" w:eastAsia="黑体" w:hAnsi="宋体"/>
          <w:b/>
          <w:bCs/>
          <w:sz w:val="52"/>
        </w:rPr>
      </w:pPr>
      <w:r>
        <w:rPr>
          <w:rFonts w:ascii="黑体" w:eastAsia="黑体" w:hAnsi="宋体" w:hint="eastAsia"/>
          <w:b/>
          <w:bCs/>
          <w:sz w:val="52"/>
        </w:rPr>
        <w:t>短信云</w:t>
      </w:r>
      <w:r>
        <w:rPr>
          <w:rFonts w:ascii="黑体" w:eastAsia="黑体" w:hAnsi="宋体" w:hint="eastAsia"/>
          <w:b/>
          <w:bCs/>
          <w:color w:val="000000" w:themeColor="text1"/>
          <w:sz w:val="52"/>
        </w:rPr>
        <w:t>接口手册</w:t>
      </w:r>
    </w:p>
    <w:p w:rsidR="00430423" w:rsidRDefault="00430423" w:rsidP="009E417B">
      <w:pPr>
        <w:jc w:val="center"/>
        <w:rPr>
          <w:rFonts w:ascii="黑体" w:eastAsia="黑体"/>
          <w:b/>
          <w:bCs/>
          <w:sz w:val="52"/>
        </w:rPr>
      </w:pPr>
    </w:p>
    <w:p w:rsidR="00430423" w:rsidRDefault="00430423" w:rsidP="009E417B">
      <w:pPr>
        <w:pStyle w:val="a3"/>
        <w:rPr>
          <w:rFonts w:ascii="宋体" w:hAnsi="宋体"/>
          <w:b/>
          <w:bCs/>
        </w:rPr>
      </w:pPr>
    </w:p>
    <w:p w:rsidR="00430423" w:rsidRDefault="00B00AAC" w:rsidP="009E417B">
      <w:pPr>
        <w:pStyle w:val="a3"/>
        <w:jc w:val="center"/>
        <w:rPr>
          <w:rFonts w:ascii="宋体" w:hAnsi="宋体" w:hint="eastAsia"/>
          <w:b/>
          <w:noProof/>
        </w:rPr>
      </w:pPr>
      <w:r>
        <w:rPr>
          <w:rFonts w:ascii="宋体" w:hAnsi="宋体" w:hint="eastAsia"/>
          <w:b/>
          <w:noProof/>
        </w:rPr>
        <w:t xml:space="preserve">  </w:t>
      </w:r>
    </w:p>
    <w:p w:rsidR="00B00AAC" w:rsidRDefault="00B00AAC" w:rsidP="009E417B">
      <w:pPr>
        <w:pStyle w:val="a3"/>
        <w:jc w:val="center"/>
        <w:rPr>
          <w:rFonts w:ascii="宋体" w:hAnsi="宋体" w:hint="eastAsia"/>
          <w:b/>
          <w:noProof/>
        </w:rPr>
      </w:pPr>
    </w:p>
    <w:p w:rsidR="00B00AAC" w:rsidRDefault="00B00AAC" w:rsidP="009E417B">
      <w:pPr>
        <w:pStyle w:val="a3"/>
        <w:jc w:val="center"/>
        <w:rPr>
          <w:rFonts w:ascii="宋体" w:hAnsi="宋体"/>
          <w:b/>
          <w:bCs/>
        </w:rPr>
      </w:pPr>
    </w:p>
    <w:p w:rsidR="00430423" w:rsidRDefault="00430423" w:rsidP="009E417B">
      <w:pPr>
        <w:pStyle w:val="a3"/>
        <w:rPr>
          <w:rFonts w:ascii="宋体" w:hAnsi="宋体"/>
          <w:b/>
          <w:bCs/>
        </w:rPr>
      </w:pPr>
    </w:p>
    <w:p w:rsidR="00430423" w:rsidRDefault="00430423" w:rsidP="009E417B">
      <w:pPr>
        <w:jc w:val="center"/>
        <w:rPr>
          <w:rFonts w:ascii="华文楷体" w:eastAsia="华文楷体" w:hAnsi="宋体"/>
          <w:b/>
          <w:bCs/>
          <w:sz w:val="44"/>
        </w:rPr>
      </w:pPr>
    </w:p>
    <w:tbl>
      <w:tblPr>
        <w:tblStyle w:val="6-11"/>
        <w:tblW w:w="7225" w:type="dxa"/>
        <w:jc w:val="center"/>
        <w:tblLook w:val="04A0"/>
      </w:tblPr>
      <w:tblGrid>
        <w:gridCol w:w="1969"/>
        <w:gridCol w:w="5256"/>
      </w:tblGrid>
      <w:tr w:rsidR="00430423" w:rsidTr="007A11FF">
        <w:trPr>
          <w:cnfStyle w:val="100000000000"/>
          <w:trHeight w:val="450"/>
          <w:jc w:val="center"/>
        </w:trPr>
        <w:tc>
          <w:tcPr>
            <w:cnfStyle w:val="001000000000"/>
            <w:tcW w:w="1969" w:type="dxa"/>
            <w:hideMark/>
          </w:tcPr>
          <w:p w:rsidR="00430423" w:rsidRDefault="00430423" w:rsidP="009E417B">
            <w:pPr>
              <w:rPr>
                <w:rFonts w:ascii="黑体" w:eastAsia="黑体" w:hAnsi="宋体"/>
                <w:b w:val="0"/>
                <w:bCs w:val="0"/>
                <w:color w:val="000000"/>
                <w:sz w:val="28"/>
                <w:szCs w:val="28"/>
              </w:rPr>
            </w:pPr>
            <w:r>
              <w:rPr>
                <w:rFonts w:ascii="黑体" w:eastAsia="黑体" w:hAnsi="宋体" w:hint="eastAsia"/>
                <w:b w:val="0"/>
                <w:bCs w:val="0"/>
                <w:color w:val="000000"/>
                <w:sz w:val="28"/>
                <w:szCs w:val="28"/>
              </w:rPr>
              <w:t>产品名称</w:t>
            </w:r>
          </w:p>
        </w:tc>
        <w:tc>
          <w:tcPr>
            <w:tcW w:w="5256" w:type="dxa"/>
            <w:hideMark/>
          </w:tcPr>
          <w:p w:rsidR="00430423" w:rsidRPr="005B2C02" w:rsidRDefault="00C534F3" w:rsidP="009E417B">
            <w:pPr>
              <w:cnfStyle w:val="100000000000"/>
              <w:rPr>
                <w:rFonts w:ascii="黑体" w:eastAsia="黑体" w:hAnsi="宋体"/>
                <w:b w:val="0"/>
                <w:bCs w:val="0"/>
                <w:sz w:val="52"/>
              </w:rPr>
            </w:pPr>
            <w:r>
              <w:rPr>
                <w:rFonts w:ascii="黑体" w:eastAsia="黑体" w:hAnsi="宋体" w:hint="eastAsia"/>
                <w:b w:val="0"/>
                <w:bCs w:val="0"/>
                <w:color w:val="FF0000"/>
                <w:sz w:val="28"/>
                <w:szCs w:val="28"/>
              </w:rPr>
              <w:t>短信云</w:t>
            </w:r>
            <w:r w:rsidR="00430423" w:rsidRPr="005B2C02">
              <w:rPr>
                <w:rFonts w:ascii="黑体" w:eastAsia="黑体" w:hAnsi="宋体" w:hint="eastAsia"/>
                <w:b w:val="0"/>
                <w:bCs w:val="0"/>
                <w:color w:val="FF0000"/>
                <w:sz w:val="28"/>
                <w:szCs w:val="28"/>
              </w:rPr>
              <w:t>接口手册</w:t>
            </w:r>
          </w:p>
        </w:tc>
      </w:tr>
      <w:tr w:rsidR="00430423" w:rsidTr="007A11FF">
        <w:trPr>
          <w:cnfStyle w:val="000000100000"/>
          <w:trHeight w:val="450"/>
          <w:jc w:val="center"/>
        </w:trPr>
        <w:tc>
          <w:tcPr>
            <w:cnfStyle w:val="001000000000"/>
            <w:tcW w:w="1969" w:type="dxa"/>
            <w:hideMark/>
          </w:tcPr>
          <w:p w:rsidR="00430423" w:rsidRDefault="00430423" w:rsidP="009E417B">
            <w:pPr>
              <w:rPr>
                <w:rFonts w:ascii="黑体" w:eastAsia="黑体" w:hAnsi="宋体"/>
                <w:b w:val="0"/>
                <w:bCs w:val="0"/>
                <w:color w:val="000000"/>
                <w:sz w:val="28"/>
                <w:szCs w:val="28"/>
              </w:rPr>
            </w:pPr>
            <w:r>
              <w:rPr>
                <w:rFonts w:ascii="黑体" w:eastAsia="黑体" w:hAnsi="宋体" w:hint="eastAsia"/>
                <w:b w:val="0"/>
                <w:bCs w:val="0"/>
                <w:color w:val="000000"/>
                <w:sz w:val="28"/>
                <w:szCs w:val="28"/>
              </w:rPr>
              <w:t>版本编号</w:t>
            </w:r>
          </w:p>
        </w:tc>
        <w:tc>
          <w:tcPr>
            <w:tcW w:w="5256" w:type="dxa"/>
          </w:tcPr>
          <w:p w:rsidR="00430423" w:rsidRDefault="00022FC6" w:rsidP="009E417B">
            <w:pPr>
              <w:cnfStyle w:val="000000100000"/>
              <w:rPr>
                <w:rFonts w:ascii="黑体" w:eastAsia="黑体" w:hAnsi="宋体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黑体" w:eastAsia="黑体" w:hAnsi="宋体" w:hint="eastAsia"/>
                <w:b/>
                <w:bCs/>
                <w:color w:val="000000"/>
                <w:sz w:val="28"/>
                <w:szCs w:val="28"/>
              </w:rPr>
              <w:t>SMSC-201506</w:t>
            </w:r>
            <w:r w:rsidR="00272349">
              <w:rPr>
                <w:rFonts w:ascii="黑体" w:eastAsia="黑体" w:hAnsi="宋体" w:hint="eastAsia"/>
                <w:b/>
                <w:bCs/>
                <w:color w:val="000000"/>
                <w:sz w:val="28"/>
                <w:szCs w:val="28"/>
              </w:rPr>
              <w:t>0</w:t>
            </w:r>
            <w:r>
              <w:rPr>
                <w:rFonts w:ascii="黑体" w:eastAsia="黑体" w:hAnsi="宋体" w:hint="eastAsia"/>
                <w:b/>
                <w:bCs/>
                <w:color w:val="000000"/>
                <w:sz w:val="28"/>
                <w:szCs w:val="28"/>
              </w:rPr>
              <w:t>6</w:t>
            </w:r>
          </w:p>
        </w:tc>
      </w:tr>
      <w:tr w:rsidR="00430423" w:rsidTr="007A11FF">
        <w:trPr>
          <w:trHeight w:val="450"/>
          <w:jc w:val="center"/>
        </w:trPr>
        <w:tc>
          <w:tcPr>
            <w:cnfStyle w:val="001000000000"/>
            <w:tcW w:w="1969" w:type="dxa"/>
            <w:hideMark/>
          </w:tcPr>
          <w:p w:rsidR="00430423" w:rsidRDefault="00430423" w:rsidP="009E417B">
            <w:pPr>
              <w:rPr>
                <w:rFonts w:ascii="黑体" w:eastAsia="黑体" w:hAnsi="宋体"/>
                <w:b w:val="0"/>
                <w:bCs w:val="0"/>
                <w:color w:val="000000"/>
                <w:sz w:val="28"/>
                <w:szCs w:val="28"/>
              </w:rPr>
            </w:pPr>
            <w:r>
              <w:rPr>
                <w:rFonts w:ascii="黑体" w:eastAsia="黑体" w:hAnsi="宋体" w:hint="eastAsia"/>
                <w:b w:val="0"/>
                <w:bCs w:val="0"/>
                <w:color w:val="000000"/>
                <w:sz w:val="28"/>
                <w:szCs w:val="28"/>
              </w:rPr>
              <w:t>发布者</w:t>
            </w:r>
          </w:p>
        </w:tc>
        <w:tc>
          <w:tcPr>
            <w:tcW w:w="5256" w:type="dxa"/>
            <w:hideMark/>
          </w:tcPr>
          <w:p w:rsidR="00430423" w:rsidRDefault="00B00AAC" w:rsidP="009E417B">
            <w:pPr>
              <w:cnfStyle w:val="000000000000"/>
              <w:rPr>
                <w:rFonts w:ascii="黑体" w:eastAsia="黑体" w:hAnsi="宋体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黑体" w:eastAsia="黑体" w:hAnsi="宋体" w:hint="eastAsia"/>
                <w:b/>
                <w:bCs/>
                <w:color w:val="000000"/>
                <w:sz w:val="28"/>
                <w:szCs w:val="28"/>
              </w:rPr>
              <w:t>蒋文彬</w:t>
            </w:r>
          </w:p>
        </w:tc>
      </w:tr>
      <w:tr w:rsidR="00430423" w:rsidTr="007A11FF">
        <w:trPr>
          <w:cnfStyle w:val="000000100000"/>
          <w:trHeight w:val="450"/>
          <w:jc w:val="center"/>
        </w:trPr>
        <w:tc>
          <w:tcPr>
            <w:cnfStyle w:val="001000000000"/>
            <w:tcW w:w="1969" w:type="dxa"/>
            <w:hideMark/>
          </w:tcPr>
          <w:p w:rsidR="00430423" w:rsidRDefault="00430423" w:rsidP="009E417B">
            <w:pPr>
              <w:rPr>
                <w:rFonts w:ascii="黑体" w:eastAsia="黑体" w:hAnsi="宋体"/>
                <w:b w:val="0"/>
                <w:bCs w:val="0"/>
                <w:color w:val="000000"/>
                <w:sz w:val="28"/>
                <w:szCs w:val="28"/>
              </w:rPr>
            </w:pPr>
            <w:r>
              <w:rPr>
                <w:rFonts w:ascii="黑体" w:eastAsia="黑体" w:hAnsi="宋体" w:hint="eastAsia"/>
                <w:b w:val="0"/>
                <w:bCs w:val="0"/>
                <w:color w:val="000000"/>
                <w:sz w:val="28"/>
                <w:szCs w:val="28"/>
              </w:rPr>
              <w:t>发布日期</w:t>
            </w:r>
          </w:p>
        </w:tc>
        <w:tc>
          <w:tcPr>
            <w:tcW w:w="5256" w:type="dxa"/>
          </w:tcPr>
          <w:p w:rsidR="00430423" w:rsidRDefault="00A67C05" w:rsidP="009E417B">
            <w:pPr>
              <w:cnfStyle w:val="000000100000"/>
              <w:rPr>
                <w:rFonts w:ascii="黑体" w:eastAsia="黑体" w:hAnsi="宋体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黑体" w:eastAsia="黑体" w:hAnsi="宋体" w:hint="eastAsia"/>
                <w:b/>
                <w:bCs/>
                <w:color w:val="000000"/>
                <w:sz w:val="28"/>
                <w:szCs w:val="28"/>
              </w:rPr>
              <w:t>2014-08-08</w:t>
            </w:r>
          </w:p>
        </w:tc>
      </w:tr>
      <w:tr w:rsidR="00430423" w:rsidTr="007A11FF">
        <w:trPr>
          <w:trHeight w:val="450"/>
          <w:jc w:val="center"/>
        </w:trPr>
        <w:tc>
          <w:tcPr>
            <w:cnfStyle w:val="001000000000"/>
            <w:tcW w:w="1969" w:type="dxa"/>
            <w:hideMark/>
          </w:tcPr>
          <w:p w:rsidR="00430423" w:rsidRDefault="00430423" w:rsidP="009E417B">
            <w:pPr>
              <w:rPr>
                <w:rFonts w:ascii="黑体" w:eastAsia="黑体" w:hAnsi="宋体"/>
                <w:b w:val="0"/>
                <w:bCs w:val="0"/>
                <w:color w:val="000000"/>
                <w:sz w:val="28"/>
                <w:szCs w:val="28"/>
              </w:rPr>
            </w:pPr>
            <w:r>
              <w:rPr>
                <w:rFonts w:ascii="黑体" w:eastAsia="黑体" w:hAnsi="宋体" w:hint="eastAsia"/>
                <w:b w:val="0"/>
                <w:bCs w:val="0"/>
                <w:color w:val="000000"/>
                <w:sz w:val="28"/>
                <w:szCs w:val="28"/>
              </w:rPr>
              <w:t>最后修改日期</w:t>
            </w:r>
          </w:p>
        </w:tc>
        <w:tc>
          <w:tcPr>
            <w:tcW w:w="5256" w:type="dxa"/>
          </w:tcPr>
          <w:p w:rsidR="00430423" w:rsidRDefault="00BE324A" w:rsidP="00BE324A">
            <w:pPr>
              <w:cnfStyle w:val="000000000000"/>
              <w:rPr>
                <w:rFonts w:ascii="黑体" w:eastAsia="黑体" w:hAnsi="宋体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黑体" w:eastAsia="黑体" w:hAnsi="宋体" w:hint="eastAsia"/>
                <w:b/>
                <w:bCs/>
                <w:color w:val="000000"/>
                <w:sz w:val="28"/>
                <w:szCs w:val="28"/>
              </w:rPr>
              <w:t>2015-07</w:t>
            </w:r>
            <w:r w:rsidR="00A67C05">
              <w:rPr>
                <w:rFonts w:ascii="黑体" w:eastAsia="黑体" w:hAnsi="宋体" w:hint="eastAsia"/>
                <w:b/>
                <w:bCs/>
                <w:color w:val="000000"/>
                <w:sz w:val="28"/>
                <w:szCs w:val="28"/>
              </w:rPr>
              <w:t>-</w:t>
            </w:r>
            <w:r>
              <w:rPr>
                <w:rFonts w:ascii="黑体" w:eastAsia="黑体" w:hAnsi="宋体"/>
                <w:b/>
                <w:bCs/>
                <w:color w:val="000000"/>
                <w:sz w:val="28"/>
                <w:szCs w:val="28"/>
              </w:rPr>
              <w:t>20</w:t>
            </w:r>
          </w:p>
        </w:tc>
      </w:tr>
    </w:tbl>
    <w:p w:rsidR="00D25E53" w:rsidRDefault="00430423" w:rsidP="00D25E53">
      <w:pPr>
        <w:pStyle w:val="5"/>
        <w:spacing w:line="360" w:lineRule="auto"/>
      </w:pPr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56984221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25E53" w:rsidRDefault="00D25E53" w:rsidP="00D25E53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D25E53" w:rsidRDefault="006736CC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r w:rsidRPr="006736CC">
            <w:fldChar w:fldCharType="begin"/>
          </w:r>
          <w:r w:rsidR="00D25E53">
            <w:instrText xml:space="preserve"> TOC \o "1-3" \h \z \u </w:instrText>
          </w:r>
          <w:r w:rsidRPr="006736CC">
            <w:fldChar w:fldCharType="separate"/>
          </w:r>
          <w:hyperlink w:anchor="_Toc430189455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1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引言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4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56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1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目的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57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1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名词解释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430189458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2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系统结构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4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430189459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3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快速开发</w:t>
            </w:r>
            <w:r w:rsidR="00D25E53" w:rsidRPr="00812B18">
              <w:rPr>
                <w:rStyle w:val="a8"/>
                <w:rFonts w:ascii="Arial" w:hAnsi="Arial" w:cs="Arial" w:hint="eastAsia"/>
              </w:rPr>
              <w:t>代码</w:t>
            </w:r>
            <w:r w:rsidR="00D25E53" w:rsidRPr="00812B18">
              <w:rPr>
                <w:rStyle w:val="a8"/>
                <w:rFonts w:hint="eastAsia"/>
              </w:rPr>
              <w:t>实例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4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60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3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noProof/>
              </w:rPr>
              <w:t>Java</w:t>
            </w:r>
            <w:r w:rsidR="00D25E53" w:rsidRPr="00812B18">
              <w:rPr>
                <w:rStyle w:val="a8"/>
                <w:rFonts w:hint="eastAsia"/>
                <w:noProof/>
              </w:rPr>
              <w:t>开发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61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3.1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</w:t>
            </w:r>
            <w:r w:rsidR="00D25E53" w:rsidRPr="00812B18">
              <w:rPr>
                <w:rStyle w:val="a8"/>
                <w:noProof/>
              </w:rPr>
              <w:t>http</w:t>
            </w:r>
            <w:r w:rsidR="00D25E53" w:rsidRPr="00812B18">
              <w:rPr>
                <w:rStyle w:val="a8"/>
                <w:rFonts w:hint="eastAsia"/>
                <w:noProof/>
              </w:rPr>
              <w:t>接口（</w:t>
            </w:r>
            <w:r w:rsidR="00D25E53" w:rsidRPr="00812B18">
              <w:rPr>
                <w:rStyle w:val="a8"/>
                <w:noProof/>
              </w:rPr>
              <w:t>Json</w:t>
            </w:r>
            <w:r w:rsidR="00D25E53" w:rsidRPr="00812B18">
              <w:rPr>
                <w:rStyle w:val="a8"/>
                <w:rFonts w:hint="eastAsia"/>
                <w:noProof/>
              </w:rPr>
              <w:t>格式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62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3.1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</w:t>
            </w:r>
            <w:r w:rsidR="00D25E53" w:rsidRPr="00812B18">
              <w:rPr>
                <w:rStyle w:val="a8"/>
                <w:noProof/>
              </w:rPr>
              <w:t>http</w:t>
            </w:r>
            <w:r w:rsidR="00D25E53" w:rsidRPr="00812B18">
              <w:rPr>
                <w:rStyle w:val="a8"/>
                <w:rFonts w:hint="eastAsia"/>
                <w:noProof/>
              </w:rPr>
              <w:t>接口（</w:t>
            </w:r>
            <w:r w:rsidR="00D25E53" w:rsidRPr="00812B18">
              <w:rPr>
                <w:rStyle w:val="a8"/>
                <w:noProof/>
              </w:rPr>
              <w:t>xml</w:t>
            </w:r>
            <w:r w:rsidR="00D25E53" w:rsidRPr="00812B18">
              <w:rPr>
                <w:rStyle w:val="a8"/>
                <w:rFonts w:hint="eastAsia"/>
                <w:noProof/>
              </w:rPr>
              <w:t>格式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63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3.1.3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</w:t>
            </w:r>
            <w:r w:rsidR="00D25E53" w:rsidRPr="00812B18">
              <w:rPr>
                <w:rStyle w:val="a8"/>
                <w:noProof/>
              </w:rPr>
              <w:t>WebService</w:t>
            </w:r>
            <w:r w:rsidR="00D25E53" w:rsidRPr="00812B18">
              <w:rPr>
                <w:rStyle w:val="a8"/>
                <w:rFonts w:hint="eastAsia"/>
                <w:noProof/>
              </w:rPr>
              <w:t>接口（</w:t>
            </w:r>
            <w:r w:rsidR="00D25E53" w:rsidRPr="00812B18">
              <w:rPr>
                <w:rStyle w:val="a8"/>
                <w:noProof/>
              </w:rPr>
              <w:t>xml</w:t>
            </w:r>
            <w:r w:rsidR="00D25E53" w:rsidRPr="00812B18">
              <w:rPr>
                <w:rStyle w:val="a8"/>
                <w:rFonts w:hint="eastAsia"/>
                <w:noProof/>
              </w:rPr>
              <w:t>格式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64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3.1.4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彩信</w:t>
            </w:r>
            <w:r w:rsidR="00D25E53" w:rsidRPr="00812B18">
              <w:rPr>
                <w:rStyle w:val="a8"/>
                <w:noProof/>
              </w:rPr>
              <w:t>http</w:t>
            </w:r>
            <w:r w:rsidR="00D25E53" w:rsidRPr="00812B18">
              <w:rPr>
                <w:rStyle w:val="a8"/>
                <w:rFonts w:hint="eastAsia"/>
                <w:noProof/>
              </w:rPr>
              <w:t>接口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65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3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noProof/>
              </w:rPr>
              <w:t>C#</w:t>
            </w:r>
            <w:r w:rsidR="00D25E53" w:rsidRPr="00812B18">
              <w:rPr>
                <w:rStyle w:val="a8"/>
                <w:rFonts w:hint="eastAsia"/>
                <w:noProof/>
              </w:rPr>
              <w:t>开发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66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3.2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</w:t>
            </w:r>
            <w:r w:rsidR="00D25E53" w:rsidRPr="00812B18">
              <w:rPr>
                <w:rStyle w:val="a8"/>
                <w:noProof/>
              </w:rPr>
              <w:t>http</w:t>
            </w:r>
            <w:r w:rsidR="00D25E53" w:rsidRPr="00812B18">
              <w:rPr>
                <w:rStyle w:val="a8"/>
                <w:rFonts w:hint="eastAsia"/>
                <w:noProof/>
              </w:rPr>
              <w:t>接口（</w:t>
            </w:r>
            <w:r w:rsidR="00D25E53" w:rsidRPr="00812B18">
              <w:rPr>
                <w:rStyle w:val="a8"/>
                <w:noProof/>
              </w:rPr>
              <w:t>xml</w:t>
            </w:r>
            <w:r w:rsidR="00D25E53" w:rsidRPr="00812B18">
              <w:rPr>
                <w:rStyle w:val="a8"/>
                <w:rFonts w:hint="eastAsia"/>
                <w:noProof/>
              </w:rPr>
              <w:t>格式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67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3.2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</w:t>
            </w:r>
            <w:r w:rsidR="00D25E53" w:rsidRPr="00812B18">
              <w:rPr>
                <w:rStyle w:val="a8"/>
                <w:noProof/>
              </w:rPr>
              <w:t>WebService</w:t>
            </w:r>
            <w:r w:rsidR="00D25E53" w:rsidRPr="00812B18">
              <w:rPr>
                <w:rStyle w:val="a8"/>
                <w:rFonts w:hint="eastAsia"/>
                <w:noProof/>
              </w:rPr>
              <w:t>接口（</w:t>
            </w:r>
            <w:r w:rsidR="00D25E53" w:rsidRPr="00812B18">
              <w:rPr>
                <w:rStyle w:val="a8"/>
                <w:noProof/>
              </w:rPr>
              <w:t>xml</w:t>
            </w:r>
            <w:r w:rsidR="00D25E53" w:rsidRPr="00812B18">
              <w:rPr>
                <w:rStyle w:val="a8"/>
                <w:rFonts w:hint="eastAsia"/>
                <w:noProof/>
              </w:rPr>
              <w:t>格式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430189468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4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短信接口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4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69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4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noProof/>
              </w:rPr>
              <w:t>http</w:t>
            </w:r>
            <w:r w:rsidR="00D25E53" w:rsidRPr="00812B18">
              <w:rPr>
                <w:rStyle w:val="a8"/>
                <w:rFonts w:hint="eastAsia"/>
                <w:noProof/>
              </w:rPr>
              <w:t>接口（</w:t>
            </w:r>
            <w:r w:rsidR="00D25E53" w:rsidRPr="00812B18">
              <w:rPr>
                <w:rStyle w:val="a8"/>
                <w:noProof/>
              </w:rPr>
              <w:t>json</w:t>
            </w:r>
            <w:r w:rsidR="00D25E53" w:rsidRPr="00812B18">
              <w:rPr>
                <w:rStyle w:val="a8"/>
                <w:rFonts w:hint="eastAsia"/>
                <w:noProof/>
              </w:rPr>
              <w:t>格式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0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1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下行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1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1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状态报告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2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1.3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上行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3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1.4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查询余额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4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1.5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检测黑名单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5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1.6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检测敏感词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6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4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noProof/>
              </w:rPr>
              <w:t>http</w:t>
            </w:r>
            <w:r w:rsidR="00D25E53" w:rsidRPr="00812B18">
              <w:rPr>
                <w:rStyle w:val="a8"/>
                <w:rFonts w:hint="eastAsia"/>
                <w:noProof/>
              </w:rPr>
              <w:t>接口（</w:t>
            </w:r>
            <w:r w:rsidR="00D25E53" w:rsidRPr="00812B18">
              <w:rPr>
                <w:rStyle w:val="a8"/>
                <w:noProof/>
              </w:rPr>
              <w:t>xml</w:t>
            </w:r>
            <w:r w:rsidR="00D25E53" w:rsidRPr="00812B18">
              <w:rPr>
                <w:rStyle w:val="a8"/>
                <w:rFonts w:hint="eastAsia"/>
                <w:noProof/>
              </w:rPr>
              <w:t>格式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7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2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下行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8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2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状态报告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79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2.3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上行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0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2.4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查询余额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1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2.5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检测黑名单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2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2.6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检测敏感词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3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4.3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noProof/>
              </w:rPr>
              <w:t>WebService</w:t>
            </w:r>
            <w:r w:rsidR="00D25E53" w:rsidRPr="00812B18">
              <w:rPr>
                <w:rStyle w:val="a8"/>
                <w:rFonts w:hint="eastAsia"/>
                <w:noProof/>
              </w:rPr>
              <w:t>接口（</w:t>
            </w:r>
            <w:r w:rsidR="00D25E53" w:rsidRPr="00812B18">
              <w:rPr>
                <w:rStyle w:val="a8"/>
                <w:noProof/>
              </w:rPr>
              <w:t>xml</w:t>
            </w:r>
            <w:r w:rsidR="00D25E53" w:rsidRPr="00812B18">
              <w:rPr>
                <w:rStyle w:val="a8"/>
                <w:rFonts w:hint="eastAsia"/>
                <w:noProof/>
              </w:rPr>
              <w:t>格式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4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3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下行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5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3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状态报告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6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3.3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上行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7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3.4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查询余额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8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3.5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检测黑名单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89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3.6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检测敏感词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90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4.4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noProof/>
              </w:rPr>
              <w:t>WebService</w:t>
            </w:r>
            <w:r w:rsidR="00D25E53" w:rsidRPr="00812B18">
              <w:rPr>
                <w:rStyle w:val="a8"/>
                <w:rFonts w:hint="eastAsia"/>
                <w:noProof/>
              </w:rPr>
              <w:t>接口（实现发送不同短信内容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91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4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下行（多条发送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92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4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下行（多包发送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93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4.3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状态报告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94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4.4.4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短信上行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430189495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5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彩信接口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4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96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5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noProof/>
              </w:rPr>
              <w:t>http</w:t>
            </w:r>
            <w:r w:rsidR="00D25E53" w:rsidRPr="00812B18">
              <w:rPr>
                <w:rStyle w:val="a8"/>
                <w:rFonts w:hint="eastAsia"/>
                <w:noProof/>
              </w:rPr>
              <w:t>接口（</w:t>
            </w:r>
            <w:r w:rsidR="00D25E53" w:rsidRPr="00812B18">
              <w:rPr>
                <w:rStyle w:val="a8"/>
                <w:noProof/>
              </w:rPr>
              <w:t>xml</w:t>
            </w:r>
            <w:r w:rsidR="00D25E53" w:rsidRPr="00812B18">
              <w:rPr>
                <w:rStyle w:val="a8"/>
                <w:rFonts w:hint="eastAsia"/>
                <w:noProof/>
              </w:rPr>
              <w:t>格式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97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5.1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noProof/>
              </w:rPr>
              <w:t>Bind</w:t>
            </w:r>
            <w:r w:rsidR="00D25E53" w:rsidRPr="00812B18">
              <w:rPr>
                <w:rStyle w:val="a8"/>
                <w:rFonts w:hint="eastAsia"/>
                <w:noProof/>
              </w:rPr>
              <w:t>操作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98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5.1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彩信下行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499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5.1.3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彩信状态报告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500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5.1.4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彩信上行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501" w:history="1">
            <w:r w:rsidR="00D25E53" w:rsidRPr="00812B18">
              <w:rPr>
                <w:rStyle w:val="a8"/>
                <w:noProof/>
                <w:snapToGrid w:val="0"/>
                <w:w w:val="0"/>
                <w:kern w:val="0"/>
              </w:rPr>
              <w:t>5.1.5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常量定义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430189502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6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短信错误码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5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503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6.1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提交响应错误码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0189504" w:history="1">
            <w:r w:rsidR="00D25E53" w:rsidRPr="00812B18">
              <w:rPr>
                <w:rStyle w:val="a8"/>
                <w:noProof/>
                <w:snapToGrid w:val="0"/>
                <w:w w:val="0"/>
              </w:rPr>
              <w:t>6.2.</w:t>
            </w:r>
            <w:r w:rsidR="00D25E5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  <w:noProof/>
              </w:rPr>
              <w:t>状态报告错误码</w:t>
            </w:r>
            <w:r w:rsidR="00D25E5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25E53">
              <w:rPr>
                <w:noProof/>
                <w:webHidden/>
              </w:rPr>
              <w:instrText xml:space="preserve"> PAGEREF _Toc430189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25E53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53" w:rsidRDefault="006736CC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430189505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7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彩信错误码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5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430189506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8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常见问题汇总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5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430189507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9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动态短信验证码安全防护方案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5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pPr>
            <w:pStyle w:val="10"/>
            <w:tabs>
              <w:tab w:val="left" w:pos="840"/>
            </w:tabs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430189508" w:history="1"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10</w:t>
            </w:r>
            <w:r w:rsidR="00D25E53" w:rsidRPr="00812B18">
              <w:rPr>
                <w:rStyle w:val="a8"/>
                <w:rFonts w:hint="eastAsia"/>
                <w:snapToGrid w:val="0"/>
                <w:w w:val="0"/>
                <w:kern w:val="0"/>
              </w:rPr>
              <w:t>、</w:t>
            </w:r>
            <w:r w:rsidR="00D25E53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D25E53" w:rsidRPr="00812B18">
              <w:rPr>
                <w:rStyle w:val="a8"/>
                <w:rFonts w:hint="eastAsia"/>
              </w:rPr>
              <w:t>技术支持</w:t>
            </w:r>
            <w:r w:rsidR="00D25E5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25E53">
              <w:rPr>
                <w:webHidden/>
              </w:rPr>
              <w:instrText xml:space="preserve"> PAGEREF _Toc4301895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5E53"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:rsidR="00D25E53" w:rsidRDefault="006736CC">
          <w:r>
            <w:fldChar w:fldCharType="end"/>
          </w:r>
        </w:p>
      </w:sdtContent>
    </w:sdt>
    <w:p w:rsidR="00430423" w:rsidRDefault="00430423" w:rsidP="009E417B">
      <w:pPr>
        <w:jc w:val="center"/>
        <w:rPr>
          <w:b/>
          <w:bCs/>
          <w:sz w:val="32"/>
        </w:rPr>
      </w:pPr>
    </w:p>
    <w:p w:rsidR="00B20A47" w:rsidRPr="00B20A47" w:rsidRDefault="00B20A47" w:rsidP="009E417B">
      <w:pPr>
        <w:pStyle w:val="10"/>
      </w:pPr>
    </w:p>
    <w:p w:rsidR="00430423" w:rsidRDefault="00430423" w:rsidP="00D25E53">
      <w:pPr>
        <w:spacing w:before="4000" w:after="360"/>
        <w:jc w:val="center"/>
      </w:pPr>
      <w:r>
        <w:rPr>
          <w:rFonts w:hint="eastAsia"/>
          <w:b/>
        </w:rPr>
        <w:lastRenderedPageBreak/>
        <w:t>保</w:t>
      </w:r>
      <w:r>
        <w:rPr>
          <w:b/>
        </w:rPr>
        <w:tab/>
      </w:r>
      <w:r>
        <w:rPr>
          <w:rFonts w:hint="eastAsia"/>
          <w:b/>
        </w:rPr>
        <w:t>密</w:t>
      </w:r>
    </w:p>
    <w:p w:rsidR="00430423" w:rsidRDefault="00430423" w:rsidP="009E417B">
      <w:pPr>
        <w:pStyle w:val="ae"/>
        <w:widowControl/>
        <w:spacing w:after="156"/>
        <w:ind w:leftChars="800" w:left="1680" w:rightChars="800" w:right="1680" w:firstLineChars="0" w:firstLine="0"/>
        <w:rPr>
          <w:sz w:val="24"/>
        </w:rPr>
      </w:pPr>
      <w:r>
        <w:rPr>
          <w:rFonts w:hint="eastAsia"/>
          <w:sz w:val="24"/>
        </w:rPr>
        <w:t>本文件及其内容为保密资料。本文件及其内容永远属于</w:t>
      </w:r>
      <w:r w:rsidR="00B00AAC">
        <w:rPr>
          <w:rFonts w:hint="eastAsia"/>
          <w:sz w:val="24"/>
        </w:rPr>
        <w:t>本</w:t>
      </w:r>
      <w:r>
        <w:rPr>
          <w:rFonts w:hint="eastAsia"/>
          <w:sz w:val="24"/>
        </w:rPr>
        <w:t>公司拥有财产，在无</w:t>
      </w:r>
      <w:r w:rsidR="00B00AAC">
        <w:rPr>
          <w:rFonts w:hint="eastAsia"/>
          <w:sz w:val="24"/>
        </w:rPr>
        <w:t>本</w:t>
      </w:r>
      <w:r>
        <w:rPr>
          <w:rFonts w:hint="eastAsia"/>
          <w:sz w:val="24"/>
        </w:rPr>
        <w:t>公司采用书面形式表示同意外，本文件</w:t>
      </w:r>
    </w:p>
    <w:p w:rsidR="00430423" w:rsidRDefault="00430423" w:rsidP="009E417B">
      <w:pPr>
        <w:ind w:left="1560" w:right="1514"/>
        <w:rPr>
          <w:sz w:val="24"/>
        </w:rPr>
      </w:pPr>
    </w:p>
    <w:p w:rsidR="00430423" w:rsidRDefault="00430423" w:rsidP="009E417B">
      <w:pPr>
        <w:numPr>
          <w:ilvl w:val="0"/>
          <w:numId w:val="19"/>
        </w:numPr>
        <w:tabs>
          <w:tab w:val="num" w:pos="2127"/>
        </w:tabs>
        <w:ind w:left="2127" w:right="1514"/>
        <w:rPr>
          <w:sz w:val="24"/>
        </w:rPr>
      </w:pPr>
      <w:r>
        <w:rPr>
          <w:rFonts w:hint="eastAsia"/>
          <w:sz w:val="24"/>
        </w:rPr>
        <w:t>不可以用于其他非原指定用途；</w:t>
      </w:r>
    </w:p>
    <w:p w:rsidR="00430423" w:rsidRDefault="00430423" w:rsidP="009E417B">
      <w:pPr>
        <w:tabs>
          <w:tab w:val="num" w:pos="2127"/>
        </w:tabs>
        <w:ind w:left="2127" w:right="1514"/>
        <w:rPr>
          <w:sz w:val="24"/>
        </w:rPr>
      </w:pPr>
    </w:p>
    <w:p w:rsidR="00430423" w:rsidRDefault="00430423" w:rsidP="009E417B">
      <w:pPr>
        <w:numPr>
          <w:ilvl w:val="0"/>
          <w:numId w:val="19"/>
        </w:numPr>
        <w:tabs>
          <w:tab w:val="num" w:pos="2127"/>
        </w:tabs>
        <w:ind w:left="2127" w:right="1514"/>
        <w:rPr>
          <w:sz w:val="24"/>
        </w:rPr>
      </w:pPr>
      <w:r>
        <w:rPr>
          <w:rFonts w:hint="eastAsia"/>
          <w:sz w:val="24"/>
        </w:rPr>
        <w:t>不可以向第三方披露；</w:t>
      </w:r>
    </w:p>
    <w:p w:rsidR="00430423" w:rsidRDefault="00430423" w:rsidP="009E417B">
      <w:pPr>
        <w:tabs>
          <w:tab w:val="num" w:pos="2127"/>
        </w:tabs>
        <w:ind w:left="2127" w:right="1514"/>
        <w:rPr>
          <w:sz w:val="24"/>
        </w:rPr>
      </w:pPr>
    </w:p>
    <w:p w:rsidR="00430423" w:rsidRDefault="00430423" w:rsidP="009E417B">
      <w:pPr>
        <w:numPr>
          <w:ilvl w:val="0"/>
          <w:numId w:val="19"/>
        </w:numPr>
        <w:tabs>
          <w:tab w:val="num" w:pos="2127"/>
        </w:tabs>
        <w:ind w:left="2127" w:right="1396"/>
      </w:pPr>
      <w:r>
        <w:rPr>
          <w:rFonts w:hint="eastAsia"/>
          <w:sz w:val="24"/>
        </w:rPr>
        <w:t>不可采用任何形式进行复制和传播，包括但不限于传真、纸张邮件和电子邮件。</w:t>
      </w:r>
    </w:p>
    <w:p w:rsidR="00430423" w:rsidRDefault="00430423" w:rsidP="009E417B"/>
    <w:p w:rsidR="00D25E53" w:rsidRDefault="00D25E53" w:rsidP="009E417B"/>
    <w:p w:rsidR="00D25E53" w:rsidRDefault="00D25E53" w:rsidP="009E417B"/>
    <w:p w:rsidR="00D25E53" w:rsidRDefault="00D25E53" w:rsidP="009E417B"/>
    <w:p w:rsidR="00D25E53" w:rsidRDefault="00D25E53" w:rsidP="009E417B"/>
    <w:p w:rsidR="00430423" w:rsidRPr="00D25E53" w:rsidRDefault="00430423" w:rsidP="00D25E53">
      <w:pPr>
        <w:widowControl/>
        <w:jc w:val="center"/>
      </w:pPr>
      <w:r>
        <w:rPr>
          <w:rFonts w:hint="eastAsia"/>
          <w:b/>
          <w:sz w:val="28"/>
          <w:szCs w:val="28"/>
        </w:rPr>
        <w:t>文档修改历史</w:t>
      </w:r>
    </w:p>
    <w:tbl>
      <w:tblPr>
        <w:tblStyle w:val="4-11"/>
        <w:tblW w:w="8790" w:type="dxa"/>
        <w:jc w:val="center"/>
        <w:tblLook w:val="04A0"/>
      </w:tblPr>
      <w:tblGrid>
        <w:gridCol w:w="1102"/>
        <w:gridCol w:w="1103"/>
        <w:gridCol w:w="1651"/>
        <w:gridCol w:w="4934"/>
      </w:tblGrid>
      <w:tr w:rsidR="00430423" w:rsidTr="007A11FF">
        <w:trPr>
          <w:cnfStyle w:val="100000000000"/>
          <w:trHeight w:val="243"/>
          <w:jc w:val="center"/>
        </w:trPr>
        <w:tc>
          <w:tcPr>
            <w:cnfStyle w:val="001000000000"/>
            <w:tcW w:w="1103" w:type="dxa"/>
            <w:hideMark/>
          </w:tcPr>
          <w:p w:rsidR="00430423" w:rsidRDefault="00430423" w:rsidP="009E417B">
            <w:pPr>
              <w:jc w:val="center"/>
              <w:rPr>
                <w:b w:val="0"/>
                <w:szCs w:val="21"/>
              </w:rPr>
            </w:pPr>
            <w:r>
              <w:rPr>
                <w:rFonts w:hint="eastAsia"/>
                <w:szCs w:val="21"/>
              </w:rPr>
              <w:t>版本</w:t>
            </w:r>
          </w:p>
        </w:tc>
        <w:tc>
          <w:tcPr>
            <w:tcW w:w="1103" w:type="dxa"/>
            <w:hideMark/>
          </w:tcPr>
          <w:p w:rsidR="00430423" w:rsidRDefault="00430423" w:rsidP="009E417B">
            <w:pPr>
              <w:jc w:val="center"/>
              <w:cnfStyle w:val="100000000000"/>
              <w:rPr>
                <w:b w:val="0"/>
                <w:szCs w:val="21"/>
              </w:rPr>
            </w:pPr>
            <w:r>
              <w:rPr>
                <w:rFonts w:hint="eastAsia"/>
                <w:szCs w:val="21"/>
              </w:rPr>
              <w:t>修改人</w:t>
            </w:r>
          </w:p>
        </w:tc>
        <w:tc>
          <w:tcPr>
            <w:tcW w:w="1651" w:type="dxa"/>
            <w:hideMark/>
          </w:tcPr>
          <w:p w:rsidR="00430423" w:rsidRDefault="00430423" w:rsidP="009E417B">
            <w:pPr>
              <w:jc w:val="center"/>
              <w:cnfStyle w:val="100000000000"/>
              <w:rPr>
                <w:b w:val="0"/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4935" w:type="dxa"/>
            <w:hideMark/>
          </w:tcPr>
          <w:p w:rsidR="00430423" w:rsidRDefault="00430423" w:rsidP="009E417B">
            <w:pPr>
              <w:jc w:val="center"/>
              <w:cnfStyle w:val="100000000000"/>
              <w:rPr>
                <w:b w:val="0"/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430423" w:rsidTr="007A11FF">
        <w:trPr>
          <w:cnfStyle w:val="000000100000"/>
          <w:trHeight w:val="255"/>
          <w:jc w:val="center"/>
        </w:trPr>
        <w:tc>
          <w:tcPr>
            <w:cnfStyle w:val="001000000000"/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.0</w:t>
            </w:r>
          </w:p>
        </w:tc>
        <w:tc>
          <w:tcPr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center"/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蒋文彬</w:t>
            </w:r>
          </w:p>
        </w:tc>
        <w:tc>
          <w:tcPr>
            <w:tcW w:w="165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center"/>
              <w:cnfStyle w:val="000000100000"/>
              <w:rPr>
                <w:szCs w:val="21"/>
              </w:rPr>
            </w:pPr>
            <w:r>
              <w:rPr>
                <w:szCs w:val="21"/>
              </w:rPr>
              <w:t>2014-09-01</w:t>
            </w:r>
          </w:p>
        </w:tc>
        <w:tc>
          <w:tcPr>
            <w:tcW w:w="493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创建并发布第一个版本</w:t>
            </w:r>
          </w:p>
        </w:tc>
      </w:tr>
      <w:tr w:rsidR="00430423" w:rsidTr="007A11FF">
        <w:trPr>
          <w:trHeight w:val="255"/>
          <w:jc w:val="center"/>
        </w:trPr>
        <w:tc>
          <w:tcPr>
            <w:cnfStyle w:val="001000000000"/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30423" w:rsidRDefault="00FF0BC5" w:rsidP="009E417B">
            <w:pPr>
              <w:jc w:val="center"/>
            </w:pPr>
            <w:r>
              <w:t>1.1</w:t>
            </w:r>
          </w:p>
        </w:tc>
        <w:tc>
          <w:tcPr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30423" w:rsidRDefault="00FF0BC5" w:rsidP="009E417B">
            <w:pPr>
              <w:jc w:val="center"/>
              <w:cnfStyle w:val="000000000000"/>
            </w:pPr>
            <w:r>
              <w:rPr>
                <w:rFonts w:hint="eastAsia"/>
              </w:rPr>
              <w:t>A</w:t>
            </w:r>
            <w:r>
              <w:t>aron</w:t>
            </w:r>
          </w:p>
        </w:tc>
        <w:tc>
          <w:tcPr>
            <w:tcW w:w="165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30423" w:rsidRDefault="00FF0BC5" w:rsidP="009E417B">
            <w:pPr>
              <w:jc w:val="center"/>
              <w:cnfStyle w:val="000000000000"/>
            </w:pPr>
            <w:r>
              <w:rPr>
                <w:rFonts w:hint="eastAsia"/>
              </w:rPr>
              <w:t>2</w:t>
            </w:r>
            <w:r>
              <w:t>015-05-25</w:t>
            </w:r>
          </w:p>
        </w:tc>
        <w:tc>
          <w:tcPr>
            <w:tcW w:w="493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30423" w:rsidRPr="00FF0BC5" w:rsidRDefault="00FF0BC5" w:rsidP="009E417B">
            <w:pPr>
              <w:pStyle w:val="ad"/>
              <w:numPr>
                <w:ilvl w:val="0"/>
                <w:numId w:val="28"/>
              </w:numPr>
              <w:ind w:firstLineChars="0"/>
              <w:cnfStyle w:val="000000000000"/>
              <w:rPr>
                <w:szCs w:val="21"/>
              </w:rPr>
            </w:pPr>
            <w:r w:rsidRPr="00FF0BC5">
              <w:rPr>
                <w:szCs w:val="21"/>
              </w:rPr>
              <w:t>加入批量打包接口</w:t>
            </w:r>
          </w:p>
          <w:p w:rsidR="00FF0BC5" w:rsidRPr="00FF0BC5" w:rsidRDefault="00FF0BC5" w:rsidP="009E417B">
            <w:pPr>
              <w:pStyle w:val="ad"/>
              <w:numPr>
                <w:ilvl w:val="0"/>
                <w:numId w:val="28"/>
              </w:numPr>
              <w:ind w:firstLineChars="0"/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加入</w:t>
            </w:r>
            <w:r>
              <w:rPr>
                <w:szCs w:val="21"/>
              </w:rPr>
              <w:t>JSON</w:t>
            </w:r>
            <w:r>
              <w:rPr>
                <w:szCs w:val="21"/>
              </w:rPr>
              <w:t>格式接口</w:t>
            </w:r>
          </w:p>
        </w:tc>
      </w:tr>
      <w:tr w:rsidR="00430423" w:rsidTr="007A11FF">
        <w:trPr>
          <w:cnfStyle w:val="000000100000"/>
          <w:trHeight w:val="255"/>
          <w:jc w:val="center"/>
        </w:trPr>
        <w:tc>
          <w:tcPr>
            <w:cnfStyle w:val="001000000000"/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30423" w:rsidRDefault="00817E79" w:rsidP="009E417B">
            <w:pPr>
              <w:jc w:val="center"/>
            </w:pPr>
            <w:r>
              <w:rPr>
                <w:rFonts w:hint="eastAsia"/>
              </w:rPr>
              <w:t>1.2</w:t>
            </w:r>
          </w:p>
        </w:tc>
        <w:tc>
          <w:tcPr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30423" w:rsidRDefault="00817E79" w:rsidP="009E417B">
            <w:pPr>
              <w:jc w:val="center"/>
              <w:cnfStyle w:val="000000100000"/>
            </w:pPr>
            <w:r>
              <w:rPr>
                <w:rFonts w:hint="eastAsia"/>
              </w:rPr>
              <w:t>窦</w:t>
            </w:r>
            <w:r>
              <w:t>凤立</w:t>
            </w:r>
          </w:p>
        </w:tc>
        <w:tc>
          <w:tcPr>
            <w:tcW w:w="165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30423" w:rsidRDefault="00817E79" w:rsidP="009E417B">
            <w:pPr>
              <w:jc w:val="center"/>
              <w:cnfStyle w:val="000000100000"/>
            </w:pPr>
            <w:r>
              <w:rPr>
                <w:rFonts w:hint="eastAsia"/>
              </w:rPr>
              <w:t>2015-06-06</w:t>
            </w:r>
          </w:p>
        </w:tc>
        <w:tc>
          <w:tcPr>
            <w:tcW w:w="493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30423" w:rsidRDefault="00022FC6" w:rsidP="009E417B">
            <w:pPr>
              <w:cnfStyle w:val="000000100000"/>
              <w:rPr>
                <w:sz w:val="24"/>
              </w:rPr>
            </w:pPr>
            <w:r>
              <w:rPr>
                <w:rFonts w:hint="eastAsia"/>
                <w:sz w:val="24"/>
              </w:rPr>
              <w:t>排版</w:t>
            </w:r>
          </w:p>
        </w:tc>
      </w:tr>
      <w:tr w:rsidR="00BC2D9C" w:rsidTr="007A11FF">
        <w:trPr>
          <w:trHeight w:val="255"/>
          <w:jc w:val="center"/>
        </w:trPr>
        <w:tc>
          <w:tcPr>
            <w:cnfStyle w:val="001000000000"/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BC2D9C" w:rsidRDefault="00BC2D9C" w:rsidP="009E417B">
            <w:pPr>
              <w:jc w:val="center"/>
            </w:pPr>
            <w:r>
              <w:rPr>
                <w:rFonts w:hint="eastAsia"/>
              </w:rPr>
              <w:t>1.3</w:t>
            </w:r>
          </w:p>
        </w:tc>
        <w:tc>
          <w:tcPr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BC2D9C" w:rsidRDefault="00BC2D9C" w:rsidP="009E417B">
            <w:pPr>
              <w:jc w:val="center"/>
              <w:cnfStyle w:val="000000000000"/>
            </w:pPr>
            <w:r>
              <w:rPr>
                <w:rFonts w:hint="eastAsia"/>
              </w:rPr>
              <w:t>窦</w:t>
            </w:r>
            <w:r>
              <w:t>凤立</w:t>
            </w:r>
          </w:p>
        </w:tc>
        <w:tc>
          <w:tcPr>
            <w:tcW w:w="165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BC2D9C" w:rsidRDefault="00BC2D9C" w:rsidP="009E417B">
            <w:pPr>
              <w:jc w:val="center"/>
              <w:cnfStyle w:val="000000000000"/>
            </w:pPr>
            <w:r>
              <w:rPr>
                <w:rFonts w:hint="eastAsia"/>
              </w:rPr>
              <w:t>2015-07-20</w:t>
            </w:r>
          </w:p>
        </w:tc>
        <w:tc>
          <w:tcPr>
            <w:tcW w:w="493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BC2D9C" w:rsidRDefault="00BC2D9C" w:rsidP="009E417B">
            <w:pPr>
              <w:cnfStyle w:val="000000000000"/>
              <w:rPr>
                <w:sz w:val="24"/>
              </w:rPr>
            </w:pPr>
            <w:r>
              <w:rPr>
                <w:rFonts w:hint="eastAsia"/>
                <w:sz w:val="24"/>
              </w:rPr>
              <w:t>增加</w:t>
            </w:r>
            <w:r>
              <w:rPr>
                <w:sz w:val="24"/>
              </w:rPr>
              <w:t>Json</w:t>
            </w:r>
            <w:r>
              <w:rPr>
                <w:sz w:val="24"/>
              </w:rPr>
              <w:t>代码实例</w:t>
            </w:r>
          </w:p>
        </w:tc>
      </w:tr>
      <w:tr w:rsidR="007D3A73" w:rsidTr="007A11FF">
        <w:trPr>
          <w:cnfStyle w:val="000000100000"/>
          <w:trHeight w:val="255"/>
          <w:jc w:val="center"/>
        </w:trPr>
        <w:tc>
          <w:tcPr>
            <w:cnfStyle w:val="001000000000"/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7D3A73" w:rsidRDefault="007D3A73" w:rsidP="009E417B">
            <w:pPr>
              <w:jc w:val="center"/>
            </w:pPr>
          </w:p>
        </w:tc>
        <w:tc>
          <w:tcPr>
            <w:tcW w:w="1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7D3A73" w:rsidRDefault="007D3A73" w:rsidP="009E417B">
            <w:pPr>
              <w:jc w:val="center"/>
              <w:cnfStyle w:val="000000100000"/>
            </w:pPr>
          </w:p>
        </w:tc>
        <w:tc>
          <w:tcPr>
            <w:tcW w:w="165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7D3A73" w:rsidRDefault="007D3A73" w:rsidP="009E417B">
            <w:pPr>
              <w:jc w:val="center"/>
              <w:cnfStyle w:val="000000100000"/>
            </w:pPr>
          </w:p>
        </w:tc>
        <w:tc>
          <w:tcPr>
            <w:tcW w:w="493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7D3A73" w:rsidRDefault="007D3A73" w:rsidP="009E417B">
            <w:pPr>
              <w:cnfStyle w:val="000000100000"/>
              <w:rPr>
                <w:sz w:val="24"/>
              </w:rPr>
            </w:pPr>
          </w:p>
        </w:tc>
      </w:tr>
    </w:tbl>
    <w:p w:rsidR="007C4C20" w:rsidRDefault="007C4C20" w:rsidP="009E417B"/>
    <w:p w:rsidR="00430423" w:rsidRDefault="007C4C20" w:rsidP="009E417B">
      <w:pPr>
        <w:widowControl/>
        <w:jc w:val="left"/>
      </w:pPr>
      <w:r>
        <w:br w:type="page"/>
      </w:r>
    </w:p>
    <w:p w:rsidR="00430423" w:rsidRDefault="00430423" w:rsidP="009E417B">
      <w:pPr>
        <w:pStyle w:val="1"/>
        <w:numPr>
          <w:ilvl w:val="0"/>
          <w:numId w:val="20"/>
        </w:numPr>
        <w:snapToGrid w:val="0"/>
        <w:spacing w:line="360" w:lineRule="auto"/>
        <w:rPr>
          <w:color w:val="FF0000"/>
        </w:rPr>
      </w:pPr>
      <w:bookmarkStart w:id="0" w:name="_Toc425176213"/>
      <w:bookmarkStart w:id="1" w:name="_Toc430189401"/>
      <w:bookmarkStart w:id="2" w:name="_Toc430189455"/>
      <w:r>
        <w:rPr>
          <w:rFonts w:hint="eastAsia"/>
        </w:rPr>
        <w:lastRenderedPageBreak/>
        <w:t>引言</w:t>
      </w:r>
      <w:bookmarkEnd w:id="0"/>
      <w:bookmarkEnd w:id="1"/>
      <w:bookmarkEnd w:id="2"/>
    </w:p>
    <w:p w:rsidR="00430423" w:rsidRDefault="00430423" w:rsidP="009E417B">
      <w:pPr>
        <w:pStyle w:val="2"/>
        <w:numPr>
          <w:ilvl w:val="1"/>
          <w:numId w:val="20"/>
        </w:numPr>
        <w:snapToGrid w:val="0"/>
        <w:spacing w:line="360" w:lineRule="auto"/>
        <w:ind w:hanging="851"/>
      </w:pPr>
      <w:bookmarkStart w:id="3" w:name="_Toc396307787"/>
      <w:bookmarkStart w:id="4" w:name="_Toc320004502"/>
      <w:bookmarkStart w:id="5" w:name="_Toc297823426"/>
      <w:bookmarkStart w:id="6" w:name="_Toc219860690"/>
      <w:bookmarkStart w:id="7" w:name="_Toc425176214"/>
      <w:bookmarkStart w:id="8" w:name="_Toc430189402"/>
      <w:bookmarkStart w:id="9" w:name="_Toc430189456"/>
      <w:r>
        <w:rPr>
          <w:rFonts w:hint="eastAsia"/>
        </w:rPr>
        <w:t>目的</w:t>
      </w:r>
      <w:bookmarkEnd w:id="3"/>
      <w:bookmarkEnd w:id="4"/>
      <w:bookmarkEnd w:id="5"/>
      <w:bookmarkEnd w:id="6"/>
      <w:bookmarkEnd w:id="7"/>
      <w:bookmarkEnd w:id="8"/>
      <w:bookmarkEnd w:id="9"/>
    </w:p>
    <w:p w:rsidR="00430423" w:rsidRDefault="00430423" w:rsidP="009E417B">
      <w:pPr>
        <w:widowControl/>
        <w:ind w:firstLineChars="200" w:firstLine="420"/>
        <w:jc w:val="left"/>
        <w:rPr>
          <w:color w:val="000000"/>
          <w:szCs w:val="21"/>
        </w:rPr>
      </w:pPr>
      <w:bookmarkStart w:id="10" w:name="_Toc136225232"/>
      <w:r>
        <w:rPr>
          <w:rFonts w:hint="eastAsia"/>
          <w:color w:val="000000"/>
          <w:szCs w:val="21"/>
        </w:rPr>
        <w:t>该接口手册编写目的在于描述</w:t>
      </w:r>
      <w:r w:rsidR="00C534F3">
        <w:rPr>
          <w:rFonts w:hint="eastAsia"/>
          <w:color w:val="000000"/>
          <w:szCs w:val="21"/>
        </w:rPr>
        <w:t>短信云</w:t>
      </w:r>
      <w:r w:rsidR="00ED26C2">
        <w:rPr>
          <w:color w:val="000000"/>
          <w:szCs w:val="21"/>
        </w:rPr>
        <w:t>CTC-OSS</w:t>
      </w:r>
      <w:r>
        <w:rPr>
          <w:rFonts w:hint="eastAsia"/>
          <w:color w:val="000000"/>
          <w:szCs w:val="21"/>
        </w:rPr>
        <w:t>（以下简称</w:t>
      </w:r>
      <w:r w:rsidR="00ED26C2">
        <w:rPr>
          <w:color w:val="000000"/>
          <w:szCs w:val="21"/>
        </w:rPr>
        <w:t>CTC- OSS</w:t>
      </w:r>
      <w:r>
        <w:rPr>
          <w:rFonts w:hint="eastAsia"/>
          <w:color w:val="000000"/>
          <w:szCs w:val="21"/>
        </w:rPr>
        <w:t>）具体的接口协议，</w:t>
      </w:r>
      <w:r>
        <w:rPr>
          <w:rFonts w:hint="eastAsia"/>
          <w:szCs w:val="21"/>
        </w:rPr>
        <w:t>供设计和开发人员在开发过程中参考</w:t>
      </w:r>
      <w:bookmarkEnd w:id="10"/>
      <w:r w:rsidR="00545222">
        <w:rPr>
          <w:rFonts w:hint="eastAsia"/>
          <w:color w:val="000000"/>
          <w:szCs w:val="21"/>
        </w:rPr>
        <w:t>，</w:t>
      </w:r>
      <w:r>
        <w:rPr>
          <w:rFonts w:hint="eastAsia"/>
          <w:szCs w:val="21"/>
        </w:rPr>
        <w:t>也使用户对该平台的短信上</w:t>
      </w:r>
      <w:r w:rsidR="00D61208">
        <w:rPr>
          <w:rFonts w:hint="eastAsia"/>
          <w:szCs w:val="21"/>
        </w:rPr>
        <w:t>、</w:t>
      </w:r>
      <w:r>
        <w:rPr>
          <w:rFonts w:hint="eastAsia"/>
          <w:szCs w:val="21"/>
        </w:rPr>
        <w:t>下行流程有一个全面的了解。</w:t>
      </w:r>
    </w:p>
    <w:p w:rsidR="00430423" w:rsidRDefault="00430423" w:rsidP="009E417B">
      <w:pPr>
        <w:pStyle w:val="2"/>
        <w:numPr>
          <w:ilvl w:val="1"/>
          <w:numId w:val="20"/>
        </w:numPr>
        <w:snapToGrid w:val="0"/>
        <w:spacing w:line="360" w:lineRule="auto"/>
        <w:ind w:hanging="851"/>
      </w:pPr>
      <w:bookmarkStart w:id="11" w:name="_Toc396307788"/>
      <w:bookmarkStart w:id="12" w:name="_Toc320004503"/>
      <w:bookmarkStart w:id="13" w:name="_Toc297823427"/>
      <w:bookmarkStart w:id="14" w:name="_Toc425176215"/>
      <w:bookmarkStart w:id="15" w:name="_Toc430189403"/>
      <w:bookmarkStart w:id="16" w:name="_Toc430189457"/>
      <w:r>
        <w:rPr>
          <w:rFonts w:hint="eastAsia"/>
        </w:rPr>
        <w:t>名词解释</w:t>
      </w:r>
      <w:bookmarkEnd w:id="11"/>
      <w:bookmarkEnd w:id="12"/>
      <w:bookmarkEnd w:id="13"/>
      <w:bookmarkEnd w:id="14"/>
      <w:bookmarkEnd w:id="15"/>
      <w:bookmarkEnd w:id="16"/>
    </w:p>
    <w:tbl>
      <w:tblPr>
        <w:tblStyle w:val="4-11"/>
        <w:tblW w:w="0" w:type="auto"/>
        <w:jc w:val="center"/>
        <w:tblLook w:val="04A0"/>
      </w:tblPr>
      <w:tblGrid>
        <w:gridCol w:w="2103"/>
        <w:gridCol w:w="2854"/>
        <w:gridCol w:w="3685"/>
      </w:tblGrid>
      <w:tr w:rsidR="00430423" w:rsidTr="009E417B">
        <w:trPr>
          <w:cnfStyle w:val="100000000000"/>
          <w:trHeight w:val="454"/>
          <w:jc w:val="center"/>
        </w:trPr>
        <w:tc>
          <w:tcPr>
            <w:cnfStyle w:val="001000000000"/>
            <w:tcW w:w="2103" w:type="dxa"/>
            <w:hideMark/>
          </w:tcPr>
          <w:p w:rsidR="00430423" w:rsidRDefault="00430423" w:rsidP="009E417B">
            <w:pPr>
              <w:jc w:val="center"/>
              <w:rPr>
                <w:b w:val="0"/>
                <w:szCs w:val="21"/>
              </w:rPr>
            </w:pPr>
            <w:r>
              <w:rPr>
                <w:rFonts w:hint="eastAsia"/>
                <w:szCs w:val="21"/>
              </w:rPr>
              <w:t>缩略语</w:t>
            </w:r>
          </w:p>
        </w:tc>
        <w:tc>
          <w:tcPr>
            <w:tcW w:w="2854" w:type="dxa"/>
            <w:hideMark/>
          </w:tcPr>
          <w:p w:rsidR="00430423" w:rsidRDefault="00430423" w:rsidP="009E417B">
            <w:pPr>
              <w:jc w:val="center"/>
              <w:cnfStyle w:val="100000000000"/>
              <w:rPr>
                <w:b w:val="0"/>
                <w:szCs w:val="21"/>
              </w:rPr>
            </w:pPr>
            <w:r>
              <w:rPr>
                <w:rFonts w:hint="eastAsia"/>
                <w:szCs w:val="21"/>
              </w:rPr>
              <w:t>英文全名</w:t>
            </w:r>
          </w:p>
        </w:tc>
        <w:tc>
          <w:tcPr>
            <w:tcW w:w="3685" w:type="dxa"/>
            <w:hideMark/>
          </w:tcPr>
          <w:p w:rsidR="00430423" w:rsidRDefault="00430423" w:rsidP="009E417B">
            <w:pPr>
              <w:jc w:val="center"/>
              <w:cnfStyle w:val="100000000000"/>
              <w:rPr>
                <w:b w:val="0"/>
                <w:szCs w:val="21"/>
              </w:rPr>
            </w:pPr>
            <w:r>
              <w:rPr>
                <w:rFonts w:hint="eastAsia"/>
                <w:szCs w:val="21"/>
              </w:rPr>
              <w:t>中文全名</w:t>
            </w:r>
          </w:p>
        </w:tc>
      </w:tr>
      <w:tr w:rsidR="00430423" w:rsidTr="009E417B">
        <w:trPr>
          <w:cnfStyle w:val="000000100000"/>
          <w:trHeight w:val="454"/>
          <w:jc w:val="center"/>
        </w:trPr>
        <w:tc>
          <w:tcPr>
            <w:cnfStyle w:val="001000000000"/>
            <w:tcW w:w="2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center"/>
              <w:rPr>
                <w:szCs w:val="21"/>
              </w:rPr>
            </w:pPr>
            <w:r>
              <w:rPr>
                <w:color w:val="000000"/>
                <w:szCs w:val="21"/>
              </w:rPr>
              <w:t xml:space="preserve">CTC- </w:t>
            </w:r>
            <w:r w:rsidR="00ED26C2">
              <w:rPr>
                <w:color w:val="000000"/>
                <w:szCs w:val="21"/>
              </w:rPr>
              <w:t>OSS</w:t>
            </w:r>
          </w:p>
        </w:tc>
        <w:tc>
          <w:tcPr>
            <w:tcW w:w="28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left"/>
              <w:cnfStyle w:val="000000100000"/>
              <w:rPr>
                <w:szCs w:val="21"/>
              </w:rPr>
            </w:pPr>
          </w:p>
        </w:tc>
        <w:tc>
          <w:tcPr>
            <w:tcW w:w="368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left"/>
              <w:cnfStyle w:val="000000100000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大汉三通</w:t>
            </w:r>
            <w:r w:rsidR="00C534F3">
              <w:rPr>
                <w:rFonts w:hint="eastAsia"/>
                <w:color w:val="000000"/>
                <w:szCs w:val="21"/>
              </w:rPr>
              <w:t>短信云</w:t>
            </w:r>
          </w:p>
        </w:tc>
      </w:tr>
      <w:tr w:rsidR="00C06EBF" w:rsidTr="009E417B">
        <w:trPr>
          <w:trHeight w:val="454"/>
          <w:jc w:val="center"/>
        </w:trPr>
        <w:tc>
          <w:tcPr>
            <w:cnfStyle w:val="001000000000"/>
            <w:tcW w:w="2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C06EBF" w:rsidRPr="00C93685" w:rsidRDefault="00C06EBF" w:rsidP="009E417B">
            <w:pPr>
              <w:jc w:val="center"/>
              <w:rPr>
                <w:szCs w:val="21"/>
              </w:rPr>
            </w:pPr>
            <w:r w:rsidRPr="00C93685">
              <w:rPr>
                <w:szCs w:val="21"/>
              </w:rPr>
              <w:t>HTTP</w:t>
            </w:r>
          </w:p>
        </w:tc>
        <w:tc>
          <w:tcPr>
            <w:tcW w:w="28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C06EBF" w:rsidRDefault="00C06EBF" w:rsidP="009E417B">
            <w:pPr>
              <w:jc w:val="left"/>
              <w:cnfStyle w:val="000000000000"/>
              <w:rPr>
                <w:szCs w:val="21"/>
              </w:rPr>
            </w:pPr>
            <w:r w:rsidRPr="000561FF">
              <w:rPr>
                <w:szCs w:val="21"/>
              </w:rPr>
              <w:t>Hyper Text Transfer Protocol</w:t>
            </w:r>
          </w:p>
        </w:tc>
        <w:tc>
          <w:tcPr>
            <w:tcW w:w="368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C06EBF" w:rsidRDefault="00207335" w:rsidP="009E417B">
            <w:pPr>
              <w:jc w:val="left"/>
              <w:cnfStyle w:val="000000000000"/>
              <w:rPr>
                <w:color w:val="000000"/>
                <w:szCs w:val="21"/>
              </w:rPr>
            </w:pPr>
            <w:r w:rsidRPr="000561FF">
              <w:rPr>
                <w:color w:val="000000"/>
                <w:szCs w:val="21"/>
              </w:rPr>
              <w:t>超文本传输协议</w:t>
            </w:r>
          </w:p>
        </w:tc>
      </w:tr>
      <w:tr w:rsidR="00430423" w:rsidTr="009E417B">
        <w:trPr>
          <w:cnfStyle w:val="000000100000"/>
          <w:trHeight w:val="454"/>
          <w:jc w:val="center"/>
        </w:trPr>
        <w:tc>
          <w:tcPr>
            <w:cnfStyle w:val="001000000000"/>
            <w:tcW w:w="2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MS</w:t>
            </w:r>
          </w:p>
        </w:tc>
        <w:tc>
          <w:tcPr>
            <w:tcW w:w="28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left"/>
              <w:cnfStyle w:val="000000100000"/>
              <w:rPr>
                <w:szCs w:val="21"/>
              </w:rPr>
            </w:pPr>
            <w:r>
              <w:rPr>
                <w:szCs w:val="21"/>
              </w:rPr>
              <w:t>Short Messaging Service</w:t>
            </w:r>
          </w:p>
        </w:tc>
        <w:tc>
          <w:tcPr>
            <w:tcW w:w="368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Pr="000561FF" w:rsidRDefault="00430423" w:rsidP="009E417B">
            <w:pPr>
              <w:jc w:val="left"/>
              <w:cnfStyle w:val="000000100000"/>
              <w:rPr>
                <w:color w:val="000000"/>
                <w:szCs w:val="21"/>
              </w:rPr>
            </w:pPr>
            <w:r w:rsidRPr="000561FF">
              <w:rPr>
                <w:rFonts w:hint="eastAsia"/>
                <w:color w:val="000000"/>
                <w:szCs w:val="21"/>
              </w:rPr>
              <w:t>短消息服务</w:t>
            </w:r>
          </w:p>
        </w:tc>
      </w:tr>
      <w:tr w:rsidR="00430423" w:rsidTr="009E417B">
        <w:trPr>
          <w:trHeight w:val="454"/>
          <w:jc w:val="center"/>
        </w:trPr>
        <w:tc>
          <w:tcPr>
            <w:cnfStyle w:val="001000000000"/>
            <w:tcW w:w="2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MO</w:t>
            </w:r>
            <w:r w:rsidR="009E417B">
              <w:rPr>
                <w:rFonts w:hint="eastAsia"/>
                <w:szCs w:val="21"/>
              </w:rPr>
              <w:t>（</w:t>
            </w:r>
            <w:r w:rsidR="009E417B">
              <w:rPr>
                <w:szCs w:val="21"/>
              </w:rPr>
              <w:t>上行</w:t>
            </w:r>
            <w:r w:rsidR="009E417B">
              <w:rPr>
                <w:rFonts w:hint="eastAsia"/>
                <w:szCs w:val="21"/>
              </w:rPr>
              <w:t>短信</w:t>
            </w:r>
            <w:r w:rsidR="009E417B">
              <w:rPr>
                <w:szCs w:val="21"/>
              </w:rPr>
              <w:t>）</w:t>
            </w:r>
          </w:p>
        </w:tc>
        <w:tc>
          <w:tcPr>
            <w:tcW w:w="28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left"/>
              <w:cnfStyle w:val="000000000000"/>
              <w:rPr>
                <w:szCs w:val="21"/>
              </w:rPr>
            </w:pPr>
            <w:r>
              <w:rPr>
                <w:szCs w:val="21"/>
              </w:rPr>
              <w:t>Message Original</w:t>
            </w:r>
          </w:p>
        </w:tc>
        <w:tc>
          <w:tcPr>
            <w:tcW w:w="368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Pr="000561FF" w:rsidRDefault="009E417B" w:rsidP="009E417B">
            <w:pPr>
              <w:jc w:val="left"/>
              <w:cnfStyle w:val="00000000000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手机</w:t>
            </w:r>
            <w:r>
              <w:rPr>
                <w:color w:val="000000"/>
                <w:szCs w:val="21"/>
              </w:rPr>
              <w:t>用户回复的短</w:t>
            </w:r>
            <w:r>
              <w:rPr>
                <w:rFonts w:hint="eastAsia"/>
                <w:color w:val="000000"/>
                <w:szCs w:val="21"/>
              </w:rPr>
              <w:t>消息</w:t>
            </w:r>
          </w:p>
        </w:tc>
      </w:tr>
      <w:tr w:rsidR="00430423" w:rsidTr="009E417B">
        <w:trPr>
          <w:cnfStyle w:val="000000100000"/>
          <w:trHeight w:val="454"/>
          <w:jc w:val="center"/>
        </w:trPr>
        <w:tc>
          <w:tcPr>
            <w:cnfStyle w:val="001000000000"/>
            <w:tcW w:w="2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MT</w:t>
            </w:r>
            <w:r w:rsidR="009E417B">
              <w:rPr>
                <w:rFonts w:hint="eastAsia"/>
                <w:szCs w:val="21"/>
              </w:rPr>
              <w:t>（</w:t>
            </w:r>
            <w:r w:rsidR="009E417B">
              <w:rPr>
                <w:szCs w:val="21"/>
              </w:rPr>
              <w:t>下行</w:t>
            </w:r>
            <w:r w:rsidR="009E417B">
              <w:rPr>
                <w:rFonts w:hint="eastAsia"/>
                <w:szCs w:val="21"/>
              </w:rPr>
              <w:t>短信</w:t>
            </w:r>
            <w:r w:rsidR="009E417B">
              <w:rPr>
                <w:szCs w:val="21"/>
              </w:rPr>
              <w:t>）</w:t>
            </w:r>
          </w:p>
        </w:tc>
        <w:tc>
          <w:tcPr>
            <w:tcW w:w="28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Default="00430423" w:rsidP="009E417B">
            <w:pPr>
              <w:jc w:val="left"/>
              <w:cnfStyle w:val="000000100000"/>
              <w:rPr>
                <w:szCs w:val="21"/>
              </w:rPr>
            </w:pPr>
            <w:r>
              <w:rPr>
                <w:szCs w:val="21"/>
              </w:rPr>
              <w:t>Message Terminal</w:t>
            </w:r>
          </w:p>
        </w:tc>
        <w:tc>
          <w:tcPr>
            <w:tcW w:w="368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Pr="000561FF" w:rsidRDefault="009E417B" w:rsidP="009E417B">
            <w:pPr>
              <w:jc w:val="left"/>
              <w:cnfStyle w:val="00000010000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手机</w:t>
            </w:r>
            <w:r>
              <w:rPr>
                <w:color w:val="000000"/>
                <w:szCs w:val="21"/>
              </w:rPr>
              <w:t>用户收到的短</w:t>
            </w:r>
            <w:r>
              <w:rPr>
                <w:rFonts w:hint="eastAsia"/>
                <w:color w:val="000000"/>
                <w:szCs w:val="21"/>
              </w:rPr>
              <w:t>消息</w:t>
            </w:r>
          </w:p>
        </w:tc>
      </w:tr>
      <w:tr w:rsidR="009E417B" w:rsidTr="009E417B">
        <w:trPr>
          <w:trHeight w:val="454"/>
          <w:jc w:val="center"/>
        </w:trPr>
        <w:tc>
          <w:tcPr>
            <w:cnfStyle w:val="001000000000"/>
            <w:tcW w:w="210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9E417B" w:rsidRDefault="009E417B" w:rsidP="009E417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port</w:t>
            </w:r>
            <w:r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状态</w:t>
            </w:r>
            <w:r>
              <w:rPr>
                <w:szCs w:val="21"/>
              </w:rPr>
              <w:t>报告）</w:t>
            </w:r>
          </w:p>
        </w:tc>
        <w:tc>
          <w:tcPr>
            <w:tcW w:w="28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9E417B" w:rsidRDefault="009E417B" w:rsidP="009E417B">
            <w:pPr>
              <w:jc w:val="left"/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Report</w:t>
            </w:r>
          </w:p>
        </w:tc>
        <w:tc>
          <w:tcPr>
            <w:tcW w:w="368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9E417B" w:rsidRPr="000561FF" w:rsidRDefault="009E417B" w:rsidP="009E417B">
            <w:pPr>
              <w:jc w:val="left"/>
              <w:cnfStyle w:val="00000000000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运营商</w:t>
            </w:r>
            <w:r>
              <w:rPr>
                <w:color w:val="000000"/>
                <w:szCs w:val="21"/>
              </w:rPr>
              <w:t>下发</w:t>
            </w:r>
            <w:r>
              <w:rPr>
                <w:rFonts w:hint="eastAsia"/>
                <w:color w:val="000000"/>
                <w:szCs w:val="21"/>
              </w:rPr>
              <w:t>给</w:t>
            </w:r>
            <w:r>
              <w:rPr>
                <w:color w:val="000000"/>
                <w:szCs w:val="21"/>
              </w:rPr>
              <w:t>手机用户的</w:t>
            </w:r>
            <w:r>
              <w:rPr>
                <w:rFonts w:hint="eastAsia"/>
                <w:color w:val="000000"/>
                <w:szCs w:val="21"/>
              </w:rPr>
              <w:t>结果</w:t>
            </w:r>
          </w:p>
        </w:tc>
      </w:tr>
    </w:tbl>
    <w:p w:rsidR="00C64AD5" w:rsidRDefault="00C64AD5" w:rsidP="009E417B">
      <w:pPr>
        <w:rPr>
          <w:szCs w:val="21"/>
        </w:rPr>
      </w:pPr>
    </w:p>
    <w:p w:rsidR="00430423" w:rsidRDefault="008D1096" w:rsidP="009E417B">
      <w:pPr>
        <w:pStyle w:val="1"/>
        <w:spacing w:line="360" w:lineRule="auto"/>
      </w:pPr>
      <w:bookmarkStart w:id="17" w:name="_Toc425176216"/>
      <w:bookmarkStart w:id="18" w:name="_Toc430189404"/>
      <w:bookmarkStart w:id="19" w:name="_Toc430189458"/>
      <w:r>
        <w:rPr>
          <w:rFonts w:hint="eastAsia"/>
        </w:rPr>
        <w:t>系统结构</w:t>
      </w:r>
      <w:bookmarkEnd w:id="17"/>
      <w:bookmarkEnd w:id="18"/>
      <w:bookmarkEnd w:id="19"/>
    </w:p>
    <w:p w:rsidR="008D1096" w:rsidRDefault="009E417B" w:rsidP="009E417B">
      <w:pPr>
        <w:jc w:val="center"/>
      </w:pPr>
      <w:r>
        <w:object w:dxaOrig="14220" w:dyaOrig="8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207.75pt" o:ole="">
            <v:imagedata r:id="rId8" o:title=""/>
          </v:shape>
          <o:OLEObject Type="Embed" ProgID="Visio.Drawing.15" ShapeID="_x0000_i1025" DrawAspect="Content" ObjectID="_1518959799" r:id="rId9"/>
        </w:object>
      </w:r>
    </w:p>
    <w:p w:rsidR="00EA181C" w:rsidRPr="000A7E8F" w:rsidRDefault="00EA181C" w:rsidP="009E417B">
      <w:pPr>
        <w:pStyle w:val="af4"/>
        <w:spacing w:line="360" w:lineRule="auto"/>
        <w:ind w:firstLineChars="0" w:firstLine="420"/>
        <w:rPr>
          <w:sz w:val="21"/>
          <w:szCs w:val="21"/>
        </w:rPr>
      </w:pPr>
      <w:r w:rsidRPr="000A7E8F">
        <w:rPr>
          <w:sz w:val="21"/>
          <w:szCs w:val="21"/>
        </w:rPr>
        <w:t>从上图可以看出，企业用户通过</w:t>
      </w:r>
      <w:r w:rsidRPr="000A7E8F">
        <w:rPr>
          <w:sz w:val="21"/>
          <w:szCs w:val="21"/>
        </w:rPr>
        <w:t>Internet</w:t>
      </w:r>
      <w:r w:rsidRPr="000A7E8F">
        <w:rPr>
          <w:sz w:val="21"/>
          <w:szCs w:val="21"/>
        </w:rPr>
        <w:t>网络接入</w:t>
      </w:r>
      <w:r w:rsidR="00C534F3">
        <w:rPr>
          <w:sz w:val="21"/>
          <w:szCs w:val="21"/>
        </w:rPr>
        <w:t>短信云</w:t>
      </w:r>
      <w:r w:rsidRPr="000A7E8F">
        <w:rPr>
          <w:sz w:val="21"/>
          <w:szCs w:val="21"/>
        </w:rPr>
        <w:t>，</w:t>
      </w:r>
      <w:r w:rsidR="00C534F3">
        <w:rPr>
          <w:sz w:val="21"/>
          <w:szCs w:val="21"/>
        </w:rPr>
        <w:t>短信云</w:t>
      </w:r>
      <w:r w:rsidRPr="000A7E8F">
        <w:rPr>
          <w:sz w:val="21"/>
          <w:szCs w:val="21"/>
        </w:rPr>
        <w:t>再连接</w:t>
      </w:r>
      <w:r w:rsidR="0023556F">
        <w:rPr>
          <w:rFonts w:hint="eastAsia"/>
          <w:sz w:val="21"/>
          <w:szCs w:val="21"/>
        </w:rPr>
        <w:t>到</w:t>
      </w:r>
      <w:r w:rsidRPr="000A7E8F">
        <w:rPr>
          <w:sz w:val="21"/>
          <w:szCs w:val="21"/>
        </w:rPr>
        <w:t>各运营商，为</w:t>
      </w:r>
      <w:r w:rsidRPr="000A7E8F">
        <w:rPr>
          <w:rFonts w:hint="eastAsia"/>
          <w:sz w:val="21"/>
          <w:szCs w:val="21"/>
        </w:rPr>
        <w:t>手机</w:t>
      </w:r>
      <w:r w:rsidRPr="000A7E8F">
        <w:rPr>
          <w:sz w:val="21"/>
          <w:szCs w:val="21"/>
        </w:rPr>
        <w:t>用户提供短</w:t>
      </w:r>
      <w:r w:rsidR="001E7A00">
        <w:rPr>
          <w:rFonts w:hint="eastAsia"/>
          <w:sz w:val="21"/>
          <w:szCs w:val="21"/>
        </w:rPr>
        <w:t>、</w:t>
      </w:r>
      <w:r w:rsidR="00820ACC">
        <w:rPr>
          <w:rFonts w:hint="eastAsia"/>
          <w:sz w:val="21"/>
          <w:szCs w:val="21"/>
        </w:rPr>
        <w:t>彩</w:t>
      </w:r>
      <w:r w:rsidR="00580529">
        <w:rPr>
          <w:rFonts w:hint="eastAsia"/>
          <w:sz w:val="21"/>
          <w:szCs w:val="21"/>
        </w:rPr>
        <w:t>信息</w:t>
      </w:r>
      <w:r w:rsidRPr="000A7E8F">
        <w:rPr>
          <w:sz w:val="21"/>
          <w:szCs w:val="21"/>
        </w:rPr>
        <w:t>服务。</w:t>
      </w:r>
    </w:p>
    <w:p w:rsidR="00EA181C" w:rsidRPr="000A7E8F" w:rsidRDefault="00EA181C" w:rsidP="009E417B">
      <w:pPr>
        <w:pStyle w:val="af4"/>
        <w:spacing w:line="360" w:lineRule="auto"/>
        <w:ind w:firstLineChars="0" w:firstLine="420"/>
        <w:rPr>
          <w:sz w:val="21"/>
          <w:szCs w:val="21"/>
        </w:rPr>
      </w:pPr>
      <w:r w:rsidRPr="000A7E8F">
        <w:rPr>
          <w:sz w:val="21"/>
          <w:szCs w:val="21"/>
        </w:rPr>
        <w:lastRenderedPageBreak/>
        <w:t>企业用户与</w:t>
      </w:r>
      <w:r w:rsidR="001B3FA0" w:rsidRPr="000A7E8F">
        <w:rPr>
          <w:sz w:val="21"/>
          <w:szCs w:val="21"/>
        </w:rPr>
        <w:t>短信云</w:t>
      </w:r>
      <w:r w:rsidRPr="000A7E8F">
        <w:rPr>
          <w:sz w:val="21"/>
          <w:szCs w:val="21"/>
        </w:rPr>
        <w:t>之间采用</w:t>
      </w:r>
      <w:r w:rsidR="00565055" w:rsidRPr="000A7E8F">
        <w:rPr>
          <w:rFonts w:hint="eastAsia"/>
          <w:sz w:val="21"/>
          <w:szCs w:val="21"/>
        </w:rPr>
        <w:t>本文中</w:t>
      </w:r>
      <w:r w:rsidR="00565055" w:rsidRPr="000A7E8F">
        <w:rPr>
          <w:sz w:val="21"/>
          <w:szCs w:val="21"/>
        </w:rPr>
        <w:t>定义的接口</w:t>
      </w:r>
      <w:r w:rsidRPr="000A7E8F">
        <w:rPr>
          <w:sz w:val="21"/>
          <w:szCs w:val="21"/>
        </w:rPr>
        <w:t>进行</w:t>
      </w:r>
      <w:r w:rsidR="00A53D6F" w:rsidRPr="000A7E8F">
        <w:rPr>
          <w:rFonts w:hint="eastAsia"/>
          <w:sz w:val="21"/>
          <w:szCs w:val="21"/>
        </w:rPr>
        <w:t>通信</w:t>
      </w:r>
      <w:r w:rsidRPr="000A7E8F">
        <w:rPr>
          <w:sz w:val="21"/>
          <w:szCs w:val="21"/>
        </w:rPr>
        <w:t>。</w:t>
      </w:r>
    </w:p>
    <w:p w:rsidR="003C1591" w:rsidRPr="007B715D" w:rsidRDefault="003C1591" w:rsidP="009E417B">
      <w:pPr>
        <w:pStyle w:val="1"/>
        <w:spacing w:line="360" w:lineRule="auto"/>
        <w:rPr>
          <w:rFonts w:ascii="Arial" w:hAnsi="Arial" w:cs="Arial"/>
        </w:rPr>
      </w:pPr>
      <w:bookmarkStart w:id="20" w:name="_快速开发代码实例"/>
      <w:bookmarkStart w:id="21" w:name="_Toc425176217"/>
      <w:bookmarkStart w:id="22" w:name="_Toc430189405"/>
      <w:bookmarkStart w:id="23" w:name="_Toc430189459"/>
      <w:bookmarkEnd w:id="20"/>
      <w:r>
        <w:rPr>
          <w:rFonts w:hint="eastAsia"/>
        </w:rPr>
        <w:t>快速</w:t>
      </w:r>
      <w:r>
        <w:t>开发</w:t>
      </w:r>
      <w:r w:rsidRPr="00EB70F8">
        <w:rPr>
          <w:rFonts w:ascii="Arial" w:hAnsi="Arial" w:cs="Arial" w:hint="eastAsia"/>
        </w:rPr>
        <w:t>代码</w:t>
      </w:r>
      <w:r>
        <w:rPr>
          <w:rFonts w:hint="eastAsia"/>
          <w:szCs w:val="21"/>
        </w:rPr>
        <w:t>实例</w:t>
      </w:r>
      <w:bookmarkEnd w:id="21"/>
      <w:bookmarkEnd w:id="22"/>
      <w:bookmarkEnd w:id="23"/>
    </w:p>
    <w:p w:rsidR="003C1591" w:rsidRDefault="003C1591" w:rsidP="009E417B">
      <w:pPr>
        <w:pStyle w:val="2"/>
        <w:spacing w:line="360" w:lineRule="auto"/>
      </w:pPr>
      <w:bookmarkStart w:id="24" w:name="_Toc425176218"/>
      <w:bookmarkStart w:id="25" w:name="_Toc430189406"/>
      <w:bookmarkStart w:id="26" w:name="_Toc430189460"/>
      <w:r>
        <w:t>Java</w:t>
      </w:r>
      <w:r>
        <w:rPr>
          <w:rFonts w:hint="eastAsia"/>
        </w:rPr>
        <w:t>开发</w:t>
      </w:r>
      <w:bookmarkEnd w:id="24"/>
      <w:bookmarkEnd w:id="25"/>
      <w:bookmarkEnd w:id="26"/>
    </w:p>
    <w:p w:rsidR="001639FA" w:rsidRDefault="001639FA" w:rsidP="009E417B">
      <w:pPr>
        <w:pStyle w:val="3"/>
        <w:spacing w:line="360" w:lineRule="auto"/>
      </w:pPr>
      <w:bookmarkStart w:id="27" w:name="_短信http接口（xml方式传输）"/>
      <w:bookmarkStart w:id="28" w:name="_短信http接口（xml格式）"/>
      <w:bookmarkStart w:id="29" w:name="_Toc425176219"/>
      <w:bookmarkStart w:id="30" w:name="_Toc430189407"/>
      <w:bookmarkStart w:id="31" w:name="_Toc430189461"/>
      <w:bookmarkEnd w:id="27"/>
      <w:bookmarkEnd w:id="28"/>
      <w:r>
        <w:rPr>
          <w:rFonts w:hint="eastAsia"/>
        </w:rPr>
        <w:t>短信</w:t>
      </w:r>
      <w:r>
        <w:t>http接口（</w:t>
      </w:r>
      <w:r>
        <w:rPr>
          <w:rFonts w:hint="eastAsia"/>
        </w:rPr>
        <w:t>Json</w:t>
      </w:r>
      <w:r>
        <w:t>格式）</w:t>
      </w:r>
      <w:bookmarkEnd w:id="29"/>
      <w:bookmarkEnd w:id="30"/>
      <w:bookmarkEnd w:id="31"/>
    </w:p>
    <w:p w:rsidR="001639FA" w:rsidRDefault="001639FA" w:rsidP="001639FA">
      <w:pPr>
        <w:pStyle w:val="ad"/>
        <w:numPr>
          <w:ilvl w:val="0"/>
          <w:numId w:val="25"/>
        </w:numPr>
        <w:ind w:firstLineChars="0"/>
      </w:pPr>
      <w:r>
        <w:rPr>
          <w:rFonts w:hint="eastAsia"/>
        </w:rPr>
        <w:t>目录路径</w:t>
      </w:r>
      <w:r>
        <w:t>：</w:t>
      </w:r>
      <w:bookmarkStart w:id="32" w:name="OLE_LINK1"/>
      <w:r w:rsidR="00F91F98">
        <w:t>java\sms_http</w:t>
      </w:r>
      <w:bookmarkEnd w:id="32"/>
      <w:r w:rsidR="00F91F98">
        <w:t>\json</w:t>
      </w:r>
      <w:r w:rsidR="00933281">
        <w:t>\</w:t>
      </w:r>
    </w:p>
    <w:p w:rsidR="001639FA" w:rsidRPr="001639FA" w:rsidRDefault="001639FA" w:rsidP="001639FA">
      <w:pPr>
        <w:pStyle w:val="ad"/>
        <w:numPr>
          <w:ilvl w:val="0"/>
          <w:numId w:val="25"/>
        </w:numPr>
        <w:ind w:firstLineChars="0"/>
      </w:pPr>
      <w:r>
        <w:rPr>
          <w:rFonts w:hint="eastAsia"/>
        </w:rPr>
        <w:t>开发请参照</w:t>
      </w:r>
      <w:r>
        <w:t>：</w:t>
      </w:r>
      <w:r w:rsidR="00F91F98">
        <w:t>java\sms_http\json</w:t>
      </w:r>
      <w:r>
        <w:t>\readme</w:t>
      </w:r>
      <w:r>
        <w:rPr>
          <w:rFonts w:hint="eastAsia"/>
        </w:rPr>
        <w:t>.txt</w:t>
      </w:r>
    </w:p>
    <w:p w:rsidR="003C1591" w:rsidRDefault="003C1591" w:rsidP="009E417B">
      <w:pPr>
        <w:pStyle w:val="3"/>
        <w:spacing w:line="360" w:lineRule="auto"/>
      </w:pPr>
      <w:bookmarkStart w:id="33" w:name="_Toc425176220"/>
      <w:bookmarkStart w:id="34" w:name="_Toc430189408"/>
      <w:bookmarkStart w:id="35" w:name="_Toc430189462"/>
      <w:r>
        <w:rPr>
          <w:rFonts w:hint="eastAsia"/>
        </w:rPr>
        <w:t>短信</w:t>
      </w:r>
      <w:r>
        <w:t>http</w:t>
      </w:r>
      <w:r>
        <w:rPr>
          <w:rFonts w:hint="eastAsia"/>
        </w:rPr>
        <w:t>接口（</w:t>
      </w:r>
      <w:r w:rsidR="00383673">
        <w:t>xml格式</w:t>
      </w:r>
      <w:r>
        <w:rPr>
          <w:rFonts w:hint="eastAsia"/>
        </w:rPr>
        <w:t>）</w:t>
      </w:r>
      <w:bookmarkEnd w:id="33"/>
      <w:bookmarkEnd w:id="34"/>
      <w:bookmarkEnd w:id="35"/>
    </w:p>
    <w:p w:rsidR="003C1591" w:rsidRDefault="003C1591" w:rsidP="009E417B">
      <w:pPr>
        <w:pStyle w:val="ad"/>
        <w:numPr>
          <w:ilvl w:val="0"/>
          <w:numId w:val="25"/>
        </w:numPr>
        <w:ind w:firstLineChars="0"/>
      </w:pPr>
      <w:r>
        <w:rPr>
          <w:rFonts w:hint="eastAsia"/>
        </w:rPr>
        <w:t>目录路径</w:t>
      </w:r>
      <w:r>
        <w:t>：</w:t>
      </w:r>
      <w:r w:rsidR="00F91F98">
        <w:t>java\sms_http\xml</w:t>
      </w:r>
      <w:r w:rsidR="00933281">
        <w:t>\</w:t>
      </w:r>
    </w:p>
    <w:p w:rsidR="003C1591" w:rsidRDefault="003C1591" w:rsidP="009E417B">
      <w:pPr>
        <w:pStyle w:val="ad"/>
        <w:numPr>
          <w:ilvl w:val="0"/>
          <w:numId w:val="25"/>
        </w:numPr>
        <w:ind w:firstLineChars="0"/>
      </w:pPr>
      <w:r>
        <w:rPr>
          <w:rFonts w:hint="eastAsia"/>
        </w:rPr>
        <w:t>开发请参照</w:t>
      </w:r>
      <w:r>
        <w:t>：</w:t>
      </w:r>
      <w:r w:rsidR="00F91F98">
        <w:t>java\sms_http\xml</w:t>
      </w:r>
      <w:r>
        <w:t>\readme</w:t>
      </w:r>
      <w:r>
        <w:rPr>
          <w:rFonts w:hint="eastAsia"/>
        </w:rPr>
        <w:t>.txt</w:t>
      </w:r>
    </w:p>
    <w:p w:rsidR="003C1591" w:rsidRDefault="003C1591" w:rsidP="009E417B">
      <w:pPr>
        <w:pStyle w:val="3"/>
        <w:spacing w:line="360" w:lineRule="auto"/>
      </w:pPr>
      <w:bookmarkStart w:id="36" w:name="_短信WebService接口（xml方式传输）"/>
      <w:bookmarkStart w:id="37" w:name="_Toc425176221"/>
      <w:bookmarkStart w:id="38" w:name="_Toc430189409"/>
      <w:bookmarkStart w:id="39" w:name="_Toc430189463"/>
      <w:bookmarkEnd w:id="36"/>
      <w:r>
        <w:rPr>
          <w:rFonts w:hint="eastAsia"/>
        </w:rPr>
        <w:t>短信</w:t>
      </w:r>
      <w:r>
        <w:t>WebService</w:t>
      </w:r>
      <w:r>
        <w:rPr>
          <w:rFonts w:hint="eastAsia"/>
        </w:rPr>
        <w:t>接口（</w:t>
      </w:r>
      <w:r w:rsidR="00383673">
        <w:t>xml格式</w:t>
      </w:r>
      <w:r>
        <w:rPr>
          <w:rFonts w:hint="eastAsia"/>
        </w:rPr>
        <w:t>）</w:t>
      </w:r>
      <w:bookmarkEnd w:id="37"/>
      <w:bookmarkEnd w:id="38"/>
      <w:bookmarkEnd w:id="39"/>
    </w:p>
    <w:p w:rsidR="003C1591" w:rsidRDefault="003C1591" w:rsidP="00F91F98">
      <w:pPr>
        <w:pStyle w:val="ad"/>
        <w:numPr>
          <w:ilvl w:val="0"/>
          <w:numId w:val="24"/>
        </w:numPr>
        <w:ind w:firstLineChars="0"/>
      </w:pPr>
      <w:r>
        <w:rPr>
          <w:rFonts w:hint="eastAsia"/>
        </w:rPr>
        <w:t>目录路径</w:t>
      </w:r>
      <w:r>
        <w:t>：</w:t>
      </w:r>
      <w:r w:rsidR="00F91F98" w:rsidRPr="00F91F98">
        <w:t>java\sms_webservice\</w:t>
      </w:r>
    </w:p>
    <w:p w:rsidR="003C1591" w:rsidRPr="0095639D" w:rsidRDefault="003C1591" w:rsidP="00F91F98">
      <w:pPr>
        <w:pStyle w:val="ad"/>
        <w:numPr>
          <w:ilvl w:val="0"/>
          <w:numId w:val="24"/>
        </w:numPr>
        <w:ind w:firstLineChars="0"/>
      </w:pPr>
      <w:r>
        <w:rPr>
          <w:rFonts w:hint="eastAsia"/>
        </w:rPr>
        <w:t>开发请参照</w:t>
      </w:r>
      <w:r>
        <w:t>：</w:t>
      </w:r>
      <w:r w:rsidR="00F91F98">
        <w:t>java\sms_webservice\</w:t>
      </w:r>
      <w:r>
        <w:t>readme</w:t>
      </w:r>
      <w:r>
        <w:rPr>
          <w:rFonts w:hint="eastAsia"/>
        </w:rPr>
        <w:t>.txt</w:t>
      </w:r>
    </w:p>
    <w:p w:rsidR="003C1591" w:rsidRDefault="003C1591" w:rsidP="009E417B">
      <w:pPr>
        <w:pStyle w:val="3"/>
        <w:spacing w:line="360" w:lineRule="auto"/>
      </w:pPr>
      <w:bookmarkStart w:id="40" w:name="_彩信http接口"/>
      <w:bookmarkStart w:id="41" w:name="_Toc425176222"/>
      <w:bookmarkStart w:id="42" w:name="_Toc430189410"/>
      <w:bookmarkStart w:id="43" w:name="_Toc430189464"/>
      <w:bookmarkEnd w:id="40"/>
      <w:r>
        <w:rPr>
          <w:rFonts w:hint="eastAsia"/>
        </w:rPr>
        <w:t>彩信</w:t>
      </w:r>
      <w:r>
        <w:t>http接口</w:t>
      </w:r>
      <w:bookmarkEnd w:id="41"/>
      <w:bookmarkEnd w:id="42"/>
      <w:bookmarkEnd w:id="43"/>
    </w:p>
    <w:p w:rsidR="003C1591" w:rsidRDefault="003C1591" w:rsidP="009E417B">
      <w:pPr>
        <w:pStyle w:val="ad"/>
        <w:numPr>
          <w:ilvl w:val="0"/>
          <w:numId w:val="26"/>
        </w:numPr>
        <w:ind w:firstLineChars="0"/>
      </w:pPr>
      <w:r>
        <w:rPr>
          <w:rFonts w:hint="eastAsia"/>
        </w:rPr>
        <w:t>目录路径</w:t>
      </w:r>
      <w:r>
        <w:t>：</w:t>
      </w:r>
      <w:r w:rsidRPr="00DE0EDC">
        <w:t>java\mms_http</w:t>
      </w:r>
      <w:r w:rsidR="00933281">
        <w:t>\</w:t>
      </w:r>
    </w:p>
    <w:p w:rsidR="000A1890" w:rsidRDefault="003C1591" w:rsidP="009E417B">
      <w:pPr>
        <w:pStyle w:val="ad"/>
        <w:numPr>
          <w:ilvl w:val="0"/>
          <w:numId w:val="26"/>
        </w:numPr>
        <w:ind w:firstLineChars="0"/>
      </w:pPr>
      <w:r>
        <w:rPr>
          <w:rFonts w:hint="eastAsia"/>
        </w:rPr>
        <w:t>开发请参照</w:t>
      </w:r>
      <w:r>
        <w:t>：</w:t>
      </w:r>
      <w:r w:rsidRPr="00DE0EDC">
        <w:t>java\mms_http</w:t>
      </w:r>
      <w:r>
        <w:t>\readme</w:t>
      </w:r>
      <w:r>
        <w:rPr>
          <w:rFonts w:hint="eastAsia"/>
        </w:rPr>
        <w:t>.txt</w:t>
      </w:r>
    </w:p>
    <w:p w:rsidR="00A52363" w:rsidRDefault="00A52363" w:rsidP="00A52363">
      <w:pPr>
        <w:pStyle w:val="2"/>
        <w:spacing w:line="360" w:lineRule="auto"/>
      </w:pPr>
      <w:bookmarkStart w:id="44" w:name="_Toc425176223"/>
      <w:bookmarkStart w:id="45" w:name="_Toc430189411"/>
      <w:bookmarkStart w:id="46" w:name="_Toc430189465"/>
      <w:r>
        <w:rPr>
          <w:rFonts w:hint="eastAsia"/>
        </w:rPr>
        <w:t>C#</w:t>
      </w:r>
      <w:r>
        <w:rPr>
          <w:rFonts w:hint="eastAsia"/>
        </w:rPr>
        <w:t>开发</w:t>
      </w:r>
      <w:bookmarkEnd w:id="44"/>
      <w:bookmarkEnd w:id="45"/>
      <w:bookmarkEnd w:id="46"/>
    </w:p>
    <w:p w:rsidR="00A52363" w:rsidRDefault="00A52363" w:rsidP="00A52363">
      <w:pPr>
        <w:pStyle w:val="3"/>
        <w:spacing w:line="360" w:lineRule="auto"/>
      </w:pPr>
      <w:bookmarkStart w:id="47" w:name="_Toc425176224"/>
      <w:bookmarkStart w:id="48" w:name="_Toc430189412"/>
      <w:bookmarkStart w:id="49" w:name="_Toc430189466"/>
      <w:r>
        <w:rPr>
          <w:rFonts w:hint="eastAsia"/>
        </w:rPr>
        <w:t>短信</w:t>
      </w:r>
      <w:r>
        <w:t>http</w:t>
      </w:r>
      <w:r>
        <w:rPr>
          <w:rFonts w:hint="eastAsia"/>
        </w:rPr>
        <w:t>接口（</w:t>
      </w:r>
      <w:r>
        <w:t>xml格式</w:t>
      </w:r>
      <w:r>
        <w:rPr>
          <w:rFonts w:hint="eastAsia"/>
        </w:rPr>
        <w:t>）</w:t>
      </w:r>
      <w:bookmarkEnd w:id="47"/>
      <w:bookmarkEnd w:id="48"/>
      <w:bookmarkEnd w:id="49"/>
    </w:p>
    <w:p w:rsidR="00A52363" w:rsidRPr="00A52363" w:rsidRDefault="00A52363" w:rsidP="00A52363">
      <w:pPr>
        <w:pStyle w:val="ad"/>
        <w:numPr>
          <w:ilvl w:val="0"/>
          <w:numId w:val="25"/>
        </w:numPr>
        <w:ind w:firstLineChars="0"/>
      </w:pPr>
      <w:r>
        <w:rPr>
          <w:rFonts w:hint="eastAsia"/>
        </w:rPr>
        <w:t>目录路径</w:t>
      </w:r>
      <w:r>
        <w:t>：</w:t>
      </w:r>
      <w:r>
        <w:rPr>
          <w:rFonts w:hint="eastAsia"/>
        </w:rPr>
        <w:t>C#</w:t>
      </w:r>
      <w:r w:rsidRPr="002A0427">
        <w:t>\sms_http</w:t>
      </w:r>
      <w:r w:rsidR="00933281">
        <w:t>\</w:t>
      </w:r>
    </w:p>
    <w:p w:rsidR="00A52363" w:rsidRDefault="00A52363" w:rsidP="001639FA">
      <w:pPr>
        <w:pStyle w:val="3"/>
        <w:spacing w:line="240" w:lineRule="auto"/>
      </w:pPr>
      <w:bookmarkStart w:id="50" w:name="_Toc425176225"/>
      <w:bookmarkStart w:id="51" w:name="_Toc430189413"/>
      <w:bookmarkStart w:id="52" w:name="_Toc430189467"/>
      <w:r>
        <w:rPr>
          <w:rFonts w:hint="eastAsia"/>
        </w:rPr>
        <w:t>短信</w:t>
      </w:r>
      <w:r>
        <w:t>WebService</w:t>
      </w:r>
      <w:r>
        <w:rPr>
          <w:rFonts w:hint="eastAsia"/>
        </w:rPr>
        <w:t>接口（</w:t>
      </w:r>
      <w:r>
        <w:t>xml格式</w:t>
      </w:r>
      <w:r>
        <w:rPr>
          <w:rFonts w:hint="eastAsia"/>
        </w:rPr>
        <w:t>）</w:t>
      </w:r>
      <w:bookmarkEnd w:id="50"/>
      <w:bookmarkEnd w:id="51"/>
      <w:bookmarkEnd w:id="52"/>
    </w:p>
    <w:p w:rsidR="00A52363" w:rsidRPr="00A52363" w:rsidRDefault="00A52363" w:rsidP="001639FA">
      <w:pPr>
        <w:pStyle w:val="ad"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目录路径</w:t>
      </w:r>
      <w:r>
        <w:t>：</w:t>
      </w:r>
      <w:r>
        <w:rPr>
          <w:rFonts w:hint="eastAsia"/>
        </w:rPr>
        <w:t>C#</w:t>
      </w:r>
      <w:r w:rsidRPr="00505B3D">
        <w:t>\sms_webservic</w:t>
      </w:r>
      <w:r>
        <w:rPr>
          <w:rFonts w:hint="eastAsia"/>
        </w:rPr>
        <w:t>e</w:t>
      </w:r>
      <w:r w:rsidR="00933281">
        <w:t>\</w:t>
      </w:r>
    </w:p>
    <w:p w:rsidR="000A1890" w:rsidRDefault="000A1890" w:rsidP="001639FA">
      <w:pPr>
        <w:pStyle w:val="1"/>
        <w:numPr>
          <w:ilvl w:val="0"/>
          <w:numId w:val="20"/>
        </w:numPr>
        <w:snapToGrid w:val="0"/>
        <w:spacing w:line="276" w:lineRule="auto"/>
      </w:pPr>
      <w:bookmarkStart w:id="53" w:name="_Toc425176226"/>
      <w:bookmarkStart w:id="54" w:name="_Toc430189414"/>
      <w:bookmarkStart w:id="55" w:name="_Toc430189468"/>
      <w:r>
        <w:rPr>
          <w:rFonts w:hint="eastAsia"/>
        </w:rPr>
        <w:lastRenderedPageBreak/>
        <w:t>短信接口</w:t>
      </w:r>
      <w:bookmarkEnd w:id="53"/>
      <w:bookmarkEnd w:id="54"/>
      <w:bookmarkEnd w:id="55"/>
    </w:p>
    <w:p w:rsidR="001639FA" w:rsidRDefault="001639FA" w:rsidP="001639FA">
      <w:pPr>
        <w:pStyle w:val="2"/>
        <w:numPr>
          <w:ilvl w:val="1"/>
          <w:numId w:val="20"/>
        </w:numPr>
        <w:snapToGrid w:val="0"/>
        <w:spacing w:line="276" w:lineRule="auto"/>
        <w:ind w:hanging="851"/>
      </w:pPr>
      <w:bookmarkStart w:id="56" w:name="_Toc425176227"/>
      <w:bookmarkStart w:id="57" w:name="_Toc430189415"/>
      <w:bookmarkStart w:id="58" w:name="_Toc430189469"/>
      <w:r>
        <w:t>http</w:t>
      </w:r>
      <w:r>
        <w:rPr>
          <w:rFonts w:hint="eastAsia"/>
        </w:rPr>
        <w:t>接口（</w:t>
      </w:r>
      <w:r>
        <w:rPr>
          <w:rFonts w:hint="eastAsia"/>
        </w:rPr>
        <w:t>json</w:t>
      </w:r>
      <w:r>
        <w:rPr>
          <w:rFonts w:hint="eastAsia"/>
        </w:rPr>
        <w:t>格式）</w:t>
      </w:r>
      <w:bookmarkEnd w:id="56"/>
      <w:bookmarkEnd w:id="57"/>
      <w:bookmarkEnd w:id="58"/>
    </w:p>
    <w:p w:rsidR="001639FA" w:rsidRPr="00907B44" w:rsidRDefault="001639FA" w:rsidP="001639FA">
      <w:pPr>
        <w:spacing w:line="240" w:lineRule="auto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注：</w:t>
      </w:r>
      <w:r w:rsidRPr="00907B44">
        <w:rPr>
          <w:rFonts w:hint="eastAsia"/>
          <w:b/>
          <w:color w:val="FF0000"/>
          <w:szCs w:val="21"/>
        </w:rPr>
        <w:t>终端客户的接入方式设置为</w:t>
      </w:r>
      <w:r w:rsidRPr="00907B44">
        <w:rPr>
          <w:b/>
          <w:color w:val="FF0000"/>
          <w:szCs w:val="21"/>
        </w:rPr>
        <w:t>http</w:t>
      </w:r>
      <w:r w:rsidRPr="00907B44">
        <w:rPr>
          <w:rFonts w:hint="eastAsia"/>
          <w:b/>
          <w:color w:val="FF0000"/>
          <w:szCs w:val="21"/>
        </w:rPr>
        <w:t>接入时才能使用此接口。</w:t>
      </w:r>
    </w:p>
    <w:p w:rsidR="001639FA" w:rsidRDefault="001639FA" w:rsidP="001639FA">
      <w:pPr>
        <w:spacing w:line="240" w:lineRule="auto"/>
        <w:ind w:firstLine="420"/>
        <w:rPr>
          <w:szCs w:val="21"/>
        </w:rPr>
      </w:pPr>
      <w:r>
        <w:rPr>
          <w:rFonts w:hint="eastAsia"/>
          <w:szCs w:val="21"/>
        </w:rPr>
        <w:t>该接口数据输入输出均采用</w:t>
      </w:r>
      <w:r>
        <w:rPr>
          <w:rFonts w:hint="eastAsia"/>
          <w:szCs w:val="21"/>
        </w:rPr>
        <w:t>json</w:t>
      </w:r>
      <w:r>
        <w:rPr>
          <w:rFonts w:hint="eastAsia"/>
          <w:szCs w:val="21"/>
        </w:rPr>
        <w:t>格式封装的字符串，编码（对整个请求的字符串编码）统一为</w:t>
      </w:r>
      <w:r>
        <w:rPr>
          <w:szCs w:val="21"/>
        </w:rPr>
        <w:t>UTF-8</w:t>
      </w:r>
      <w:r>
        <w:rPr>
          <w:rFonts w:hint="eastAsia"/>
          <w:szCs w:val="21"/>
        </w:rPr>
        <w:t>，建议采用</w:t>
      </w:r>
      <w:r>
        <w:rPr>
          <w:szCs w:val="21"/>
        </w:rPr>
        <w:t>post</w:t>
      </w:r>
      <w:r>
        <w:rPr>
          <w:rFonts w:hint="eastAsia"/>
          <w:szCs w:val="21"/>
        </w:rPr>
        <w:t>方式提交请求。</w:t>
      </w:r>
    </w:p>
    <w:p w:rsidR="001639FA" w:rsidRDefault="001639FA" w:rsidP="001639FA">
      <w:pPr>
        <w:pStyle w:val="3"/>
        <w:numPr>
          <w:ilvl w:val="2"/>
          <w:numId w:val="20"/>
        </w:numPr>
        <w:snapToGrid w:val="0"/>
        <w:spacing w:line="276" w:lineRule="auto"/>
        <w:ind w:left="0" w:firstLine="0"/>
      </w:pPr>
      <w:bookmarkStart w:id="59" w:name="_Toc396307795"/>
      <w:bookmarkStart w:id="60" w:name="_Toc320004537"/>
      <w:bookmarkStart w:id="61" w:name="_Toc425176228"/>
      <w:bookmarkStart w:id="62" w:name="_Toc430189416"/>
      <w:bookmarkStart w:id="63" w:name="_Toc430189470"/>
      <w:r>
        <w:rPr>
          <w:rFonts w:hint="eastAsia"/>
        </w:rPr>
        <w:t>短信下行</w:t>
      </w:r>
      <w:bookmarkEnd w:id="59"/>
      <w:bookmarkEnd w:id="60"/>
      <w:bookmarkEnd w:id="61"/>
      <w:bookmarkEnd w:id="62"/>
      <w:bookmarkEnd w:id="63"/>
    </w:p>
    <w:p w:rsidR="001639FA" w:rsidRDefault="001639FA" w:rsidP="001639FA">
      <w:pPr>
        <w:pStyle w:val="a3"/>
        <w:spacing w:line="276" w:lineRule="auto"/>
        <w:rPr>
          <w:szCs w:val="21"/>
        </w:rPr>
      </w:pPr>
      <w:bookmarkStart w:id="64" w:name="OLE_LINK89"/>
      <w:bookmarkStart w:id="65" w:name="OLE_LINK90"/>
      <w:r>
        <w:rPr>
          <w:rFonts w:hint="eastAsia"/>
          <w:szCs w:val="21"/>
        </w:rPr>
        <w:t>访问地址：</w:t>
      </w:r>
      <w:bookmarkEnd w:id="64"/>
      <w:bookmarkEnd w:id="65"/>
      <w:r w:rsidR="006736CC">
        <w:rPr>
          <w:szCs w:val="21"/>
        </w:rPr>
        <w:fldChar w:fldCharType="begin"/>
      </w:r>
      <w:r>
        <w:rPr>
          <w:szCs w:val="21"/>
        </w:rPr>
        <w:instrText xml:space="preserve"> HYPERLINK "</w:instrText>
      </w:r>
      <w:r w:rsidRPr="00096EF7">
        <w:rPr>
          <w:szCs w:val="21"/>
        </w:rPr>
        <w:instrText>http://wt.3tong.net/json/sms/Submit</w:instrText>
      </w:r>
      <w:r>
        <w:rPr>
          <w:szCs w:val="21"/>
        </w:rPr>
        <w:instrText xml:space="preserve">" </w:instrText>
      </w:r>
      <w:r w:rsidR="006736CC">
        <w:rPr>
          <w:szCs w:val="21"/>
        </w:rPr>
        <w:fldChar w:fldCharType="separate"/>
      </w:r>
      <w:r w:rsidRPr="00485217">
        <w:rPr>
          <w:rStyle w:val="a8"/>
          <w:szCs w:val="21"/>
        </w:rPr>
        <w:t>http://wt.3tong.net/json/sms/Submit</w:t>
      </w:r>
      <w:r w:rsidR="006736CC">
        <w:rPr>
          <w:szCs w:val="21"/>
        </w:rPr>
        <w:fldChar w:fldCharType="end"/>
      </w:r>
    </w:p>
    <w:p w:rsidR="001639FA" w:rsidRDefault="001639FA" w:rsidP="001639FA">
      <w:pPr>
        <w:pStyle w:val="a3"/>
        <w:spacing w:line="276" w:lineRule="auto"/>
      </w:pPr>
      <w:r w:rsidRPr="00741D8D">
        <w:rPr>
          <w:rFonts w:hint="eastAsia"/>
          <w:color w:val="FF0000"/>
          <w:szCs w:val="21"/>
        </w:rPr>
        <w:t>提交</w:t>
      </w:r>
      <w:r w:rsidRPr="00741D8D">
        <w:rPr>
          <w:color w:val="FF0000"/>
          <w:szCs w:val="21"/>
        </w:rPr>
        <w:t>方式：</w:t>
      </w:r>
      <w:r>
        <w:rPr>
          <w:rFonts w:hint="eastAsia"/>
          <w:color w:val="FF0000"/>
          <w:szCs w:val="21"/>
        </w:rPr>
        <w:t>只</w:t>
      </w:r>
      <w:r>
        <w:rPr>
          <w:color w:val="FF0000"/>
          <w:szCs w:val="21"/>
        </w:rPr>
        <w:t>支持</w:t>
      </w:r>
      <w:r w:rsidRPr="00741D8D">
        <w:rPr>
          <w:color w:val="FF0000"/>
          <w:szCs w:val="21"/>
        </w:rPr>
        <w:t>POST</w:t>
      </w:r>
    </w:p>
    <w:tbl>
      <w:tblPr>
        <w:tblStyle w:val="4-111"/>
        <w:tblW w:w="8647" w:type="dxa"/>
        <w:jc w:val="center"/>
        <w:tblLook w:val="01E0"/>
      </w:tblPr>
      <w:tblGrid>
        <w:gridCol w:w="1276"/>
        <w:gridCol w:w="7371"/>
      </w:tblGrid>
      <w:tr w:rsidR="001639FA" w:rsidTr="001639FA">
        <w:trPr>
          <w:cnfStyle w:val="100000000000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71" w:type="dxa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Submit</w:t>
            </w:r>
          </w:p>
        </w:tc>
      </w:tr>
      <w:tr w:rsidR="001639FA" w:rsidTr="001639FA">
        <w:trPr>
          <w:cnfStyle w:val="000000100000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1639FA" w:rsidRPr="00741D8D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741D8D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71" w:type="dxa"/>
            <w:hideMark/>
          </w:tcPr>
          <w:p w:rsidR="001639FA" w:rsidRPr="00453460" w:rsidRDefault="001639FA" w:rsidP="001639FA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发送一条或者多条内容相同的短信</w:t>
            </w:r>
          </w:p>
        </w:tc>
      </w:tr>
      <w:tr w:rsidR="001639FA" w:rsidTr="001639FA">
        <w:trPr>
          <w:trHeight w:val="7307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1639FA" w:rsidRPr="00741D8D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741D8D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71" w:type="dxa"/>
            <w:hideMark/>
          </w:tcPr>
          <w:p w:rsidR="001639FA" w:rsidRPr="00453460" w:rsidRDefault="001639FA" w:rsidP="00612F74">
            <w:pPr>
              <w:pStyle w:val="a3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参数值说明：</w:t>
            </w:r>
          </w:p>
          <w:p w:rsidR="001639FA" w:rsidRPr="00453460" w:rsidRDefault="001639FA" w:rsidP="00612F74">
            <w:pPr>
              <w:pStyle w:val="a3"/>
              <w:jc w:val="left"/>
              <w:rPr>
                <w:rFonts w:ascii="Courier New" w:hAnsi="Courier New" w:cs="Courier New"/>
                <w:b w:val="0"/>
                <w:color w:val="FF000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以下</w:t>
            </w:r>
            <w:r w:rsidRPr="009A05A5">
              <w:rPr>
                <w:rFonts w:ascii="Courier New" w:hAnsi="Courier New" w:cs="Courier New" w:hint="eastAsia"/>
                <w:color w:val="FF0000"/>
                <w:szCs w:val="21"/>
              </w:rPr>
              <w:t>json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内容为提交请求数据</w:t>
            </w:r>
            <w:r w:rsidRPr="00453460">
              <w:rPr>
                <w:rFonts w:ascii="Courier New" w:hAnsi="Courier New" w:cs="Courier New"/>
                <w:b w:val="0"/>
                <w:color w:val="FF0000"/>
                <w:szCs w:val="21"/>
              </w:rPr>
              <w:t>格式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：</w:t>
            </w:r>
          </w:p>
          <w:p w:rsidR="001639FA" w:rsidRPr="009A05A5" w:rsidRDefault="001639FA" w:rsidP="00612F7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account":"8528",</w:t>
            </w:r>
          </w:p>
          <w:p w:rsidR="001639FA" w:rsidRPr="009A05A5" w:rsidRDefault="001639FA" w:rsidP="00612F7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assword":"e717ebfd5271ea4a98bd38653c01113d",</w:t>
            </w:r>
          </w:p>
          <w:p w:rsidR="001639FA" w:rsidRPr="009A05A5" w:rsidRDefault="001639FA" w:rsidP="00612F7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msgid":"</w:t>
            </w:r>
            <w:r w:rsidRPr="009A05A5">
              <w:rPr>
                <w:b w:val="0"/>
                <w:color w:val="4F81BD" w:themeColor="accent1"/>
                <w:szCs w:val="21"/>
              </w:rPr>
              <w:t>2c92825934837c4d0134837dcba00150</w:t>
            </w: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,</w:t>
            </w:r>
          </w:p>
          <w:p w:rsidR="001639FA" w:rsidRPr="009A05A5" w:rsidRDefault="001639FA" w:rsidP="00612F7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hones":"15711666132",</w:t>
            </w:r>
          </w:p>
          <w:p w:rsidR="001639FA" w:rsidRPr="009A05A5" w:rsidRDefault="001639FA" w:rsidP="00612F7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content":"</w:t>
            </w:r>
            <w:r w:rsidRPr="009A05A5">
              <w:rPr>
                <w:rFonts w:hint="eastAsia"/>
                <w:b w:val="0"/>
                <w:color w:val="4F81BD" w:themeColor="accent1"/>
                <w:szCs w:val="21"/>
              </w:rPr>
              <w:t>您好，您的手机验证码为：</w:t>
            </w:r>
            <w:r w:rsidRPr="009A05A5">
              <w:rPr>
                <w:rFonts w:hint="eastAsia"/>
                <w:b w:val="0"/>
                <w:color w:val="4F81BD" w:themeColor="accent1"/>
                <w:szCs w:val="21"/>
              </w:rPr>
              <w:t>430237</w:t>
            </w:r>
            <w:r w:rsidRPr="009A05A5">
              <w:rPr>
                <w:rFonts w:hint="eastAsia"/>
                <w:b w:val="0"/>
                <w:color w:val="4F81BD" w:themeColor="accent1"/>
                <w:szCs w:val="21"/>
              </w:rPr>
              <w:t>。</w:t>
            </w: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,</w:t>
            </w:r>
          </w:p>
          <w:p w:rsidR="001639FA" w:rsidRPr="009A05A5" w:rsidRDefault="001639FA" w:rsidP="00612F7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sign":"</w:t>
            </w:r>
            <w:r w:rsidRPr="009A05A5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【</w:t>
            </w:r>
            <w:r w:rsidRPr="009A05A5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8528</w:t>
            </w:r>
            <w:r w:rsidRPr="009A05A5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】</w:t>
            </w:r>
            <w:r w:rsidRPr="009A05A5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,</w:t>
            </w: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subcode":"8528",</w:t>
            </w:r>
          </w:p>
          <w:p w:rsidR="001639FA" w:rsidRPr="009A05A5" w:rsidRDefault="001639FA" w:rsidP="00612F7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sendtime":"</w:t>
            </w:r>
            <w:r w:rsidRPr="009A05A5">
              <w:rPr>
                <w:b w:val="0"/>
                <w:color w:val="4F81BD" w:themeColor="accent1"/>
                <w:szCs w:val="21"/>
              </w:rPr>
              <w:t>201405051230</w:t>
            </w: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}</w:t>
            </w:r>
          </w:p>
          <w:p w:rsidR="001639FA" w:rsidRPr="00453460" w:rsidRDefault="001639FA" w:rsidP="00612F74">
            <w:pPr>
              <w:pStyle w:val="a3"/>
              <w:spacing w:line="276" w:lineRule="auto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612F74">
            <w:pPr>
              <w:pStyle w:val="a3"/>
              <w:spacing w:line="276" w:lineRule="auto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account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用户账号；</w:t>
            </w:r>
          </w:p>
          <w:p w:rsidR="001639FA" w:rsidRPr="00453460" w:rsidRDefault="001639FA" w:rsidP="00612F74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password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账号密码，</w:t>
            </w:r>
            <w:r w:rsidRPr="00453460">
              <w:rPr>
                <w:rFonts w:hint="eastAsia"/>
                <w:b w:val="0"/>
                <w:szCs w:val="21"/>
              </w:rPr>
              <w:t>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b w:val="0"/>
                <w:szCs w:val="21"/>
              </w:rPr>
              <w:t>(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b w:val="0"/>
                <w:szCs w:val="21"/>
              </w:rPr>
              <w:t>)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；</w:t>
            </w:r>
          </w:p>
          <w:p w:rsidR="001639FA" w:rsidRPr="00453460" w:rsidRDefault="001639FA" w:rsidP="00612F74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msgid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该批短信编号</w:t>
            </w:r>
            <w:r w:rsidRPr="00453460">
              <w:rPr>
                <w:b w:val="0"/>
                <w:szCs w:val="21"/>
              </w:rPr>
              <w:t>(32</w:t>
            </w:r>
            <w:r w:rsidRPr="00453460">
              <w:rPr>
                <w:rFonts w:hint="eastAsia"/>
                <w:b w:val="0"/>
                <w:szCs w:val="21"/>
              </w:rPr>
              <w:t>位</w:t>
            </w:r>
            <w:r w:rsidRPr="00453460">
              <w:rPr>
                <w:b w:val="0"/>
                <w:szCs w:val="21"/>
              </w:rPr>
              <w:t>UUID)</w:t>
            </w:r>
            <w:r w:rsidR="00091E1E">
              <w:rPr>
                <w:rFonts w:hint="eastAsia"/>
                <w:b w:val="0"/>
                <w:szCs w:val="21"/>
              </w:rPr>
              <w:t>，需保证唯一，必</w:t>
            </w:r>
            <w:r w:rsidRPr="00453460">
              <w:rPr>
                <w:rFonts w:hint="eastAsia"/>
                <w:b w:val="0"/>
                <w:szCs w:val="21"/>
              </w:rPr>
              <w:t>填；</w:t>
            </w:r>
          </w:p>
          <w:p w:rsidR="001639FA" w:rsidRPr="00453460" w:rsidRDefault="001639FA" w:rsidP="00612F74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phones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接收手机号码，多个手机号码用英文逗号分隔，最多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500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个，必填；</w:t>
            </w:r>
          </w:p>
          <w:p w:rsidR="001639FA" w:rsidRPr="00453460" w:rsidRDefault="001639FA" w:rsidP="00612F74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content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短信内容，最多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350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个汉字，必填；</w:t>
            </w:r>
          </w:p>
          <w:p w:rsidR="001639FA" w:rsidRPr="00453460" w:rsidRDefault="001639FA" w:rsidP="00612F74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sign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短信签名，该签名需要提前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报备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，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生效后方可使用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，不可修改，必填</w:t>
            </w:r>
          </w:p>
          <w:p w:rsidR="001639FA" w:rsidRPr="00453460" w:rsidRDefault="001639FA" w:rsidP="00612F74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，示例如：【</w:t>
            </w:r>
            <w:r w:rsidR="00B00AAC">
              <w:rPr>
                <w:rFonts w:ascii="Courier New" w:hAnsi="Courier New" w:cs="Courier New" w:hint="eastAsia"/>
                <w:b w:val="0"/>
                <w:szCs w:val="21"/>
              </w:rPr>
              <w:t>新华社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】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；</w:t>
            </w:r>
          </w:p>
          <w:p w:rsidR="001639FA" w:rsidRPr="00453460" w:rsidRDefault="001639FA" w:rsidP="00612F74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subcode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短信签名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对应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子码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(</w:t>
            </w:r>
            <w:r w:rsidR="00B00AAC">
              <w:rPr>
                <w:rFonts w:ascii="Courier New" w:hAnsi="Courier New" w:cs="Courier New" w:hint="eastAsia"/>
                <w:b w:val="0"/>
                <w:szCs w:val="21"/>
              </w:rPr>
              <w:t>供应商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提供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)+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自定义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扩展子码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(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选填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)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，必须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是数字，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选填，未填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使用签名对应子码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；</w:t>
            </w:r>
          </w:p>
          <w:p w:rsidR="001639FA" w:rsidRPr="00453460" w:rsidRDefault="001639FA" w:rsidP="00612F74">
            <w:pPr>
              <w:pStyle w:val="a3"/>
              <w:jc w:val="left"/>
              <w:rPr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sendtime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定时发送时间，格式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yyyyMMddHHmm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，为空或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早于当前时间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则立即发送；</w:t>
            </w:r>
          </w:p>
        </w:tc>
      </w:tr>
      <w:tr w:rsidR="001639FA" w:rsidTr="001639FA">
        <w:trPr>
          <w:cnfStyle w:val="010000000000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1639FA" w:rsidRPr="00741D8D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741D8D">
              <w:rPr>
                <w:rFonts w:hint="eastAsia"/>
                <w:b w:val="0"/>
                <w:szCs w:val="21"/>
              </w:rPr>
              <w:lastRenderedPageBreak/>
              <w:t>输出说明</w:t>
            </w:r>
          </w:p>
        </w:tc>
        <w:tc>
          <w:tcPr>
            <w:cnfStyle w:val="000100000000"/>
            <w:tcW w:w="7371" w:type="dxa"/>
            <w:hideMark/>
          </w:tcPr>
          <w:p w:rsidR="00D939A4" w:rsidRPr="00D939A4" w:rsidRDefault="00D939A4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FF0000"/>
                <w:szCs w:val="21"/>
              </w:rPr>
            </w:pPr>
            <w:r w:rsidRPr="00D939A4">
              <w:rPr>
                <w:rFonts w:ascii="Courier New" w:hAnsi="Courier New" w:cs="Courier New" w:hint="eastAsia"/>
                <w:color w:val="FF0000"/>
                <w:szCs w:val="21"/>
              </w:rPr>
              <w:t>该响应为提交响应，发送到手机是否成功请获取状态报告确认</w:t>
            </w:r>
          </w:p>
          <w:p w:rsidR="001639FA" w:rsidRPr="00453460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响应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数据格式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:</w:t>
            </w:r>
          </w:p>
          <w:p w:rsidR="001639FA" w:rsidRPr="009A05A5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msgid":</w:t>
            </w: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f02adaaa99c54ea58d626aac2f4ddfa8",</w:t>
            </w:r>
          </w:p>
          <w:p w:rsidR="001639FA" w:rsidRPr="009A05A5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result":"0",</w:t>
            </w:r>
          </w:p>
          <w:p w:rsidR="001639FA" w:rsidRPr="009A05A5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desc":</w:t>
            </w:r>
            <w:r w:rsidRPr="009A05A5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9A05A5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提交</w:t>
            </w:r>
            <w:r w:rsidRPr="009A05A5">
              <w:rPr>
                <w:rFonts w:hint="eastAsia"/>
                <w:b w:val="0"/>
                <w:color w:val="4F81BD" w:themeColor="accent1"/>
                <w:szCs w:val="21"/>
              </w:rPr>
              <w:t>成功</w:t>
            </w:r>
            <w:r w:rsidRPr="009A05A5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,</w:t>
            </w:r>
          </w:p>
          <w:p w:rsidR="001639FA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failPhones</w:t>
            </w: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:</w:t>
            </w: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12935353535,110</w:t>
            </w:r>
            <w:r w:rsidRPr="009A05A5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,130123123</w:t>
            </w: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</w:t>
            </w:r>
          </w:p>
          <w:p w:rsidR="001639FA" w:rsidRPr="009A05A5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1639FA" w:rsidRPr="00453460" w:rsidRDefault="001639FA" w:rsidP="001639FA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1639FA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msgid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该批短信编号；</w:t>
            </w:r>
          </w:p>
          <w:p w:rsidR="001639FA" w:rsidRPr="00741D8D" w:rsidRDefault="001639FA" w:rsidP="001639FA">
            <w:pPr>
              <w:pStyle w:val="a3"/>
              <w:rPr>
                <w:rFonts w:ascii="Courier New" w:hAnsi="Courier New" w:cs="Courier New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result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该批短信提交结果；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；</w:t>
            </w:r>
          </w:p>
          <w:p w:rsidR="001639FA" w:rsidRPr="00453460" w:rsidRDefault="001639FA" w:rsidP="001639FA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 w:hint="eastAsia"/>
                <w:szCs w:val="21"/>
              </w:rPr>
              <w:t>desc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: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状态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描述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；</w:t>
            </w:r>
          </w:p>
          <w:p w:rsidR="001639FA" w:rsidRPr="00453460" w:rsidRDefault="001639FA" w:rsidP="00A41B45">
            <w:pPr>
              <w:pStyle w:val="a3"/>
              <w:rPr>
                <w:rFonts w:ascii="Courier New" w:hAnsi="Courier New" w:cs="Courier New"/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szCs w:val="21"/>
              </w:rPr>
              <w:t>failPhones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: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如果提交的号码中含有错误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（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格式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）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号码将在此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显示。</w:t>
            </w:r>
          </w:p>
        </w:tc>
      </w:tr>
    </w:tbl>
    <w:p w:rsidR="00C12B2F" w:rsidRDefault="00C12B2F" w:rsidP="001639FA"/>
    <w:p w:rsidR="00C12B2F" w:rsidRDefault="00C12B2F">
      <w:pPr>
        <w:widowControl/>
        <w:spacing w:line="240" w:lineRule="auto"/>
        <w:jc w:val="left"/>
      </w:pPr>
      <w:r>
        <w:br w:type="page"/>
      </w:r>
    </w:p>
    <w:p w:rsidR="001639FA" w:rsidRDefault="001639FA" w:rsidP="001639FA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66" w:name="_Toc396307797"/>
      <w:bookmarkStart w:id="67" w:name="_Toc320004539"/>
      <w:bookmarkStart w:id="68" w:name="_Toc425176229"/>
      <w:bookmarkStart w:id="69" w:name="_Toc430189417"/>
      <w:bookmarkStart w:id="70" w:name="_Toc430189471"/>
      <w:r>
        <w:rPr>
          <w:rFonts w:hint="eastAsia"/>
        </w:rPr>
        <w:lastRenderedPageBreak/>
        <w:t>短信状态报告</w:t>
      </w:r>
      <w:bookmarkEnd w:id="66"/>
      <w:bookmarkEnd w:id="67"/>
      <w:bookmarkEnd w:id="68"/>
      <w:bookmarkEnd w:id="69"/>
      <w:bookmarkEnd w:id="70"/>
    </w:p>
    <w:p w:rsidR="001639FA" w:rsidRDefault="001639FA" w:rsidP="001639FA">
      <w:pPr>
        <w:pStyle w:val="a3"/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0" w:history="1">
        <w:r w:rsidRPr="00485217">
          <w:rPr>
            <w:rStyle w:val="a8"/>
            <w:szCs w:val="21"/>
          </w:rPr>
          <w:t>http://</w:t>
        </w:r>
        <w:r w:rsidRPr="00485217">
          <w:rPr>
            <w:rStyle w:val="a8"/>
            <w:rFonts w:hint="eastAsia"/>
            <w:szCs w:val="21"/>
          </w:rPr>
          <w:t>wt.</w:t>
        </w:r>
        <w:r w:rsidRPr="00485217">
          <w:rPr>
            <w:rStyle w:val="a8"/>
            <w:szCs w:val="21"/>
          </w:rPr>
          <w:t>3tong.net/json/sms/Report</w:t>
        </w:r>
      </w:hyperlink>
    </w:p>
    <w:p w:rsidR="001639FA" w:rsidRPr="00767EE2" w:rsidRDefault="001639FA" w:rsidP="001639FA">
      <w:pPr>
        <w:pStyle w:val="a3"/>
        <w:rPr>
          <w:color w:val="0000FF"/>
          <w:szCs w:val="21"/>
          <w:u w:val="single"/>
        </w:rPr>
      </w:pPr>
      <w:r w:rsidRPr="00741D8D">
        <w:rPr>
          <w:rFonts w:hint="eastAsia"/>
          <w:color w:val="FF0000"/>
          <w:szCs w:val="21"/>
        </w:rPr>
        <w:t>提交</w:t>
      </w:r>
      <w:r w:rsidRPr="00741D8D">
        <w:rPr>
          <w:color w:val="FF0000"/>
          <w:szCs w:val="21"/>
        </w:rPr>
        <w:t>方式：</w:t>
      </w:r>
      <w:r w:rsidRPr="00741D8D">
        <w:rPr>
          <w:rFonts w:hint="eastAsia"/>
          <w:color w:val="FF0000"/>
          <w:szCs w:val="21"/>
        </w:rPr>
        <w:t>必须</w:t>
      </w:r>
      <w:r w:rsidRPr="00741D8D">
        <w:rPr>
          <w:color w:val="FF0000"/>
          <w:szCs w:val="21"/>
        </w:rPr>
        <w:t>POST</w:t>
      </w:r>
    </w:p>
    <w:tbl>
      <w:tblPr>
        <w:tblStyle w:val="4-111"/>
        <w:tblW w:w="8647" w:type="dxa"/>
        <w:jc w:val="center"/>
        <w:tblLook w:val="01E0"/>
      </w:tblPr>
      <w:tblGrid>
        <w:gridCol w:w="1276"/>
        <w:gridCol w:w="7371"/>
      </w:tblGrid>
      <w:tr w:rsidR="001639FA" w:rsidTr="001639FA">
        <w:trPr>
          <w:cnfStyle w:val="100000000000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71" w:type="dxa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report</w:t>
            </w:r>
          </w:p>
        </w:tc>
      </w:tr>
      <w:tr w:rsidR="001639FA" w:rsidTr="001639FA">
        <w:trPr>
          <w:cnfStyle w:val="000000100000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A05A5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A05A5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CB518C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状态报告，请求</w:t>
            </w:r>
            <w:r w:rsidRPr="00453460">
              <w:rPr>
                <w:b w:val="0"/>
                <w:szCs w:val="21"/>
              </w:rPr>
              <w:t>无数据</w:t>
            </w:r>
            <w:r w:rsidRPr="00453460">
              <w:rPr>
                <w:rFonts w:hint="eastAsia"/>
                <w:b w:val="0"/>
                <w:szCs w:val="21"/>
              </w:rPr>
              <w:t>返回</w:t>
            </w:r>
            <w:r w:rsidRPr="00453460">
              <w:rPr>
                <w:b w:val="0"/>
                <w:szCs w:val="21"/>
              </w:rPr>
              <w:t>，</w:t>
            </w:r>
            <w:r w:rsidR="00CB518C">
              <w:rPr>
                <w:rFonts w:hint="eastAsia"/>
                <w:b w:val="0"/>
                <w:szCs w:val="21"/>
              </w:rPr>
              <w:t>建议客户端</w:t>
            </w:r>
            <w:r w:rsidRPr="00453460">
              <w:rPr>
                <w:rFonts w:hint="eastAsia"/>
                <w:b w:val="0"/>
                <w:szCs w:val="21"/>
              </w:rPr>
              <w:t>休眠</w:t>
            </w:r>
            <w:r w:rsidRPr="00453460">
              <w:rPr>
                <w:b w:val="0"/>
                <w:szCs w:val="21"/>
              </w:rPr>
              <w:t>30</w:t>
            </w:r>
            <w:r w:rsidRPr="00453460">
              <w:rPr>
                <w:rFonts w:hint="eastAsia"/>
                <w:b w:val="0"/>
                <w:szCs w:val="21"/>
              </w:rPr>
              <w:t>秒再</w:t>
            </w:r>
            <w:r w:rsidRPr="00453460">
              <w:rPr>
                <w:b w:val="0"/>
                <w:szCs w:val="21"/>
              </w:rPr>
              <w:t>进行请求</w:t>
            </w:r>
            <w:r w:rsidR="00CB518C">
              <w:rPr>
                <w:rFonts w:hint="eastAsia"/>
                <w:b w:val="0"/>
                <w:szCs w:val="21"/>
              </w:rPr>
              <w:t>，</w:t>
            </w:r>
            <w:r w:rsidR="00CB518C" w:rsidRPr="00CB518C">
              <w:rPr>
                <w:rFonts w:hint="eastAsia"/>
                <w:b w:val="0"/>
                <w:szCs w:val="21"/>
              </w:rPr>
              <w:t>每次最多取</w:t>
            </w:r>
            <w:r w:rsidR="00CB518C">
              <w:rPr>
                <w:rFonts w:hint="eastAsia"/>
                <w:b w:val="0"/>
                <w:szCs w:val="21"/>
              </w:rPr>
              <w:t>200</w:t>
            </w:r>
            <w:r w:rsidR="00CB518C" w:rsidRPr="00CB518C">
              <w:rPr>
                <w:rFonts w:hint="eastAsia"/>
                <w:b w:val="0"/>
                <w:szCs w:val="21"/>
              </w:rPr>
              <w:t>条</w:t>
            </w:r>
            <w:r w:rsidR="00CB518C">
              <w:rPr>
                <w:rFonts w:hint="eastAsia"/>
                <w:b w:val="0"/>
                <w:szCs w:val="21"/>
              </w:rPr>
              <w:t>状态报告</w:t>
            </w:r>
            <w:r w:rsidR="00CB518C" w:rsidRPr="00CB518C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1639FA" w:rsidTr="001639FA">
        <w:trPr>
          <w:trHeight w:val="3550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A05A5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A05A5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C12B2F">
            <w:pPr>
              <w:pStyle w:val="a3"/>
              <w:spacing w:line="240" w:lineRule="auto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参数值说明：</w:t>
            </w:r>
          </w:p>
          <w:p w:rsidR="001639FA" w:rsidRPr="00453460" w:rsidRDefault="001639FA" w:rsidP="00C12B2F">
            <w:pPr>
              <w:pStyle w:val="a3"/>
              <w:spacing w:line="240" w:lineRule="auto"/>
              <w:jc w:val="left"/>
              <w:rPr>
                <w:rFonts w:ascii="Courier New" w:hAnsi="Courier New" w:cs="Courier New"/>
                <w:b w:val="0"/>
                <w:color w:val="FF000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以下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json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内容为提交请求数据</w:t>
            </w:r>
            <w:r w:rsidRPr="00453460">
              <w:rPr>
                <w:rFonts w:ascii="Courier New" w:hAnsi="Courier New" w:cs="Courier New"/>
                <w:b w:val="0"/>
                <w:color w:val="FF0000"/>
                <w:szCs w:val="21"/>
              </w:rPr>
              <w:t>格式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：</w:t>
            </w:r>
          </w:p>
          <w:p w:rsidR="001639FA" w:rsidRPr="00534F8B" w:rsidRDefault="001639FA" w:rsidP="00C12B2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account":"8528",</w:t>
            </w:r>
          </w:p>
          <w:p w:rsidR="001639FA" w:rsidRPr="00534F8B" w:rsidRDefault="001639FA" w:rsidP="00C12B2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assword":"e717ebfd5271ea4a98bd38653c01113d",</w:t>
            </w:r>
          </w:p>
          <w:p w:rsidR="001639FA" w:rsidRPr="00534F8B" w:rsidRDefault="001639FA" w:rsidP="00C12B2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msgid":"2c92825934837c4d0134837dcba00150",</w:t>
            </w:r>
          </w:p>
          <w:p w:rsidR="001639FA" w:rsidRPr="00534F8B" w:rsidRDefault="001639FA" w:rsidP="00C12B2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hone":"15711666XXX"</w:t>
            </w:r>
          </w:p>
          <w:p w:rsidR="00612F74" w:rsidRPr="00534F8B" w:rsidRDefault="001639FA" w:rsidP="00C12B2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rFonts w:ascii="Courier New" w:hAnsi="Courier New" w:cs="Courier New"/>
                <w:b w:val="0"/>
                <w:color w:val="000000" w:themeColor="text1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szCs w:val="21"/>
              </w:rPr>
              <w:t>字段说明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rFonts w:ascii="Courier New" w:hAnsi="Courier New" w:cs="Courier New"/>
                <w:b w:val="0"/>
                <w:color w:val="000000" w:themeColor="text1"/>
                <w:szCs w:val="21"/>
              </w:rPr>
            </w:pPr>
            <w:r w:rsidRPr="009A05A5">
              <w:rPr>
                <w:color w:val="000000" w:themeColor="text1"/>
                <w:szCs w:val="21"/>
              </w:rPr>
              <w:t>account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szCs w:val="21"/>
              </w:rPr>
              <w:t>：用户账号；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color w:val="000000" w:themeColor="text1"/>
                <w:szCs w:val="21"/>
              </w:rPr>
            </w:pPr>
            <w:r w:rsidRPr="009A05A5">
              <w:rPr>
                <w:color w:val="000000" w:themeColor="text1"/>
                <w:szCs w:val="21"/>
              </w:rPr>
              <w:t>password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szCs w:val="21"/>
              </w:rPr>
              <w:t>：账号密码，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需采用</w:t>
            </w:r>
            <w:r w:rsidRPr="00453460">
              <w:rPr>
                <w:b w:val="0"/>
                <w:color w:val="000000" w:themeColor="text1"/>
                <w:szCs w:val="21"/>
              </w:rPr>
              <w:t>MD5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加密</w:t>
            </w:r>
            <w:r w:rsidRPr="00453460">
              <w:rPr>
                <w:b w:val="0"/>
                <w:color w:val="000000" w:themeColor="text1"/>
                <w:szCs w:val="21"/>
              </w:rPr>
              <w:t>(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32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位小写</w:t>
            </w:r>
            <w:r w:rsidRPr="00453460">
              <w:rPr>
                <w:b w:val="0"/>
                <w:color w:val="000000" w:themeColor="text1"/>
                <w:szCs w:val="21"/>
              </w:rPr>
              <w:t>)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szCs w:val="21"/>
              </w:rPr>
              <w:t>；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color w:val="000000" w:themeColor="text1"/>
                <w:szCs w:val="21"/>
              </w:rPr>
            </w:pPr>
            <w:r w:rsidRPr="009A05A5">
              <w:rPr>
                <w:color w:val="000000" w:themeColor="text1"/>
                <w:szCs w:val="21"/>
              </w:rPr>
              <w:t>msgid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：下行短信</w:t>
            </w:r>
            <w:r w:rsidRPr="00453460">
              <w:rPr>
                <w:rFonts w:hint="eastAsia"/>
                <w:b w:val="0"/>
                <w:szCs w:val="21"/>
              </w:rPr>
              <w:t>编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号，选填；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rFonts w:ascii="Courier New" w:hAnsi="Courier New" w:cs="Courier New"/>
                <w:b w:val="0"/>
              </w:rPr>
            </w:pPr>
            <w:r w:rsidRPr="009A05A5">
              <w:rPr>
                <w:color w:val="000000" w:themeColor="text1"/>
                <w:szCs w:val="21"/>
              </w:rPr>
              <w:t>phone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：接收下行手机号码，选填。</w:t>
            </w:r>
          </w:p>
        </w:tc>
      </w:tr>
      <w:tr w:rsidR="001639FA" w:rsidTr="001639FA">
        <w:trPr>
          <w:cnfStyle w:val="010000000000"/>
          <w:jc w:val="center"/>
        </w:trPr>
        <w:tc>
          <w:tcPr>
            <w:cnfStyle w:val="001000000000"/>
            <w:tcW w:w="1276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A05A5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A05A5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71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数据格式</w:t>
            </w:r>
            <w:r w:rsidRPr="00453460">
              <w:rPr>
                <w:rFonts w:hint="eastAsia"/>
                <w:b w:val="0"/>
                <w:szCs w:val="21"/>
              </w:rPr>
              <w:t>:</w:t>
            </w:r>
          </w:p>
          <w:p w:rsidR="001639FA" w:rsidRPr="00534F8B" w:rsidRDefault="001639FA" w:rsidP="00C12B2F">
            <w:pPr>
              <w:pStyle w:val="a3"/>
              <w:spacing w:line="240" w:lineRule="auto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result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0",</w:t>
            </w:r>
          </w:p>
          <w:p w:rsidR="001639FA" w:rsidRPr="00534F8B" w:rsidRDefault="001639FA" w:rsidP="00C12B2F">
            <w:pPr>
              <w:pStyle w:val="a3"/>
              <w:spacing w:line="240" w:lineRule="auto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desc":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成功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,</w:t>
            </w:r>
          </w:p>
          <w:p w:rsidR="001639FA" w:rsidRPr="00534F8B" w:rsidRDefault="001639FA" w:rsidP="00C12B2F">
            <w:pPr>
              <w:pStyle w:val="a3"/>
              <w:spacing w:line="240" w:lineRule="auto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reports":</w:t>
            </w:r>
          </w:p>
          <w:p w:rsidR="001639FA" w:rsidRPr="00534F8B" w:rsidRDefault="001639FA" w:rsidP="00C12B2F">
            <w:pPr>
              <w:pStyle w:val="a3"/>
              <w:spacing w:line="240" w:lineRule="auto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msgid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2c92825934837c4d0134837dcba00150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,</w:t>
            </w:r>
          </w:p>
          <w:p w:rsidR="001639FA" w:rsidRPr="00534F8B" w:rsidRDefault="001639FA" w:rsidP="00C12B2F">
            <w:pPr>
              <w:pStyle w:val="a3"/>
              <w:spacing w:line="240" w:lineRule="auto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hone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13534698345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,</w:t>
            </w:r>
          </w:p>
          <w:p w:rsidR="001639FA" w:rsidRPr="00534F8B" w:rsidRDefault="001639FA" w:rsidP="00C12B2F">
            <w:pPr>
              <w:pStyle w:val="a3"/>
              <w:spacing w:line="240" w:lineRule="auto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status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0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,</w:t>
            </w:r>
          </w:p>
          <w:p w:rsidR="001639FA" w:rsidRPr="00534F8B" w:rsidRDefault="001639FA" w:rsidP="00C12B2F">
            <w:pPr>
              <w:pStyle w:val="a3"/>
              <w:spacing w:line="240" w:lineRule="auto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desc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成功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,</w:t>
            </w:r>
          </w:p>
          <w:p w:rsidR="001639FA" w:rsidRPr="00534F8B" w:rsidRDefault="001639FA" w:rsidP="00C12B2F">
            <w:pPr>
              <w:pStyle w:val="a3"/>
              <w:spacing w:line="240" w:lineRule="auto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wgcode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DELIVRD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,</w:t>
            </w:r>
          </w:p>
          <w:p w:rsidR="00D2297C" w:rsidRDefault="001639FA" w:rsidP="00C12B2F">
            <w:pPr>
              <w:pStyle w:val="a3"/>
              <w:spacing w:line="240" w:lineRule="auto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time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201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5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-0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3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-17 16:32:20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="00D2297C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,</w:t>
            </w:r>
          </w:p>
          <w:p w:rsidR="00D2297C" w:rsidRDefault="00D2297C" w:rsidP="00C12B2F">
            <w:pPr>
              <w:pStyle w:val="a3"/>
              <w:spacing w:line="240" w:lineRule="auto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D2297C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smsCount</w:t>
            </w:r>
            <w:r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:"1",</w:t>
            </w:r>
          </w:p>
          <w:p w:rsidR="00D2297C" w:rsidRDefault="00D2297C" w:rsidP="00C12B2F">
            <w:pPr>
              <w:pStyle w:val="a3"/>
              <w:spacing w:line="240" w:lineRule="auto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</w:t>
            </w:r>
            <w:r w:rsidRPr="00D2297C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smsIndex</w:t>
            </w: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:"1"</w:t>
            </w:r>
          </w:p>
          <w:p w:rsidR="001639FA" w:rsidRPr="00534F8B" w:rsidRDefault="001639FA" w:rsidP="00C12B2F">
            <w:pPr>
              <w:pStyle w:val="a3"/>
              <w:spacing w:line="240" w:lineRule="auto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C12B2F" w:rsidRPr="00534F8B" w:rsidRDefault="001639FA" w:rsidP="00C12B2F">
            <w:pPr>
              <w:pStyle w:val="a3"/>
              <w:spacing w:line="240" w:lineRule="auto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，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当</w:t>
            </w:r>
            <w:r w:rsidRPr="009A05A5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9A05A5">
              <w:rPr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时</w:t>
            </w:r>
            <w:r w:rsidRPr="009A05A5">
              <w:rPr>
                <w:szCs w:val="21"/>
              </w:rPr>
              <w:t>report</w:t>
            </w:r>
            <w:r w:rsidR="00386A39">
              <w:rPr>
                <w:rFonts w:hint="eastAsia"/>
                <w:szCs w:val="21"/>
              </w:rPr>
              <w:t>s</w:t>
            </w:r>
            <w:r w:rsidR="00BF59CC">
              <w:rPr>
                <w:rFonts w:hint="eastAsia"/>
                <w:b w:val="0"/>
                <w:szCs w:val="21"/>
              </w:rPr>
              <w:t>字段</w:t>
            </w:r>
            <w:r w:rsidRPr="00453460">
              <w:rPr>
                <w:rFonts w:hint="eastAsia"/>
                <w:b w:val="0"/>
                <w:szCs w:val="21"/>
              </w:rPr>
              <w:t>将出现</w:t>
            </w:r>
            <w:r w:rsidRPr="00453460">
              <w:rPr>
                <w:b w:val="0"/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到</w:t>
            </w:r>
            <w:r w:rsidR="00386A39">
              <w:rPr>
                <w:rFonts w:hint="eastAsia"/>
                <w:b w:val="0"/>
                <w:szCs w:val="21"/>
              </w:rPr>
              <w:t>1</w:t>
            </w:r>
            <w:r w:rsidRPr="00453460">
              <w:rPr>
                <w:rFonts w:hint="eastAsia"/>
                <w:b w:val="0"/>
                <w:szCs w:val="21"/>
              </w:rPr>
              <w:t>次，否则</w:t>
            </w:r>
            <w:r w:rsidRPr="009A05A5">
              <w:rPr>
                <w:szCs w:val="21"/>
              </w:rPr>
              <w:t>report</w:t>
            </w:r>
            <w:r w:rsidR="00386A39">
              <w:rPr>
                <w:rFonts w:hint="eastAsia"/>
                <w:szCs w:val="21"/>
              </w:rPr>
              <w:t>s</w:t>
            </w:r>
            <w:r w:rsidR="00BF59CC">
              <w:rPr>
                <w:rFonts w:hint="eastAsia"/>
                <w:b w:val="0"/>
                <w:szCs w:val="21"/>
              </w:rPr>
              <w:t>字段</w:t>
            </w:r>
            <w:r w:rsidRPr="00453460">
              <w:rPr>
                <w:rFonts w:hint="eastAsia"/>
                <w:b w:val="0"/>
                <w:szCs w:val="21"/>
              </w:rPr>
              <w:t>不出现；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msgid</w:t>
            </w:r>
            <w:r w:rsidRPr="00453460">
              <w:rPr>
                <w:rFonts w:hint="eastAsia"/>
                <w:b w:val="0"/>
                <w:szCs w:val="21"/>
              </w:rPr>
              <w:t>：短信编号；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phone</w:t>
            </w:r>
            <w:r w:rsidRPr="00453460">
              <w:rPr>
                <w:rFonts w:hint="eastAsia"/>
                <w:b w:val="0"/>
                <w:szCs w:val="21"/>
              </w:rPr>
              <w:t>：下行手机号码；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：短信发送结果：</w:t>
            </w:r>
          </w:p>
          <w:p w:rsidR="001639FA" w:rsidRPr="00453460" w:rsidRDefault="001639FA" w:rsidP="00C12B2F">
            <w:pPr>
              <w:pStyle w:val="a3"/>
              <w:spacing w:line="240" w:lineRule="auto"/>
              <w:ind w:firstLineChars="200" w:firstLine="422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——成功；</w:t>
            </w:r>
          </w:p>
          <w:p w:rsidR="001639FA" w:rsidRDefault="001639FA" w:rsidP="00C12B2F">
            <w:pPr>
              <w:pStyle w:val="a3"/>
              <w:spacing w:line="240" w:lineRule="auto"/>
              <w:ind w:firstLineChars="200" w:firstLine="422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1</w:t>
            </w:r>
            <w:r w:rsidRPr="00453460">
              <w:rPr>
                <w:rFonts w:hint="eastAsia"/>
                <w:b w:val="0"/>
                <w:szCs w:val="21"/>
              </w:rPr>
              <w:t>——接口处理失败；</w:t>
            </w:r>
            <w:r w:rsidRPr="009A05A5">
              <w:rPr>
                <w:szCs w:val="21"/>
              </w:rPr>
              <w:t>2</w:t>
            </w:r>
            <w:r w:rsidRPr="00453460">
              <w:rPr>
                <w:rFonts w:hint="eastAsia"/>
                <w:b w:val="0"/>
                <w:szCs w:val="21"/>
              </w:rPr>
              <w:t>——运营</w:t>
            </w:r>
            <w:r w:rsidRPr="00453460">
              <w:rPr>
                <w:b w:val="0"/>
                <w:szCs w:val="21"/>
              </w:rPr>
              <w:t>商</w:t>
            </w:r>
            <w:r w:rsidRPr="00453460">
              <w:rPr>
                <w:rFonts w:hint="eastAsia"/>
                <w:b w:val="0"/>
                <w:szCs w:val="21"/>
              </w:rPr>
              <w:t>网</w:t>
            </w:r>
            <w:r w:rsidRPr="00453460">
              <w:rPr>
                <w:b w:val="0"/>
                <w:szCs w:val="21"/>
              </w:rPr>
              <w:t>关失败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C12B2F">
            <w:pPr>
              <w:pStyle w:val="a3"/>
              <w:spacing w:line="240" w:lineRule="auto"/>
              <w:ind w:left="527" w:hangingChars="250" w:hanging="527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desc</w:t>
            </w:r>
            <w:r w:rsidRPr="00453460">
              <w:rPr>
                <w:rFonts w:hint="eastAsia"/>
                <w:b w:val="0"/>
                <w:szCs w:val="21"/>
              </w:rPr>
              <w:t>：当</w:t>
            </w:r>
            <w:r w:rsidRPr="009A05A5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9A05A5">
              <w:rPr>
                <w:rFonts w:hint="eastAsia"/>
                <w:szCs w:val="21"/>
              </w:rPr>
              <w:t>1</w:t>
            </w:r>
            <w:r w:rsidRPr="00453460">
              <w:rPr>
                <w:b w:val="0"/>
                <w:szCs w:val="21"/>
              </w:rPr>
              <w:t>时，</w:t>
            </w:r>
            <w:r w:rsidRPr="00453460">
              <w:rPr>
                <w:rFonts w:hint="eastAsia"/>
                <w:b w:val="0"/>
                <w:szCs w:val="21"/>
              </w:rPr>
              <w:t>以</w:t>
            </w:r>
            <w:r w:rsidRPr="00453460">
              <w:rPr>
                <w:b w:val="0"/>
                <w:szCs w:val="21"/>
              </w:rPr>
              <w:t>desc</w:t>
            </w:r>
            <w:r w:rsidRPr="00453460">
              <w:rPr>
                <w:b w:val="0"/>
                <w:szCs w:val="21"/>
              </w:rPr>
              <w:t>的错误码为准</w:t>
            </w:r>
            <w:r w:rsidRPr="00453460">
              <w:rPr>
                <w:rFonts w:hint="eastAsia"/>
                <w:b w:val="0"/>
                <w:szCs w:val="21"/>
              </w:rPr>
              <w:t>。说明请参照</w:t>
            </w:r>
            <w:r w:rsidRPr="00453460">
              <w:rPr>
                <w:b w:val="0"/>
                <w:szCs w:val="21"/>
              </w:rPr>
              <w:t>：</w:t>
            </w:r>
            <w:hyperlink w:anchor="_状态报告" w:history="1">
              <w:r>
                <w:rPr>
                  <w:rStyle w:val="a8"/>
                  <w:rFonts w:hint="eastAsia"/>
                  <w:b w:val="0"/>
                  <w:bCs w:val="0"/>
                  <w:szCs w:val="21"/>
                </w:rPr>
                <w:t>6.2.</w:t>
              </w:r>
              <w:r>
                <w:rPr>
                  <w:rStyle w:val="a8"/>
                  <w:rFonts w:hint="eastAsia"/>
                  <w:b w:val="0"/>
                  <w:bCs w:val="0"/>
                  <w:szCs w:val="21"/>
                </w:rPr>
                <w:t>状态报告错误码</w:t>
              </w:r>
            </w:hyperlink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wgcode</w:t>
            </w:r>
            <w:r w:rsidRPr="00453460">
              <w:rPr>
                <w:rFonts w:hint="eastAsia"/>
                <w:b w:val="0"/>
                <w:szCs w:val="21"/>
              </w:rPr>
              <w:t>：当</w:t>
            </w:r>
            <w:r w:rsidRPr="009A05A5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9A05A5">
              <w:rPr>
                <w:szCs w:val="21"/>
              </w:rPr>
              <w:t>2</w:t>
            </w:r>
            <w:r w:rsidRPr="00453460">
              <w:rPr>
                <w:b w:val="0"/>
                <w:szCs w:val="21"/>
              </w:rPr>
              <w:t>时</w:t>
            </w:r>
            <w:r w:rsidRPr="00453460">
              <w:rPr>
                <w:rFonts w:hint="eastAsia"/>
                <w:b w:val="0"/>
                <w:szCs w:val="21"/>
              </w:rPr>
              <w:t>，表示运营</w:t>
            </w:r>
            <w:r w:rsidRPr="00453460">
              <w:rPr>
                <w:b w:val="0"/>
                <w:szCs w:val="21"/>
              </w:rPr>
              <w:t>商</w:t>
            </w:r>
            <w:r w:rsidRPr="00453460">
              <w:rPr>
                <w:rFonts w:hint="eastAsia"/>
                <w:b w:val="0"/>
                <w:szCs w:val="21"/>
              </w:rPr>
              <w:t>网关返回的原始值；</w:t>
            </w:r>
          </w:p>
          <w:p w:rsidR="001639FA" w:rsidRDefault="001639FA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9A05A5">
              <w:rPr>
                <w:szCs w:val="21"/>
              </w:rPr>
              <w:lastRenderedPageBreak/>
              <w:t>time</w:t>
            </w:r>
            <w:r w:rsidRPr="00453460">
              <w:rPr>
                <w:rFonts w:hint="eastAsia"/>
                <w:b w:val="0"/>
                <w:szCs w:val="21"/>
              </w:rPr>
              <w:t>：状态报告接收时间格式为</w:t>
            </w:r>
            <w:r w:rsidRPr="00453460">
              <w:rPr>
                <w:b w:val="0"/>
                <w:szCs w:val="21"/>
              </w:rPr>
              <w:t>yyyy-MM-ddHH:mm:ss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  <w:p w:rsidR="00767495" w:rsidRDefault="00767495" w:rsidP="00C12B2F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67495">
              <w:rPr>
                <w:szCs w:val="21"/>
              </w:rPr>
              <w:t>smsCount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>
              <w:rPr>
                <w:rFonts w:hint="eastAsia"/>
                <w:b w:val="0"/>
                <w:szCs w:val="21"/>
              </w:rPr>
              <w:t>长短信条数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  <w:p w:rsidR="00767495" w:rsidRPr="00453460" w:rsidRDefault="00767495" w:rsidP="00767495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67495">
              <w:rPr>
                <w:szCs w:val="21"/>
              </w:rPr>
              <w:t>smsIndex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>
              <w:rPr>
                <w:rFonts w:hint="eastAsia"/>
                <w:b w:val="0"/>
                <w:szCs w:val="21"/>
              </w:rPr>
              <w:t>长短信第几条标示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CF2FE4" w:rsidRDefault="00CF2FE4">
      <w:pPr>
        <w:widowControl/>
        <w:spacing w:line="240" w:lineRule="auto"/>
        <w:jc w:val="left"/>
        <w:rPr>
          <w:rFonts w:ascii="黑体" w:eastAsia="黑体"/>
          <w:b/>
          <w:bCs/>
          <w:sz w:val="24"/>
        </w:rPr>
      </w:pPr>
      <w:bookmarkStart w:id="71" w:name="_Toc396307796"/>
      <w:bookmarkStart w:id="72" w:name="_Toc320004538"/>
      <w:r>
        <w:lastRenderedPageBreak/>
        <w:br w:type="page"/>
      </w:r>
    </w:p>
    <w:p w:rsidR="001639FA" w:rsidRDefault="001639FA" w:rsidP="001639FA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73" w:name="_Toc425176230"/>
      <w:bookmarkStart w:id="74" w:name="_Toc430189418"/>
      <w:bookmarkStart w:id="75" w:name="_Toc430189472"/>
      <w:r>
        <w:rPr>
          <w:rFonts w:hint="eastAsia"/>
        </w:rPr>
        <w:lastRenderedPageBreak/>
        <w:t>短信上行</w:t>
      </w:r>
      <w:bookmarkEnd w:id="71"/>
      <w:bookmarkEnd w:id="72"/>
      <w:bookmarkEnd w:id="73"/>
      <w:bookmarkEnd w:id="74"/>
      <w:bookmarkEnd w:id="75"/>
    </w:p>
    <w:p w:rsidR="001639FA" w:rsidRDefault="001639FA" w:rsidP="001639FA">
      <w:pPr>
        <w:pStyle w:val="a3"/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1" w:history="1">
        <w:r w:rsidRPr="00485217">
          <w:rPr>
            <w:rStyle w:val="a8"/>
            <w:szCs w:val="21"/>
          </w:rPr>
          <w:t>http://</w:t>
        </w:r>
        <w:r w:rsidRPr="00485217">
          <w:rPr>
            <w:rStyle w:val="a8"/>
            <w:rFonts w:hint="eastAsia"/>
            <w:szCs w:val="21"/>
          </w:rPr>
          <w:t>wt.</w:t>
        </w:r>
        <w:r w:rsidRPr="00485217">
          <w:rPr>
            <w:rStyle w:val="a8"/>
            <w:szCs w:val="21"/>
          </w:rPr>
          <w:t>3tong.net/json/sms/Deliver</w:t>
        </w:r>
      </w:hyperlink>
    </w:p>
    <w:p w:rsidR="001639FA" w:rsidRPr="00767EE2" w:rsidRDefault="001639FA" w:rsidP="001639FA">
      <w:pPr>
        <w:pStyle w:val="a3"/>
        <w:rPr>
          <w:color w:val="0000FF"/>
          <w:szCs w:val="21"/>
          <w:u w:val="single"/>
        </w:rPr>
      </w:pPr>
      <w:r w:rsidRPr="00741D8D">
        <w:rPr>
          <w:rFonts w:hint="eastAsia"/>
          <w:color w:val="FF0000"/>
          <w:szCs w:val="21"/>
        </w:rPr>
        <w:t>提交</w:t>
      </w:r>
      <w:r w:rsidRPr="00741D8D">
        <w:rPr>
          <w:color w:val="FF0000"/>
          <w:szCs w:val="21"/>
        </w:rPr>
        <w:t>方式：</w:t>
      </w:r>
      <w:r w:rsidRPr="00741D8D">
        <w:rPr>
          <w:rFonts w:hint="eastAsia"/>
          <w:color w:val="FF0000"/>
          <w:szCs w:val="21"/>
        </w:rPr>
        <w:t>必须</w:t>
      </w:r>
      <w:r w:rsidRPr="00741D8D">
        <w:rPr>
          <w:color w:val="FF0000"/>
          <w:szCs w:val="21"/>
        </w:rPr>
        <w:t>POST</w:t>
      </w:r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254"/>
        <w:gridCol w:w="7393"/>
      </w:tblGrid>
      <w:tr w:rsidR="001639FA" w:rsidTr="001639FA">
        <w:trPr>
          <w:cnfStyle w:val="100000000000"/>
          <w:jc w:val="center"/>
        </w:trPr>
        <w:tc>
          <w:tcPr>
            <w:cnfStyle w:val="001000000000"/>
            <w:tcW w:w="1254" w:type="dxa"/>
            <w:vAlign w:val="center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93" w:type="dxa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deliver</w:t>
            </w:r>
          </w:p>
        </w:tc>
      </w:tr>
      <w:tr w:rsidR="001639FA" w:rsidTr="001639FA">
        <w:trPr>
          <w:cnfStyle w:val="000000100000"/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A05A5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A05A5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1639FA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上行短信，请求</w:t>
            </w:r>
            <w:r w:rsidRPr="00453460">
              <w:rPr>
                <w:b w:val="0"/>
                <w:szCs w:val="21"/>
              </w:rPr>
              <w:t>无数据</w:t>
            </w:r>
            <w:r w:rsidRPr="00453460">
              <w:rPr>
                <w:rFonts w:hint="eastAsia"/>
                <w:b w:val="0"/>
                <w:szCs w:val="21"/>
              </w:rPr>
              <w:t>返回</w:t>
            </w:r>
            <w:r w:rsidRPr="00453460">
              <w:rPr>
                <w:b w:val="0"/>
                <w:szCs w:val="21"/>
              </w:rPr>
              <w:t>，</w:t>
            </w:r>
            <w:r w:rsidR="000E503B">
              <w:rPr>
                <w:rFonts w:hint="eastAsia"/>
                <w:b w:val="0"/>
                <w:szCs w:val="21"/>
              </w:rPr>
              <w:t>建议客户端</w:t>
            </w:r>
            <w:r w:rsidR="000E503B" w:rsidRPr="00453460">
              <w:rPr>
                <w:rFonts w:hint="eastAsia"/>
                <w:b w:val="0"/>
                <w:szCs w:val="21"/>
              </w:rPr>
              <w:t>休眠</w:t>
            </w:r>
            <w:r w:rsidR="000E503B" w:rsidRPr="00453460">
              <w:rPr>
                <w:b w:val="0"/>
                <w:szCs w:val="21"/>
              </w:rPr>
              <w:t>30</w:t>
            </w:r>
            <w:r w:rsidR="000E503B" w:rsidRPr="00453460">
              <w:rPr>
                <w:rFonts w:hint="eastAsia"/>
                <w:b w:val="0"/>
                <w:szCs w:val="21"/>
              </w:rPr>
              <w:t>秒再</w:t>
            </w:r>
            <w:r w:rsidR="000E503B" w:rsidRPr="00453460">
              <w:rPr>
                <w:b w:val="0"/>
                <w:szCs w:val="21"/>
              </w:rPr>
              <w:t>进行请求</w:t>
            </w:r>
            <w:r w:rsidR="000E503B">
              <w:rPr>
                <w:rFonts w:hint="eastAsia"/>
                <w:b w:val="0"/>
                <w:szCs w:val="21"/>
              </w:rPr>
              <w:t>，</w:t>
            </w:r>
            <w:r w:rsidR="000E503B" w:rsidRPr="00CB518C">
              <w:rPr>
                <w:rFonts w:hint="eastAsia"/>
                <w:b w:val="0"/>
                <w:szCs w:val="21"/>
              </w:rPr>
              <w:t>每次最多取</w:t>
            </w:r>
            <w:r w:rsidR="000E503B">
              <w:rPr>
                <w:rFonts w:hint="eastAsia"/>
                <w:b w:val="0"/>
                <w:szCs w:val="21"/>
              </w:rPr>
              <w:t>150</w:t>
            </w:r>
            <w:r w:rsidR="000E503B" w:rsidRPr="00CB518C">
              <w:rPr>
                <w:rFonts w:hint="eastAsia"/>
                <w:b w:val="0"/>
                <w:szCs w:val="21"/>
              </w:rPr>
              <w:t>条</w:t>
            </w:r>
            <w:r w:rsidR="000E503B">
              <w:rPr>
                <w:rFonts w:hint="eastAsia"/>
                <w:b w:val="0"/>
                <w:szCs w:val="21"/>
              </w:rPr>
              <w:t>上行回复</w:t>
            </w:r>
            <w:r w:rsidR="000E503B" w:rsidRPr="00CB518C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1639FA" w:rsidTr="001639FA">
        <w:trPr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A05A5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A05A5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1639FA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参数值说明：</w:t>
            </w:r>
          </w:p>
          <w:p w:rsidR="001639FA" w:rsidRPr="00453460" w:rsidRDefault="001639FA" w:rsidP="001639FA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color w:val="FF000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以下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json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内容为提交请求数据</w:t>
            </w:r>
            <w:r w:rsidRPr="00453460">
              <w:rPr>
                <w:rFonts w:ascii="Courier New" w:hAnsi="Courier New" w:cs="Courier New"/>
                <w:b w:val="0"/>
                <w:color w:val="FF0000"/>
                <w:szCs w:val="21"/>
              </w:rPr>
              <w:t>格式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：</w:t>
            </w:r>
          </w:p>
          <w:p w:rsidR="001639FA" w:rsidRPr="00534F8B" w:rsidRDefault="001639FA" w:rsidP="001639F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account":"8528",</w:t>
            </w:r>
          </w:p>
          <w:p w:rsidR="00612F74" w:rsidRDefault="001639FA" w:rsidP="001639F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assword":"e717ebfd5271ea4a98bd38653c01113d"</w:t>
            </w:r>
          </w:p>
          <w:p w:rsidR="001639FA" w:rsidRDefault="001639FA" w:rsidP="001639F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612F74" w:rsidRPr="00534F8B" w:rsidRDefault="00612F74" w:rsidP="001639F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字</w:t>
            </w:r>
            <w:r w:rsidRPr="00453460">
              <w:rPr>
                <w:rFonts w:hint="eastAsia"/>
                <w:b w:val="0"/>
                <w:szCs w:val="21"/>
              </w:rPr>
              <w:t>段说明</w:t>
            </w:r>
          </w:p>
          <w:p w:rsidR="001639FA" w:rsidRPr="00453460" w:rsidRDefault="001639FA" w:rsidP="001639FA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1639FA" w:rsidRPr="00453460" w:rsidRDefault="001639FA" w:rsidP="001639FA">
            <w:pPr>
              <w:pStyle w:val="a3"/>
              <w:spacing w:line="276" w:lineRule="auto"/>
              <w:rPr>
                <w:rFonts w:ascii="Courier New" w:hAnsi="Courier New" w:cs="Courier New"/>
                <w:b w:val="0"/>
              </w:rPr>
            </w:pPr>
            <w:r w:rsidRPr="009A05A5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b w:val="0"/>
                <w:szCs w:val="21"/>
              </w:rPr>
              <w:t>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1639FA" w:rsidTr="001639FA">
        <w:trPr>
          <w:cnfStyle w:val="010000000000"/>
          <w:jc w:val="center"/>
        </w:trPr>
        <w:tc>
          <w:tcPr>
            <w:cnfStyle w:val="001000000000"/>
            <w:tcW w:w="1254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A05A5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A05A5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9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</w:p>
          <w:p w:rsidR="001639FA" w:rsidRPr="00534F8B" w:rsidRDefault="001639FA" w:rsidP="001639FA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result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0",</w:t>
            </w:r>
          </w:p>
          <w:p w:rsidR="001639FA" w:rsidRPr="00534F8B" w:rsidRDefault="001639FA" w:rsidP="001639FA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desc":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成功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,</w:t>
            </w:r>
          </w:p>
          <w:p w:rsidR="001639FA" w:rsidRPr="00534F8B" w:rsidRDefault="001639FA" w:rsidP="001639FA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delivers":</w:t>
            </w:r>
          </w:p>
          <w:p w:rsidR="001639FA" w:rsidRPr="00534F8B" w:rsidRDefault="001639FA" w:rsidP="001639FA">
            <w:pPr>
              <w:pStyle w:val="a3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phone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9A05A5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15711666132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,</w:t>
            </w:r>
          </w:p>
          <w:p w:rsidR="001639FA" w:rsidRPr="00534F8B" w:rsidRDefault="001639FA" w:rsidP="001639FA">
            <w:pPr>
              <w:pStyle w:val="a3"/>
              <w:ind w:firstLineChars="250" w:firstLine="525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content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短信内容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，</w:t>
            </w:r>
          </w:p>
          <w:p w:rsidR="001639FA" w:rsidRPr="00534F8B" w:rsidRDefault="001639FA" w:rsidP="001639FA">
            <w:pPr>
              <w:pStyle w:val="a3"/>
              <w:ind w:firstLineChars="250" w:firstLine="525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subcode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4210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</w:p>
          <w:p w:rsidR="001639FA" w:rsidRPr="00534F8B" w:rsidRDefault="001639FA" w:rsidP="001639FA">
            <w:pPr>
              <w:pStyle w:val="a3"/>
              <w:ind w:firstLineChars="250" w:firstLine="525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delivertime":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201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5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-0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3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-11 11:00:00</w:t>
            </w:r>
            <w:r w:rsidR="00E84B00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1639FA" w:rsidRPr="00534F8B" w:rsidRDefault="001639FA" w:rsidP="001639FA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，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当</w:t>
            </w:r>
            <w:r w:rsidRPr="009A05A5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453460">
              <w:rPr>
                <w:b w:val="0"/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时</w:t>
            </w:r>
            <w:r w:rsidR="009F37CA" w:rsidRPr="009F37CA">
              <w:rPr>
                <w:szCs w:val="21"/>
              </w:rPr>
              <w:t>delivers</w:t>
            </w:r>
            <w:r w:rsidR="00FE5917">
              <w:rPr>
                <w:rFonts w:hint="eastAsia"/>
                <w:b w:val="0"/>
                <w:szCs w:val="21"/>
              </w:rPr>
              <w:t>字段</w:t>
            </w:r>
            <w:r w:rsidR="00FE5917" w:rsidRPr="00453460">
              <w:rPr>
                <w:rFonts w:hint="eastAsia"/>
                <w:b w:val="0"/>
                <w:szCs w:val="21"/>
              </w:rPr>
              <w:t>将出现</w:t>
            </w:r>
            <w:r w:rsidR="00FE5917" w:rsidRPr="00453460">
              <w:rPr>
                <w:b w:val="0"/>
                <w:szCs w:val="21"/>
              </w:rPr>
              <w:t>0</w:t>
            </w:r>
            <w:r w:rsidR="00FE5917" w:rsidRPr="00453460">
              <w:rPr>
                <w:rFonts w:hint="eastAsia"/>
                <w:b w:val="0"/>
                <w:szCs w:val="21"/>
              </w:rPr>
              <w:t>到</w:t>
            </w:r>
            <w:r w:rsidR="00FE5917">
              <w:rPr>
                <w:rFonts w:hint="eastAsia"/>
                <w:b w:val="0"/>
                <w:szCs w:val="21"/>
              </w:rPr>
              <w:t>1</w:t>
            </w:r>
            <w:r w:rsidR="00FE5917" w:rsidRPr="00453460">
              <w:rPr>
                <w:rFonts w:hint="eastAsia"/>
                <w:b w:val="0"/>
                <w:szCs w:val="21"/>
              </w:rPr>
              <w:t>次，否则</w:t>
            </w:r>
            <w:r w:rsidR="00FE5917" w:rsidRPr="009F37CA">
              <w:rPr>
                <w:szCs w:val="21"/>
              </w:rPr>
              <w:t>delivers</w:t>
            </w:r>
            <w:r w:rsidR="00FE5917">
              <w:rPr>
                <w:rFonts w:hint="eastAsia"/>
                <w:b w:val="0"/>
                <w:szCs w:val="21"/>
              </w:rPr>
              <w:t>字段不出现</w:t>
            </w:r>
            <w:r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phone</w:t>
            </w:r>
            <w:r w:rsidRPr="00453460">
              <w:rPr>
                <w:rFonts w:hint="eastAsia"/>
                <w:b w:val="0"/>
                <w:szCs w:val="21"/>
              </w:rPr>
              <w:t>：上行手机号码；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content</w:t>
            </w:r>
            <w:r w:rsidRPr="00453460">
              <w:rPr>
                <w:rFonts w:hint="eastAsia"/>
                <w:b w:val="0"/>
                <w:szCs w:val="21"/>
              </w:rPr>
              <w:t>：上行短信内容；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9A05A5">
              <w:rPr>
                <w:rFonts w:hint="eastAsia"/>
                <w:szCs w:val="21"/>
              </w:rPr>
              <w:t>subcode</w:t>
            </w:r>
            <w:r w:rsidRPr="00453460">
              <w:rPr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子</w:t>
            </w:r>
            <w:r w:rsidRPr="00453460">
              <w:rPr>
                <w:b w:val="0"/>
                <w:szCs w:val="21"/>
              </w:rPr>
              <w:t>号码</w:t>
            </w:r>
            <w:r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9A05A5">
              <w:rPr>
                <w:szCs w:val="21"/>
              </w:rPr>
              <w:t>delivertime</w:t>
            </w:r>
            <w:r w:rsidRPr="00453460">
              <w:rPr>
                <w:rFonts w:hint="eastAsia"/>
                <w:b w:val="0"/>
                <w:szCs w:val="21"/>
              </w:rPr>
              <w:t>：上行接收时间，格式</w:t>
            </w:r>
            <w:r w:rsidRPr="00453460">
              <w:rPr>
                <w:b w:val="0"/>
                <w:szCs w:val="21"/>
              </w:rPr>
              <w:t>yyyy-MM-ddHH:mm:ss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1639FA" w:rsidRPr="00534F8B" w:rsidRDefault="001639FA" w:rsidP="001639FA"/>
    <w:p w:rsidR="001639FA" w:rsidRDefault="001639FA" w:rsidP="001639FA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76" w:name="_Toc425176231"/>
      <w:bookmarkStart w:id="77" w:name="_Toc430189419"/>
      <w:bookmarkStart w:id="78" w:name="_Toc430189473"/>
      <w:r>
        <w:rPr>
          <w:rFonts w:hint="eastAsia"/>
        </w:rPr>
        <w:lastRenderedPageBreak/>
        <w:t>查询余额</w:t>
      </w:r>
      <w:bookmarkEnd w:id="76"/>
      <w:bookmarkEnd w:id="77"/>
      <w:bookmarkEnd w:id="78"/>
    </w:p>
    <w:p w:rsidR="001639FA" w:rsidRDefault="001639FA" w:rsidP="001639FA">
      <w:pPr>
        <w:pStyle w:val="a3"/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2" w:history="1">
        <w:r w:rsidRPr="004B09B1">
          <w:rPr>
            <w:rStyle w:val="a8"/>
            <w:szCs w:val="21"/>
          </w:rPr>
          <w:t>http://</w:t>
        </w:r>
        <w:r w:rsidRPr="004B09B1">
          <w:rPr>
            <w:rStyle w:val="a8"/>
            <w:rFonts w:hint="eastAsia"/>
            <w:szCs w:val="21"/>
          </w:rPr>
          <w:t>wt.</w:t>
        </w:r>
        <w:r w:rsidRPr="004B09B1">
          <w:rPr>
            <w:rStyle w:val="a8"/>
            <w:szCs w:val="21"/>
          </w:rPr>
          <w:t>3tong.net/json/sms/Balance</w:t>
        </w:r>
      </w:hyperlink>
    </w:p>
    <w:p w:rsidR="001639FA" w:rsidRPr="00767EE2" w:rsidRDefault="001639FA" w:rsidP="001639FA">
      <w:pPr>
        <w:pStyle w:val="a3"/>
        <w:rPr>
          <w:color w:val="0000FF"/>
          <w:szCs w:val="21"/>
          <w:u w:val="single"/>
        </w:rPr>
      </w:pPr>
      <w:r w:rsidRPr="00741D8D">
        <w:rPr>
          <w:rFonts w:hint="eastAsia"/>
          <w:color w:val="FF0000"/>
          <w:szCs w:val="21"/>
        </w:rPr>
        <w:t>提交</w:t>
      </w:r>
      <w:r w:rsidRPr="00741D8D">
        <w:rPr>
          <w:color w:val="FF0000"/>
          <w:szCs w:val="21"/>
        </w:rPr>
        <w:t>方式：</w:t>
      </w:r>
      <w:r w:rsidRPr="00741D8D">
        <w:rPr>
          <w:rFonts w:hint="eastAsia"/>
          <w:color w:val="FF0000"/>
          <w:szCs w:val="21"/>
        </w:rPr>
        <w:t>必须</w:t>
      </w:r>
      <w:r w:rsidRPr="00741D8D">
        <w:rPr>
          <w:color w:val="FF0000"/>
          <w:szCs w:val="21"/>
        </w:rPr>
        <w:t>POST</w:t>
      </w:r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254"/>
        <w:gridCol w:w="7393"/>
      </w:tblGrid>
      <w:tr w:rsidR="001639FA" w:rsidTr="001639FA">
        <w:trPr>
          <w:cnfStyle w:val="100000000000"/>
          <w:jc w:val="center"/>
        </w:trPr>
        <w:tc>
          <w:tcPr>
            <w:cnfStyle w:val="001000000000"/>
            <w:tcW w:w="1254" w:type="dxa"/>
            <w:vAlign w:val="center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93" w:type="dxa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balance</w:t>
            </w:r>
          </w:p>
        </w:tc>
      </w:tr>
      <w:tr w:rsidR="001639FA" w:rsidTr="001639FA">
        <w:trPr>
          <w:cnfStyle w:val="000000100000"/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A05A5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A05A5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1639FA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短信余额</w:t>
            </w:r>
          </w:p>
        </w:tc>
      </w:tr>
      <w:tr w:rsidR="001639FA" w:rsidTr="001639FA">
        <w:trPr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A05A5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A05A5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1639FA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参数值说明：</w:t>
            </w:r>
          </w:p>
          <w:p w:rsidR="001639FA" w:rsidRPr="00453460" w:rsidRDefault="001639FA" w:rsidP="001639FA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color w:val="FF000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以下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json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内容为提交请求数据</w:t>
            </w:r>
            <w:r w:rsidRPr="00453460">
              <w:rPr>
                <w:rFonts w:ascii="Courier New" w:hAnsi="Courier New" w:cs="Courier New"/>
                <w:b w:val="0"/>
                <w:color w:val="FF0000"/>
                <w:szCs w:val="21"/>
              </w:rPr>
              <w:t>格式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：</w:t>
            </w:r>
          </w:p>
          <w:p w:rsidR="001639FA" w:rsidRPr="00534F8B" w:rsidRDefault="001639FA" w:rsidP="001639FA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account":"8528",</w:t>
            </w:r>
          </w:p>
          <w:p w:rsidR="00612F74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assword":"e717ebfd5271ea4a98bd38653c01113d"</w:t>
            </w:r>
          </w:p>
          <w:p w:rsidR="00612F74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612F74" w:rsidRPr="00534F8B" w:rsidRDefault="00612F74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</w:p>
          <w:p w:rsidR="001639FA" w:rsidRPr="00453460" w:rsidRDefault="001639FA" w:rsidP="001639FA">
            <w:pPr>
              <w:pStyle w:val="a3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1639FA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534F8B">
              <w:rPr>
                <w:rFonts w:ascii="Courier New" w:hAnsi="Courier New" w:cs="Courier New" w:hint="eastAsia"/>
                <w:szCs w:val="21"/>
              </w:rPr>
              <w:t>account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用户账号；</w:t>
            </w:r>
          </w:p>
          <w:p w:rsidR="001639FA" w:rsidRPr="00453460" w:rsidRDefault="001639FA" w:rsidP="001639FA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534F8B">
              <w:rPr>
                <w:rFonts w:ascii="Courier New" w:hAnsi="Courier New" w:cs="Courier New" w:hint="eastAsia"/>
                <w:szCs w:val="21"/>
              </w:rPr>
              <w:t>password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：账号密码，需采用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MD5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加密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(32</w:t>
            </w:r>
            <w:r>
              <w:rPr>
                <w:rFonts w:ascii="Courier New" w:hAnsi="Courier New" w:cs="Courier New" w:hint="eastAsia"/>
                <w:b w:val="0"/>
                <w:szCs w:val="21"/>
              </w:rPr>
              <w:t>位小写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)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。</w:t>
            </w:r>
          </w:p>
        </w:tc>
      </w:tr>
      <w:tr w:rsidR="001639FA" w:rsidTr="001639FA">
        <w:trPr>
          <w:cnfStyle w:val="010000000000"/>
          <w:jc w:val="center"/>
        </w:trPr>
        <w:tc>
          <w:tcPr>
            <w:cnfStyle w:val="001000000000"/>
            <w:tcW w:w="1254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A05A5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A05A5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9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返回的结果</w:t>
            </w:r>
            <w:r w:rsidRPr="00453460">
              <w:rPr>
                <w:rFonts w:hint="eastAsia"/>
                <w:b w:val="0"/>
                <w:szCs w:val="21"/>
              </w:rPr>
              <w:t>json</w:t>
            </w:r>
            <w:r w:rsidRPr="00453460">
              <w:rPr>
                <w:rFonts w:hint="eastAsia"/>
                <w:b w:val="0"/>
                <w:szCs w:val="21"/>
              </w:rPr>
              <w:t>格式如下：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数据格式</w:t>
            </w:r>
            <w:r w:rsidRPr="00453460">
              <w:rPr>
                <w:rFonts w:hint="eastAsia"/>
                <w:b w:val="0"/>
                <w:szCs w:val="21"/>
              </w:rPr>
              <w:t>:</w:t>
            </w:r>
          </w:p>
          <w:p w:rsidR="001639FA" w:rsidRPr="00534F8B" w:rsidRDefault="001639FA" w:rsidP="00CF2FE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result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0",</w:t>
            </w:r>
          </w:p>
          <w:p w:rsidR="001639FA" w:rsidRPr="00534F8B" w:rsidRDefault="001639FA" w:rsidP="00CF2FE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desc":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成功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,</w:t>
            </w:r>
          </w:p>
          <w:p w:rsidR="001639FA" w:rsidRPr="00534F8B" w:rsidRDefault="001639FA" w:rsidP="00CF2FE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 xml:space="preserve">"smsBalance": </w:t>
            </w:r>
          </w:p>
          <w:p w:rsidR="001639FA" w:rsidRPr="00534F8B" w:rsidRDefault="001639FA" w:rsidP="00CF2FE4">
            <w:pPr>
              <w:pStyle w:val="a3"/>
              <w:ind w:firstLineChars="200" w:firstLine="420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</w:t>
            </w: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amount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9999999973",</w:t>
            </w:r>
          </w:p>
          <w:p w:rsidR="001639FA" w:rsidRPr="00534F8B" w:rsidRDefault="001639FA" w:rsidP="00CF2FE4">
            <w:pPr>
              <w:pStyle w:val="a3"/>
              <w:ind w:firstLineChars="250" w:firstLine="525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number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9999999973",</w:t>
            </w:r>
          </w:p>
          <w:p w:rsidR="001639FA" w:rsidRPr="00534F8B" w:rsidRDefault="001639FA" w:rsidP="00CF2FE4">
            <w:pPr>
              <w:pStyle w:val="a3"/>
              <w:ind w:firstLineChars="250" w:firstLine="525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freeze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16.0"}</w:t>
            </w:r>
          </w:p>
          <w:p w:rsidR="001639FA" w:rsidRPr="00534F8B" w:rsidRDefault="001639FA" w:rsidP="00CF2FE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534F8B">
              <w:rPr>
                <w:rFonts w:hint="eastAsia"/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，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如果</w:t>
            </w:r>
            <w:r w:rsidRPr="00534F8B">
              <w:rPr>
                <w:rFonts w:hint="eastAsia"/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453460">
              <w:rPr>
                <w:rFonts w:hint="eastAsia"/>
                <w:b w:val="0"/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时</w:t>
            </w:r>
            <w:r w:rsidR="00FE5917" w:rsidRPr="00FE5917">
              <w:rPr>
                <w:b w:val="0"/>
                <w:szCs w:val="21"/>
              </w:rPr>
              <w:t>smsBalance</w:t>
            </w:r>
            <w:r w:rsidRPr="00453460">
              <w:rPr>
                <w:rFonts w:hint="eastAsia"/>
                <w:b w:val="0"/>
                <w:szCs w:val="21"/>
              </w:rPr>
              <w:t>标签对将出现</w:t>
            </w:r>
            <w:r w:rsidRPr="00453460">
              <w:rPr>
                <w:rFonts w:hint="eastAsia"/>
                <w:b w:val="0"/>
                <w:szCs w:val="21"/>
              </w:rPr>
              <w:t>1</w:t>
            </w:r>
            <w:r w:rsidRPr="00453460">
              <w:rPr>
                <w:rFonts w:hint="eastAsia"/>
                <w:b w:val="0"/>
                <w:szCs w:val="21"/>
              </w:rPr>
              <w:t>次，否则</w:t>
            </w:r>
            <w:r w:rsidR="00FE5917" w:rsidRPr="00FE5917">
              <w:rPr>
                <w:b w:val="0"/>
                <w:szCs w:val="21"/>
              </w:rPr>
              <w:t>smsBalance</w:t>
            </w:r>
            <w:r w:rsidRPr="00453460">
              <w:rPr>
                <w:rFonts w:hint="eastAsia"/>
                <w:b w:val="0"/>
                <w:szCs w:val="21"/>
              </w:rPr>
              <w:t>标签不出现；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534F8B">
              <w:rPr>
                <w:rFonts w:hint="eastAsia"/>
                <w:szCs w:val="21"/>
              </w:rPr>
              <w:t>amount</w:t>
            </w:r>
            <w:r w:rsidRPr="00453460">
              <w:rPr>
                <w:rFonts w:hint="eastAsia"/>
                <w:b w:val="0"/>
                <w:szCs w:val="21"/>
              </w:rPr>
              <w:t>：剩余金额，保留</w:t>
            </w:r>
            <w:r w:rsidRPr="00453460">
              <w:rPr>
                <w:rFonts w:hint="eastAsia"/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；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534F8B">
              <w:rPr>
                <w:rFonts w:hint="eastAsia"/>
                <w:szCs w:val="21"/>
              </w:rPr>
              <w:t>number</w:t>
            </w:r>
            <w:r w:rsidRPr="00453460">
              <w:rPr>
                <w:rFonts w:hint="eastAsia"/>
                <w:b w:val="0"/>
                <w:szCs w:val="21"/>
              </w:rPr>
              <w:t>：剩余短信</w:t>
            </w:r>
            <w:r>
              <w:rPr>
                <w:rFonts w:hint="eastAsia"/>
                <w:b w:val="0"/>
                <w:szCs w:val="21"/>
              </w:rPr>
              <w:t>条</w:t>
            </w:r>
            <w:r w:rsidRPr="00453460">
              <w:rPr>
                <w:rFonts w:hint="eastAsia"/>
                <w:b w:val="0"/>
                <w:szCs w:val="21"/>
              </w:rPr>
              <w:t>数；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534F8B">
              <w:rPr>
                <w:rFonts w:hint="eastAsia"/>
                <w:szCs w:val="21"/>
              </w:rPr>
              <w:t>freeze</w:t>
            </w:r>
            <w:r w:rsidRPr="00453460">
              <w:rPr>
                <w:rFonts w:hint="eastAsia"/>
                <w:b w:val="0"/>
                <w:szCs w:val="21"/>
              </w:rPr>
              <w:t>：冻结金额，保留</w:t>
            </w:r>
            <w:r w:rsidRPr="00453460">
              <w:rPr>
                <w:rFonts w:hint="eastAsia"/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</w:t>
            </w:r>
            <w:r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CF2FE4" w:rsidRPr="00CF2FE4" w:rsidRDefault="00CF2FE4" w:rsidP="00CF2FE4"/>
    <w:p w:rsidR="00CF2FE4" w:rsidRDefault="00CF2FE4">
      <w:pPr>
        <w:widowControl/>
        <w:spacing w:line="240" w:lineRule="auto"/>
        <w:jc w:val="left"/>
        <w:rPr>
          <w:rFonts w:ascii="黑体" w:eastAsia="黑体"/>
          <w:b/>
          <w:bCs/>
          <w:sz w:val="24"/>
        </w:rPr>
      </w:pPr>
      <w:r>
        <w:br w:type="page"/>
      </w:r>
    </w:p>
    <w:p w:rsidR="001639FA" w:rsidRDefault="001639FA" w:rsidP="00CF2FE4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79" w:name="_Toc425176232"/>
      <w:bookmarkStart w:id="80" w:name="_Toc430189420"/>
      <w:bookmarkStart w:id="81" w:name="_Toc430189474"/>
      <w:r>
        <w:lastRenderedPageBreak/>
        <w:t>检测黑名单</w:t>
      </w:r>
      <w:bookmarkEnd w:id="79"/>
      <w:bookmarkEnd w:id="80"/>
      <w:bookmarkEnd w:id="81"/>
    </w:p>
    <w:p w:rsidR="001639FA" w:rsidRDefault="001639FA" w:rsidP="00CF2FE4">
      <w:pPr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3" w:history="1">
        <w:r w:rsidRPr="004B09B1">
          <w:rPr>
            <w:rStyle w:val="a8"/>
            <w:szCs w:val="21"/>
          </w:rPr>
          <w:t>http://</w:t>
        </w:r>
        <w:r w:rsidRPr="004B09B1">
          <w:rPr>
            <w:rStyle w:val="a8"/>
            <w:rFonts w:hint="eastAsia"/>
            <w:szCs w:val="21"/>
          </w:rPr>
          <w:t>wt.</w:t>
        </w:r>
        <w:r w:rsidRPr="004B09B1">
          <w:rPr>
            <w:rStyle w:val="a8"/>
            <w:szCs w:val="21"/>
          </w:rPr>
          <w:t>3tong.net/</w:t>
        </w:r>
        <w:r w:rsidR="00676268" w:rsidRPr="00676268">
          <w:rPr>
            <w:rStyle w:val="a8"/>
            <w:szCs w:val="21"/>
          </w:rPr>
          <w:t>json/sms</w:t>
        </w:r>
        <w:r w:rsidRPr="004B09B1">
          <w:rPr>
            <w:rStyle w:val="a8"/>
            <w:szCs w:val="21"/>
          </w:rPr>
          <w:t>/BlackListCheck</w:t>
        </w:r>
      </w:hyperlink>
    </w:p>
    <w:p w:rsidR="001639FA" w:rsidRPr="00767EE2" w:rsidRDefault="001639FA" w:rsidP="00CF2FE4">
      <w:r w:rsidRPr="00741D8D">
        <w:rPr>
          <w:rFonts w:hint="eastAsia"/>
          <w:color w:val="FF0000"/>
          <w:szCs w:val="21"/>
        </w:rPr>
        <w:t>提交</w:t>
      </w:r>
      <w:r w:rsidRPr="00741D8D">
        <w:rPr>
          <w:color w:val="FF0000"/>
          <w:szCs w:val="21"/>
        </w:rPr>
        <w:t>方式：</w:t>
      </w:r>
      <w:r w:rsidRPr="00741D8D">
        <w:rPr>
          <w:rFonts w:hint="eastAsia"/>
          <w:color w:val="FF0000"/>
          <w:szCs w:val="21"/>
        </w:rPr>
        <w:t>必须</w:t>
      </w:r>
      <w:r w:rsidRPr="00741D8D">
        <w:rPr>
          <w:color w:val="FF0000"/>
          <w:szCs w:val="21"/>
        </w:rPr>
        <w:t>POST</w:t>
      </w:r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254"/>
        <w:gridCol w:w="7393"/>
      </w:tblGrid>
      <w:tr w:rsidR="001639FA" w:rsidTr="001639FA">
        <w:trPr>
          <w:cnfStyle w:val="100000000000"/>
          <w:jc w:val="center"/>
        </w:trPr>
        <w:tc>
          <w:tcPr>
            <w:cnfStyle w:val="001000000000"/>
            <w:tcW w:w="1254" w:type="dxa"/>
            <w:vAlign w:val="center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93" w:type="dxa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31768B">
              <w:rPr>
                <w:szCs w:val="21"/>
              </w:rPr>
              <w:t>checkBlacklist</w:t>
            </w:r>
          </w:p>
        </w:tc>
      </w:tr>
      <w:tr w:rsidR="001639FA" w:rsidTr="001639FA">
        <w:trPr>
          <w:cnfStyle w:val="000000100000"/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C03D19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C03D19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1639FA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检测黑名单</w:t>
            </w:r>
          </w:p>
        </w:tc>
      </w:tr>
      <w:tr w:rsidR="001639FA" w:rsidTr="001639FA">
        <w:trPr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C03D19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C03D19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CF2FE4">
            <w:pPr>
              <w:pStyle w:val="a3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参数值说明：</w:t>
            </w:r>
          </w:p>
          <w:p w:rsidR="001639FA" w:rsidRPr="00453460" w:rsidRDefault="001639FA" w:rsidP="00CF2FE4">
            <w:pPr>
              <w:pStyle w:val="a3"/>
              <w:jc w:val="left"/>
              <w:rPr>
                <w:rFonts w:ascii="Courier New" w:hAnsi="Courier New" w:cs="Courier New"/>
                <w:b w:val="0"/>
                <w:color w:val="FF000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以下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json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内容为提交请求数据</w:t>
            </w:r>
            <w:r w:rsidRPr="00453460">
              <w:rPr>
                <w:rFonts w:ascii="Courier New" w:hAnsi="Courier New" w:cs="Courier New"/>
                <w:b w:val="0"/>
                <w:color w:val="FF0000"/>
                <w:szCs w:val="21"/>
              </w:rPr>
              <w:t>格式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：</w:t>
            </w:r>
          </w:p>
          <w:p w:rsidR="001639FA" w:rsidRPr="00534F8B" w:rsidRDefault="001639FA" w:rsidP="00CF2FE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account":"8528",</w:t>
            </w:r>
          </w:p>
          <w:p w:rsidR="001639FA" w:rsidRPr="00534F8B" w:rsidRDefault="001639FA" w:rsidP="00CF2FE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assword":"e717ebfd5271ea4a98bd38653c01113d",</w:t>
            </w:r>
          </w:p>
          <w:p w:rsidR="00CF2FE4" w:rsidRDefault="001639FA" w:rsidP="00CF2FE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hones":"15711666132"</w:t>
            </w:r>
          </w:p>
          <w:p w:rsidR="001639FA" w:rsidRDefault="001639FA" w:rsidP="00CF2FE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CF2FE4" w:rsidRPr="00534F8B" w:rsidRDefault="00CF2FE4" w:rsidP="00CF2FE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C03D19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C03D19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b w:val="0"/>
                <w:szCs w:val="21"/>
              </w:rPr>
              <w:t>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CF2FE4">
            <w:pPr>
              <w:pStyle w:val="a3"/>
              <w:rPr>
                <w:rFonts w:ascii="Courier New" w:hAnsi="Courier New" w:cs="Courier New"/>
                <w:b w:val="0"/>
              </w:rPr>
            </w:pPr>
            <w:r w:rsidRPr="00C03D19">
              <w:rPr>
                <w:szCs w:val="21"/>
              </w:rPr>
              <w:t>phones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szCs w:val="21"/>
              </w:rPr>
              <w:t>：需要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szCs w:val="21"/>
              </w:rPr>
              <w:t>检测的手机号码，多个号码之间用英文逗号分隔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szCs w:val="21"/>
              </w:rPr>
              <w:t>。</w:t>
            </w:r>
          </w:p>
        </w:tc>
      </w:tr>
      <w:tr w:rsidR="001639FA" w:rsidTr="001639FA">
        <w:trPr>
          <w:cnfStyle w:val="010000000000"/>
          <w:jc w:val="center"/>
        </w:trPr>
        <w:tc>
          <w:tcPr>
            <w:cnfStyle w:val="001000000000"/>
            <w:tcW w:w="1254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C03D19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C03D19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9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数据格式</w:t>
            </w:r>
            <w:r w:rsidRPr="00453460">
              <w:rPr>
                <w:rFonts w:hint="eastAsia"/>
                <w:b w:val="0"/>
                <w:szCs w:val="21"/>
              </w:rPr>
              <w:t>:</w:t>
            </w:r>
          </w:p>
          <w:p w:rsidR="001639FA" w:rsidRPr="00534F8B" w:rsidRDefault="001639FA" w:rsidP="00CF2FE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result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0",</w:t>
            </w:r>
          </w:p>
          <w:p w:rsidR="001639FA" w:rsidRPr="00534F8B" w:rsidRDefault="001639FA" w:rsidP="00CF2FE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desc":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提交成功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,</w:t>
            </w:r>
          </w:p>
          <w:p w:rsidR="00CF2FE4" w:rsidRDefault="001639FA" w:rsidP="00CF2FE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blacklist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15711666132"</w:t>
            </w:r>
          </w:p>
          <w:p w:rsidR="001639FA" w:rsidRDefault="001639FA" w:rsidP="00CF2FE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CF2FE4" w:rsidRPr="00534F8B" w:rsidRDefault="00CF2FE4" w:rsidP="00CF2FE4">
            <w:pPr>
              <w:pStyle w:val="a3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C03D19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</w:t>
            </w:r>
            <w:r w:rsidRPr="00453460">
              <w:rPr>
                <w:rFonts w:ascii="Courier New" w:hAnsi="Courier New" w:cs="Courier New" w:hint="eastAsia"/>
                <w:b w:val="0"/>
                <w:bCs w:val="0"/>
                <w:color w:val="000000" w:themeColor="text1"/>
                <w:szCs w:val="21"/>
              </w:rPr>
              <w:t>，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C03D19">
              <w:rPr>
                <w:rFonts w:hint="eastAsia"/>
                <w:szCs w:val="21"/>
              </w:rPr>
              <w:t>desc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: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状态</w:t>
            </w:r>
            <w:r w:rsidRPr="00453460">
              <w:rPr>
                <w:rFonts w:ascii="Courier New" w:hAnsi="Courier New" w:cs="Courier New"/>
                <w:b w:val="0"/>
                <w:szCs w:val="21"/>
              </w:rPr>
              <w:t>描述</w:t>
            </w: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；</w:t>
            </w:r>
          </w:p>
          <w:p w:rsidR="001639FA" w:rsidRPr="00453460" w:rsidRDefault="001639FA" w:rsidP="00CF2FE4">
            <w:pPr>
              <w:pStyle w:val="a3"/>
              <w:rPr>
                <w:b w:val="0"/>
                <w:szCs w:val="21"/>
              </w:rPr>
            </w:pPr>
            <w:r w:rsidRPr="00C03D19">
              <w:rPr>
                <w:szCs w:val="21"/>
              </w:rPr>
              <w:t>blacklist</w:t>
            </w:r>
            <w:r w:rsidRPr="00453460">
              <w:rPr>
                <w:rFonts w:hint="eastAsia"/>
                <w:b w:val="0"/>
                <w:szCs w:val="21"/>
              </w:rPr>
              <w:t>：黑名单</w:t>
            </w:r>
            <w:r>
              <w:rPr>
                <w:rFonts w:hint="eastAsia"/>
                <w:b w:val="0"/>
                <w:szCs w:val="21"/>
              </w:rPr>
              <w:t>号码</w:t>
            </w:r>
            <w:r w:rsidRPr="00453460">
              <w:rPr>
                <w:b w:val="0"/>
                <w:szCs w:val="21"/>
              </w:rPr>
              <w:t>，多个黑名单手机号之间用英文逗号分隔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CF2FE4" w:rsidRPr="00CF2FE4" w:rsidRDefault="00CF2FE4" w:rsidP="00CF2FE4"/>
    <w:p w:rsidR="00CF2FE4" w:rsidRDefault="00CF2FE4">
      <w:pPr>
        <w:widowControl/>
        <w:spacing w:line="240" w:lineRule="auto"/>
        <w:jc w:val="left"/>
        <w:rPr>
          <w:rFonts w:ascii="黑体" w:eastAsia="黑体"/>
          <w:b/>
          <w:bCs/>
          <w:sz w:val="24"/>
        </w:rPr>
      </w:pPr>
      <w:r>
        <w:br w:type="page"/>
      </w:r>
    </w:p>
    <w:p w:rsidR="001639FA" w:rsidRDefault="001639FA" w:rsidP="001639FA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82" w:name="_Toc425176233"/>
      <w:bookmarkStart w:id="83" w:name="_Toc430189421"/>
      <w:bookmarkStart w:id="84" w:name="_Toc430189475"/>
      <w:r>
        <w:lastRenderedPageBreak/>
        <w:t>检测</w:t>
      </w:r>
      <w:r>
        <w:rPr>
          <w:rFonts w:hint="eastAsia"/>
        </w:rPr>
        <w:t>敏感词</w:t>
      </w:r>
      <w:bookmarkEnd w:id="82"/>
      <w:bookmarkEnd w:id="83"/>
      <w:bookmarkEnd w:id="84"/>
    </w:p>
    <w:p w:rsidR="001639FA" w:rsidRDefault="001639FA" w:rsidP="001639FA">
      <w:pPr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4" w:history="1">
        <w:r w:rsidRPr="004B09B1">
          <w:rPr>
            <w:rStyle w:val="a8"/>
            <w:szCs w:val="21"/>
          </w:rPr>
          <w:t>http://</w:t>
        </w:r>
        <w:r w:rsidRPr="004B09B1">
          <w:rPr>
            <w:rStyle w:val="a8"/>
            <w:rFonts w:hint="eastAsia"/>
            <w:szCs w:val="21"/>
          </w:rPr>
          <w:t>wt.</w:t>
        </w:r>
        <w:r w:rsidRPr="004B09B1">
          <w:rPr>
            <w:rStyle w:val="a8"/>
            <w:szCs w:val="21"/>
          </w:rPr>
          <w:t>3tong.net/json/sms/KeywordCheck</w:t>
        </w:r>
      </w:hyperlink>
    </w:p>
    <w:p w:rsidR="001639FA" w:rsidRPr="00767EE2" w:rsidRDefault="001639FA" w:rsidP="001639FA">
      <w:pPr>
        <w:rPr>
          <w:color w:val="0000FF"/>
          <w:szCs w:val="21"/>
          <w:u w:val="single"/>
        </w:rPr>
      </w:pPr>
      <w:r w:rsidRPr="00741D8D">
        <w:rPr>
          <w:rFonts w:hint="eastAsia"/>
          <w:color w:val="FF0000"/>
          <w:szCs w:val="21"/>
        </w:rPr>
        <w:t>提交</w:t>
      </w:r>
      <w:r w:rsidRPr="00741D8D">
        <w:rPr>
          <w:color w:val="FF0000"/>
          <w:szCs w:val="21"/>
        </w:rPr>
        <w:t>方式：</w:t>
      </w:r>
      <w:r w:rsidRPr="00741D8D">
        <w:rPr>
          <w:rFonts w:hint="eastAsia"/>
          <w:color w:val="FF0000"/>
          <w:szCs w:val="21"/>
        </w:rPr>
        <w:t>必须</w:t>
      </w:r>
      <w:r w:rsidRPr="00741D8D">
        <w:rPr>
          <w:color w:val="FF0000"/>
          <w:szCs w:val="21"/>
        </w:rPr>
        <w:t>POST</w:t>
      </w:r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254"/>
        <w:gridCol w:w="7393"/>
      </w:tblGrid>
      <w:tr w:rsidR="001639FA" w:rsidTr="001639FA">
        <w:trPr>
          <w:cnfStyle w:val="100000000000"/>
          <w:jc w:val="center"/>
        </w:trPr>
        <w:tc>
          <w:tcPr>
            <w:cnfStyle w:val="001000000000"/>
            <w:tcW w:w="1254" w:type="dxa"/>
            <w:vAlign w:val="center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93" w:type="dxa"/>
            <w:hideMark/>
          </w:tcPr>
          <w:p w:rsidR="001639FA" w:rsidRDefault="001639FA" w:rsidP="001639FA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1333A7">
              <w:rPr>
                <w:szCs w:val="21"/>
              </w:rPr>
              <w:t>checkKeyWord</w:t>
            </w:r>
          </w:p>
        </w:tc>
      </w:tr>
      <w:tr w:rsidR="001639FA" w:rsidTr="001639FA">
        <w:trPr>
          <w:cnfStyle w:val="000000100000"/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57B61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57B61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检测敏感词</w:t>
            </w:r>
          </w:p>
        </w:tc>
      </w:tr>
      <w:tr w:rsidR="001639FA" w:rsidTr="001639FA">
        <w:trPr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57B61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57B61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1639FA">
            <w:pPr>
              <w:pStyle w:val="a3"/>
              <w:jc w:val="left"/>
              <w:rPr>
                <w:rFonts w:ascii="Courier New" w:hAnsi="Courier New" w:cs="Courier New"/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参数说明：</w:t>
            </w:r>
          </w:p>
          <w:p w:rsidR="001639FA" w:rsidRPr="00453460" w:rsidRDefault="001639FA" w:rsidP="001639FA">
            <w:pPr>
              <w:pStyle w:val="a3"/>
              <w:jc w:val="left"/>
              <w:rPr>
                <w:rFonts w:ascii="Courier New" w:hAnsi="Courier New" w:cs="Courier New"/>
                <w:b w:val="0"/>
                <w:color w:val="FF000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以下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json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内容为提交请求数据</w:t>
            </w:r>
            <w:r w:rsidRPr="00453460">
              <w:rPr>
                <w:rFonts w:ascii="Courier New" w:hAnsi="Courier New" w:cs="Courier New"/>
                <w:b w:val="0"/>
                <w:color w:val="FF0000"/>
                <w:szCs w:val="21"/>
              </w:rPr>
              <w:t>格式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szCs w:val="21"/>
              </w:rPr>
              <w:t>：</w:t>
            </w:r>
          </w:p>
          <w:p w:rsidR="001639FA" w:rsidRPr="00534F8B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{"account":"8528",</w:t>
            </w:r>
          </w:p>
          <w:p w:rsidR="001639FA" w:rsidRPr="00534F8B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password":"e717ebfd5271ea4a98bd38653c01113d",</w:t>
            </w:r>
          </w:p>
          <w:p w:rsidR="001639FA" w:rsidRDefault="001639FA" w:rsidP="001639F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content":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低价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处理二手车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</w:t>
            </w:r>
          </w:p>
          <w:p w:rsidR="001639FA" w:rsidRPr="00453460" w:rsidRDefault="001639FA" w:rsidP="001639FA">
            <w:pPr>
              <w:autoSpaceDE w:val="0"/>
              <w:autoSpaceDN w:val="0"/>
              <w:adjustRightInd w:val="0"/>
              <w:jc w:val="left"/>
              <w:rPr>
                <w:b w:val="0"/>
                <w:color w:val="92D050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b w:val="0"/>
                <w:szCs w:val="21"/>
              </w:rPr>
              <w:t>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1639FA">
            <w:pPr>
              <w:pStyle w:val="a3"/>
              <w:rPr>
                <w:rFonts w:ascii="Courier New" w:hAnsi="Courier New" w:cs="Courier New"/>
                <w:b w:val="0"/>
              </w:rPr>
            </w:pPr>
            <w:r w:rsidRPr="00957B61">
              <w:rPr>
                <w:szCs w:val="21"/>
              </w:rPr>
              <w:t>content</w:t>
            </w:r>
            <w:r w:rsidRPr="00453460">
              <w:rPr>
                <w:b w:val="0"/>
                <w:szCs w:val="21"/>
              </w:rPr>
              <w:t>：要检测敏感词的内容</w:t>
            </w:r>
            <w:r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1639FA" w:rsidTr="001639FA">
        <w:trPr>
          <w:cnfStyle w:val="010000000000"/>
          <w:jc w:val="center"/>
        </w:trPr>
        <w:tc>
          <w:tcPr>
            <w:cnfStyle w:val="001000000000"/>
            <w:tcW w:w="1254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1639FA" w:rsidRPr="00957B61" w:rsidRDefault="001639FA" w:rsidP="001639FA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57B61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9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数据</w:t>
            </w:r>
            <w:r w:rsidRPr="00453460">
              <w:rPr>
                <w:b w:val="0"/>
                <w:szCs w:val="21"/>
              </w:rPr>
              <w:t>格式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</w:p>
          <w:p w:rsidR="001639FA" w:rsidRPr="00534F8B" w:rsidRDefault="001639FA" w:rsidP="001639FA">
            <w:pPr>
              <w:pStyle w:val="a3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{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r</w:t>
            </w: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esult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0",</w:t>
            </w:r>
          </w:p>
          <w:p w:rsidR="001639FA" w:rsidRPr="00534F8B" w:rsidRDefault="001639FA" w:rsidP="001639FA">
            <w:pPr>
              <w:pStyle w:val="a3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desc":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提交成功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",</w:t>
            </w:r>
          </w:p>
          <w:p w:rsidR="001639FA" w:rsidRDefault="001639FA" w:rsidP="001639FA">
            <w:pPr>
              <w:pStyle w:val="a3"/>
              <w:jc w:val="left"/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</w:pPr>
            <w:r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keywords":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处理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,</w:t>
            </w:r>
            <w:r w:rsidRPr="00534F8B">
              <w:rPr>
                <w:rFonts w:ascii="Courier New" w:hAnsi="Courier New" w:cs="Courier New" w:hint="eastAsia"/>
                <w:b w:val="0"/>
                <w:color w:val="4F81BD" w:themeColor="accent1"/>
                <w:szCs w:val="21"/>
              </w:rPr>
              <w:t>二手</w:t>
            </w: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"</w:t>
            </w:r>
          </w:p>
          <w:p w:rsidR="001639FA" w:rsidRPr="00453460" w:rsidRDefault="001639FA" w:rsidP="001639FA">
            <w:pPr>
              <w:pStyle w:val="a3"/>
              <w:jc w:val="left"/>
              <w:rPr>
                <w:rFonts w:ascii="Courier New" w:hAnsi="Courier New" w:cs="Courier New"/>
                <w:b w:val="0"/>
                <w:color w:val="92D050"/>
                <w:szCs w:val="21"/>
              </w:rPr>
            </w:pPr>
            <w:r w:rsidRPr="00534F8B">
              <w:rPr>
                <w:rFonts w:ascii="Courier New" w:hAnsi="Courier New" w:cs="Courier New"/>
                <w:b w:val="0"/>
                <w:color w:val="4F81BD" w:themeColor="accent1"/>
                <w:szCs w:val="21"/>
              </w:rPr>
              <w:t>}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</w:t>
            </w:r>
            <w:r w:rsidRPr="00453460">
              <w:rPr>
                <w:rFonts w:ascii="Courier New" w:hAnsi="Courier New" w:cs="Courier New" w:hint="eastAsia"/>
                <w:b w:val="0"/>
                <w:bCs w:val="0"/>
                <w:color w:val="000000" w:themeColor="text1"/>
                <w:szCs w:val="21"/>
              </w:rPr>
              <w:t>，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1639FA" w:rsidRPr="00453460" w:rsidRDefault="001639FA" w:rsidP="001639FA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keywords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szCs w:val="21"/>
              </w:rPr>
              <w:t>：敏感词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szCs w:val="21"/>
              </w:rPr>
              <w:t>信息，多个之间用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szCs w:val="21"/>
              </w:rPr>
              <w:t>英文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szCs w:val="21"/>
              </w:rPr>
              <w:t>逗号分隔</w:t>
            </w:r>
            <w:r>
              <w:rPr>
                <w:rFonts w:ascii="Courier New" w:hAnsi="Courier New" w:cs="Courier New" w:hint="eastAsia"/>
                <w:b w:val="0"/>
                <w:color w:val="000000" w:themeColor="text1"/>
                <w:szCs w:val="21"/>
              </w:rPr>
              <w:t>。</w:t>
            </w:r>
          </w:p>
        </w:tc>
      </w:tr>
    </w:tbl>
    <w:p w:rsidR="00CF2FE4" w:rsidRPr="00CF2FE4" w:rsidRDefault="00CF2FE4" w:rsidP="00CF2FE4"/>
    <w:p w:rsidR="00CF2FE4" w:rsidRDefault="00CF2FE4">
      <w:pPr>
        <w:widowControl/>
        <w:spacing w:line="240" w:lineRule="auto"/>
        <w:jc w:val="left"/>
        <w:rPr>
          <w:rFonts w:ascii="Arial" w:eastAsia="黑体" w:hAnsi="Arial"/>
          <w:b/>
          <w:bCs/>
          <w:kern w:val="0"/>
          <w:sz w:val="28"/>
          <w:szCs w:val="28"/>
        </w:rPr>
      </w:pPr>
      <w:r>
        <w:br w:type="page"/>
      </w:r>
    </w:p>
    <w:p w:rsidR="00B3040F" w:rsidRDefault="00B3040F" w:rsidP="009E417B">
      <w:pPr>
        <w:pStyle w:val="2"/>
        <w:numPr>
          <w:ilvl w:val="1"/>
          <w:numId w:val="20"/>
        </w:numPr>
        <w:snapToGrid w:val="0"/>
        <w:spacing w:line="360" w:lineRule="auto"/>
        <w:ind w:hanging="851"/>
      </w:pPr>
      <w:bookmarkStart w:id="85" w:name="_Toc425176234"/>
      <w:bookmarkStart w:id="86" w:name="_Toc430189422"/>
      <w:bookmarkStart w:id="87" w:name="_Toc430189476"/>
      <w:r>
        <w:lastRenderedPageBreak/>
        <w:t>http</w:t>
      </w:r>
      <w:r>
        <w:rPr>
          <w:rFonts w:hint="eastAsia"/>
        </w:rPr>
        <w:t>接口（</w:t>
      </w:r>
      <w:r>
        <w:t>xml</w:t>
      </w:r>
      <w:r>
        <w:rPr>
          <w:rFonts w:hint="eastAsia"/>
        </w:rPr>
        <w:t>格式）</w:t>
      </w:r>
      <w:bookmarkEnd w:id="85"/>
      <w:bookmarkEnd w:id="86"/>
      <w:bookmarkEnd w:id="87"/>
    </w:p>
    <w:p w:rsidR="00B3040F" w:rsidRDefault="00B3040F" w:rsidP="009E417B">
      <w:pPr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注：</w:t>
      </w:r>
    </w:p>
    <w:p w:rsidR="00B3040F" w:rsidRPr="00907B44" w:rsidRDefault="00B3040F" w:rsidP="009E417B">
      <w:pPr>
        <w:pStyle w:val="ad"/>
        <w:numPr>
          <w:ilvl w:val="0"/>
          <w:numId w:val="27"/>
        </w:numPr>
        <w:ind w:firstLineChars="0"/>
        <w:rPr>
          <w:b/>
          <w:color w:val="FF0000"/>
          <w:szCs w:val="21"/>
        </w:rPr>
      </w:pPr>
      <w:r w:rsidRPr="00907B44">
        <w:rPr>
          <w:rFonts w:hint="eastAsia"/>
          <w:b/>
          <w:color w:val="FF0000"/>
          <w:szCs w:val="21"/>
        </w:rPr>
        <w:t>终端客户的接入方式设置为</w:t>
      </w:r>
      <w:r w:rsidRPr="00907B44">
        <w:rPr>
          <w:b/>
          <w:color w:val="FF0000"/>
          <w:szCs w:val="21"/>
        </w:rPr>
        <w:t>http</w:t>
      </w:r>
      <w:r w:rsidRPr="00907B44">
        <w:rPr>
          <w:rFonts w:hint="eastAsia"/>
          <w:b/>
          <w:color w:val="FF0000"/>
          <w:szCs w:val="21"/>
        </w:rPr>
        <w:t>接入时才能使用此接口。</w:t>
      </w:r>
    </w:p>
    <w:p w:rsidR="00B3040F" w:rsidRPr="00907B44" w:rsidRDefault="00B3040F" w:rsidP="009E417B">
      <w:pPr>
        <w:pStyle w:val="ad"/>
        <w:numPr>
          <w:ilvl w:val="0"/>
          <w:numId w:val="27"/>
        </w:numPr>
        <w:ind w:firstLineChars="0"/>
        <w:rPr>
          <w:b/>
          <w:color w:val="FF0000"/>
          <w:szCs w:val="21"/>
        </w:rPr>
      </w:pPr>
      <w:r w:rsidRPr="00907B44">
        <w:rPr>
          <w:b/>
          <w:color w:val="FF0000"/>
          <w:szCs w:val="21"/>
        </w:rPr>
        <w:t>以下</w:t>
      </w:r>
      <w:r w:rsidRPr="00907B44">
        <w:rPr>
          <w:rFonts w:hint="eastAsia"/>
          <w:b/>
          <w:color w:val="FF0000"/>
          <w:szCs w:val="21"/>
        </w:rPr>
        <w:t>所有</w:t>
      </w:r>
      <w:r w:rsidRPr="00907B44">
        <w:rPr>
          <w:b/>
          <w:color w:val="FF0000"/>
          <w:szCs w:val="21"/>
        </w:rPr>
        <w:t>http</w:t>
      </w:r>
      <w:r w:rsidR="009E417B">
        <w:rPr>
          <w:rFonts w:hint="eastAsia"/>
          <w:b/>
          <w:color w:val="FF0000"/>
          <w:szCs w:val="21"/>
        </w:rPr>
        <w:t>（</w:t>
      </w:r>
      <w:r w:rsidR="009E417B">
        <w:rPr>
          <w:rFonts w:hint="eastAsia"/>
          <w:b/>
          <w:color w:val="FF0000"/>
          <w:szCs w:val="21"/>
        </w:rPr>
        <w:t>post</w:t>
      </w:r>
      <w:r w:rsidR="009E417B">
        <w:rPr>
          <w:b/>
          <w:color w:val="FF0000"/>
          <w:szCs w:val="21"/>
        </w:rPr>
        <w:t>）</w:t>
      </w:r>
      <w:r w:rsidRPr="00907B44">
        <w:rPr>
          <w:b/>
          <w:color w:val="FF0000"/>
          <w:szCs w:val="21"/>
        </w:rPr>
        <w:t>请求</w:t>
      </w:r>
      <w:r w:rsidRPr="00907B44">
        <w:rPr>
          <w:rFonts w:hint="eastAsia"/>
          <w:b/>
          <w:color w:val="FF0000"/>
          <w:szCs w:val="21"/>
        </w:rPr>
        <w:t>，</w:t>
      </w:r>
      <w:r w:rsidRPr="00907B44">
        <w:rPr>
          <w:b/>
          <w:color w:val="FF0000"/>
          <w:szCs w:val="21"/>
        </w:rPr>
        <w:t>xml</w:t>
      </w:r>
      <w:r w:rsidRPr="00907B44">
        <w:rPr>
          <w:rFonts w:hint="eastAsia"/>
          <w:b/>
          <w:color w:val="FF0000"/>
          <w:szCs w:val="21"/>
        </w:rPr>
        <w:t>的</w:t>
      </w:r>
      <w:r w:rsidRPr="00907B44">
        <w:rPr>
          <w:b/>
          <w:color w:val="FF0000"/>
          <w:szCs w:val="21"/>
        </w:rPr>
        <w:t>内容需要作为</w:t>
      </w:r>
      <w:r w:rsidRPr="00907B44">
        <w:rPr>
          <w:b/>
          <w:color w:val="FF0000"/>
          <w:szCs w:val="21"/>
        </w:rPr>
        <w:t>message</w:t>
      </w:r>
      <w:r w:rsidRPr="00907B44">
        <w:rPr>
          <w:rFonts w:hint="eastAsia"/>
          <w:b/>
          <w:color w:val="FF0000"/>
          <w:szCs w:val="21"/>
        </w:rPr>
        <w:t>的</w:t>
      </w:r>
      <w:r w:rsidRPr="00907B44">
        <w:rPr>
          <w:b/>
          <w:color w:val="FF0000"/>
          <w:szCs w:val="21"/>
        </w:rPr>
        <w:t>参数值传入。</w:t>
      </w:r>
    </w:p>
    <w:p w:rsidR="00B3040F" w:rsidRDefault="00B3040F" w:rsidP="00F74322">
      <w:pPr>
        <w:ind w:firstLine="420"/>
        <w:rPr>
          <w:szCs w:val="21"/>
        </w:rPr>
      </w:pPr>
      <w:r>
        <w:rPr>
          <w:rFonts w:hint="eastAsia"/>
          <w:szCs w:val="21"/>
        </w:rPr>
        <w:t>该接口数据输入输出均采用</w:t>
      </w:r>
      <w:r w:rsidRPr="00741D8D">
        <w:rPr>
          <w:b/>
          <w:szCs w:val="21"/>
        </w:rPr>
        <w:t>xml</w:t>
      </w:r>
      <w:r>
        <w:rPr>
          <w:rFonts w:hint="eastAsia"/>
          <w:szCs w:val="21"/>
        </w:rPr>
        <w:t>格式封装的字符串，编码（对整个请求的字符串编码）统一为</w:t>
      </w:r>
      <w:r>
        <w:rPr>
          <w:szCs w:val="21"/>
        </w:rPr>
        <w:t>UTF-8</w:t>
      </w:r>
      <w:r>
        <w:rPr>
          <w:rFonts w:hint="eastAsia"/>
          <w:szCs w:val="21"/>
        </w:rPr>
        <w:t>，建议采用</w:t>
      </w:r>
      <w:r w:rsidRPr="00741D8D">
        <w:rPr>
          <w:b/>
          <w:szCs w:val="21"/>
        </w:rPr>
        <w:t>post</w:t>
      </w:r>
      <w:r>
        <w:rPr>
          <w:rFonts w:hint="eastAsia"/>
          <w:szCs w:val="21"/>
        </w:rPr>
        <w:t>方式提交请求。</w:t>
      </w:r>
    </w:p>
    <w:p w:rsidR="00B3040F" w:rsidRPr="002F48A5" w:rsidRDefault="002F48A5" w:rsidP="009E417B">
      <w:pPr>
        <w:rPr>
          <w:b/>
          <w:szCs w:val="21"/>
        </w:rPr>
      </w:pPr>
      <w:r w:rsidRPr="009E417B">
        <w:rPr>
          <w:rFonts w:hint="eastAsia"/>
          <w:b/>
          <w:szCs w:val="21"/>
        </w:rPr>
        <w:t>快速开发实例</w:t>
      </w:r>
      <w:r>
        <w:rPr>
          <w:rFonts w:hint="eastAsia"/>
          <w:b/>
          <w:szCs w:val="21"/>
        </w:rPr>
        <w:t>请</w:t>
      </w:r>
      <w:r w:rsidRPr="002F48A5">
        <w:rPr>
          <w:rFonts w:hint="eastAsia"/>
          <w:b/>
          <w:szCs w:val="21"/>
        </w:rPr>
        <w:t>参见</w:t>
      </w:r>
      <w:r w:rsidRPr="002F48A5">
        <w:rPr>
          <w:b/>
          <w:szCs w:val="21"/>
        </w:rPr>
        <w:t>：</w:t>
      </w:r>
      <w:hyperlink w:anchor="_快速开发代码实例" w:history="1">
        <w:r w:rsidRPr="009E417B">
          <w:rPr>
            <w:rStyle w:val="a8"/>
            <w:rFonts w:hint="eastAsia"/>
            <w:szCs w:val="21"/>
          </w:rPr>
          <w:t>3</w:t>
        </w:r>
        <w:r w:rsidRPr="009E417B">
          <w:rPr>
            <w:rStyle w:val="a8"/>
            <w:rFonts w:hint="eastAsia"/>
            <w:szCs w:val="21"/>
          </w:rPr>
          <w:t>、</w:t>
        </w:r>
        <w:r w:rsidRPr="009E417B">
          <w:rPr>
            <w:rStyle w:val="a8"/>
            <w:rFonts w:hint="eastAsia"/>
          </w:rPr>
          <w:t>快速</w:t>
        </w:r>
        <w:r w:rsidRPr="009E417B">
          <w:rPr>
            <w:rStyle w:val="a8"/>
          </w:rPr>
          <w:t>开发</w:t>
        </w:r>
        <w:r w:rsidRPr="009E417B">
          <w:rPr>
            <w:rStyle w:val="a8"/>
            <w:rFonts w:ascii="Arial" w:hAnsi="Arial" w:cs="Arial" w:hint="eastAsia"/>
          </w:rPr>
          <w:t>代码</w:t>
        </w:r>
        <w:r w:rsidRPr="009E417B">
          <w:rPr>
            <w:rStyle w:val="a8"/>
            <w:rFonts w:hint="eastAsia"/>
            <w:szCs w:val="21"/>
          </w:rPr>
          <w:t>实例</w:t>
        </w:r>
      </w:hyperlink>
    </w:p>
    <w:p w:rsidR="00B3040F" w:rsidRDefault="00B3040F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88" w:name="_Toc425176235"/>
      <w:bookmarkStart w:id="89" w:name="_Toc430189423"/>
      <w:bookmarkStart w:id="90" w:name="_Toc430189477"/>
      <w:r>
        <w:rPr>
          <w:rFonts w:hint="eastAsia"/>
        </w:rPr>
        <w:t>短信下行</w:t>
      </w:r>
      <w:bookmarkEnd w:id="88"/>
      <w:bookmarkEnd w:id="89"/>
      <w:bookmarkEnd w:id="90"/>
    </w:p>
    <w:p w:rsidR="00B3040F" w:rsidRDefault="00B3040F" w:rsidP="009E417B">
      <w:pPr>
        <w:pStyle w:val="a3"/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bookmarkStart w:id="91" w:name="OLE_LINK92"/>
      <w:bookmarkStart w:id="92" w:name="OLE_LINK91"/>
      <w:r w:rsidR="006736CC">
        <w:rPr>
          <w:szCs w:val="21"/>
        </w:rPr>
        <w:fldChar w:fldCharType="begin"/>
      </w:r>
      <w:r w:rsidR="009E417B">
        <w:rPr>
          <w:szCs w:val="21"/>
        </w:rPr>
        <w:instrText xml:space="preserve"> HYPERLINK "</w:instrText>
      </w:r>
      <w:r w:rsidR="009E417B" w:rsidRPr="009E417B">
        <w:rPr>
          <w:szCs w:val="21"/>
        </w:rPr>
        <w:instrText>http://wt.3tong.net/http/sms/Submit</w:instrText>
      </w:r>
      <w:r w:rsidR="009E417B">
        <w:rPr>
          <w:szCs w:val="21"/>
        </w:rPr>
        <w:instrText xml:space="preserve">" </w:instrText>
      </w:r>
      <w:r w:rsidR="006736CC">
        <w:rPr>
          <w:szCs w:val="21"/>
        </w:rPr>
        <w:fldChar w:fldCharType="separate"/>
      </w:r>
      <w:r w:rsidR="009E417B" w:rsidRPr="002C3B31">
        <w:rPr>
          <w:rStyle w:val="a8"/>
          <w:szCs w:val="21"/>
        </w:rPr>
        <w:t>http://wt.3tong.net/http/sms/Submit</w:t>
      </w:r>
      <w:bookmarkEnd w:id="91"/>
      <w:bookmarkEnd w:id="92"/>
      <w:r w:rsidR="006736CC">
        <w:rPr>
          <w:szCs w:val="21"/>
        </w:rPr>
        <w:fldChar w:fldCharType="end"/>
      </w:r>
    </w:p>
    <w:p w:rsidR="00B3040F" w:rsidRDefault="00817E79" w:rsidP="009E417B">
      <w:pPr>
        <w:pStyle w:val="a3"/>
      </w:pPr>
      <w:r>
        <w:rPr>
          <w:rFonts w:hint="eastAsia"/>
        </w:rPr>
        <w:t>提交</w:t>
      </w:r>
      <w:r>
        <w:t>方式：</w:t>
      </w:r>
      <w:r>
        <w:t>POST</w:t>
      </w:r>
    </w:p>
    <w:tbl>
      <w:tblPr>
        <w:tblStyle w:val="4-111"/>
        <w:tblW w:w="8647" w:type="dxa"/>
        <w:jc w:val="center"/>
        <w:tblLook w:val="01E0"/>
      </w:tblPr>
      <w:tblGrid>
        <w:gridCol w:w="1276"/>
        <w:gridCol w:w="7371"/>
      </w:tblGrid>
      <w:tr w:rsidR="00B3040F" w:rsidTr="00E27E33">
        <w:trPr>
          <w:cnfStyle w:val="100000000000"/>
          <w:trHeight w:val="397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B3040F" w:rsidRDefault="00B3040F" w:rsidP="00E27E33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71" w:type="dxa"/>
            <w:hideMark/>
          </w:tcPr>
          <w:p w:rsidR="00B3040F" w:rsidRDefault="00B3040F" w:rsidP="00E27E33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Submit</w:t>
            </w:r>
          </w:p>
        </w:tc>
      </w:tr>
      <w:tr w:rsidR="00B3040F" w:rsidTr="00E27E33">
        <w:trPr>
          <w:cnfStyle w:val="000000100000"/>
          <w:trHeight w:val="397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B3040F" w:rsidRPr="00EC7C12" w:rsidRDefault="00B3040F" w:rsidP="00E27E33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71" w:type="dxa"/>
            <w:hideMark/>
          </w:tcPr>
          <w:p w:rsidR="00B3040F" w:rsidRPr="00453460" w:rsidRDefault="00B3040F" w:rsidP="00E27E33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发送一条或者多条内容相同的短信</w:t>
            </w:r>
          </w:p>
        </w:tc>
      </w:tr>
      <w:tr w:rsidR="00B3040F" w:rsidTr="00E27E33">
        <w:trPr>
          <w:trHeight w:val="397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B3040F" w:rsidRPr="00EC7C12" w:rsidRDefault="00B3040F" w:rsidP="00E27E33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71" w:type="dxa"/>
            <w:hideMark/>
          </w:tcPr>
          <w:p w:rsidR="00B3040F" w:rsidRPr="00453460" w:rsidRDefault="00B3040F" w:rsidP="00F810E8">
            <w:pPr>
              <w:pStyle w:val="a3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741D8D">
              <w:rPr>
                <w:szCs w:val="21"/>
              </w:rPr>
              <w:t>message</w:t>
            </w:r>
          </w:p>
          <w:p w:rsidR="00B3040F" w:rsidRPr="00453460" w:rsidRDefault="00B3040F" w:rsidP="00F810E8">
            <w:pPr>
              <w:pStyle w:val="a3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B3040F" w:rsidRPr="004D3A0B" w:rsidRDefault="00B3040F" w:rsidP="00F810E8">
            <w:pPr>
              <w:pStyle w:val="a3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D3A0B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D3A0B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D3A0B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D3A0B">
              <w:rPr>
                <w:b w:val="0"/>
                <w:color w:val="FF0000"/>
                <w:szCs w:val="21"/>
              </w:rPr>
              <w:t>message</w:t>
            </w:r>
            <w:r w:rsidRPr="004D3A0B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D3A0B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D3A0B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>&lt;?xml version="1.0" encoding="UTF-8"?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>&lt;message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ab/>
              <w:t>&lt;account&gt;8373&lt;/account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ab/>
              <w:t>&lt;password&gt;bb43a2c4081bec02fca7b72f38e63021&lt;/password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ab/>
              <w:t>&lt;msgid&gt;&lt;/msgid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ab/>
              <w:t>&lt;phones&gt;1311111XXXX,1322222XXXX,1333333XXXX&lt;/phones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ab/>
              <w:t>&lt;content&gt;</w:t>
            </w:r>
            <w:r w:rsidRPr="00453460">
              <w:rPr>
                <w:rFonts w:asciiTheme="minorEastAsia" w:eastAsiaTheme="minorEastAsia" w:hAnsiTheme="minorEastAsia" w:hint="eastAsia"/>
                <w:b w:val="0"/>
                <w:color w:val="548DD4" w:themeColor="text2" w:themeTint="99"/>
                <w:szCs w:val="21"/>
              </w:rPr>
              <w:t>您好，您的手机验证码为：430237。</w:t>
            </w: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>&lt;/content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>&lt;sign&gt;</w:t>
            </w:r>
            <w:r w:rsidRPr="00453460">
              <w:rPr>
                <w:rFonts w:asciiTheme="minorEastAsia" w:eastAsiaTheme="minorEastAsia" w:hAnsiTheme="minorEastAsia" w:hint="eastAsia"/>
                <w:b w:val="0"/>
                <w:color w:val="548DD4" w:themeColor="text2" w:themeTint="99"/>
                <w:szCs w:val="21"/>
              </w:rPr>
              <w:t>【</w:t>
            </w:r>
            <w:r w:rsidR="00B00AAC">
              <w:rPr>
                <w:rFonts w:asciiTheme="minorEastAsia" w:eastAsiaTheme="minorEastAsia" w:hAnsiTheme="minorEastAsia" w:hint="eastAsia"/>
                <w:b w:val="0"/>
                <w:color w:val="548DD4" w:themeColor="text2" w:themeTint="99"/>
                <w:szCs w:val="21"/>
              </w:rPr>
              <w:t>新华社</w:t>
            </w:r>
            <w:r w:rsidRPr="00453460">
              <w:rPr>
                <w:rFonts w:asciiTheme="minorEastAsia" w:eastAsiaTheme="minorEastAsia" w:hAnsiTheme="minorEastAsia" w:hint="eastAsia"/>
                <w:b w:val="0"/>
                <w:color w:val="548DD4" w:themeColor="text2" w:themeTint="99"/>
                <w:szCs w:val="21"/>
              </w:rPr>
              <w:t>】</w:t>
            </w: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>&lt;/sign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ab/>
              <w:t>&lt;subcode&gt;&lt;/subcode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ab/>
              <w:t>&lt;sendtime&gt;201405051230&lt;/sendtime&gt;</w:t>
            </w:r>
          </w:p>
          <w:p w:rsidR="00B3040F" w:rsidRDefault="00B3040F" w:rsidP="00F810E8">
            <w:pPr>
              <w:pStyle w:val="a3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  <w:r w:rsidRPr="00453460"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  <w:t>&lt;/message&gt;</w:t>
            </w:r>
          </w:p>
          <w:p w:rsidR="001D169F" w:rsidRPr="00453460" w:rsidRDefault="001D169F" w:rsidP="001D169F">
            <w:pPr>
              <w:pStyle w:val="a3"/>
              <w:spacing w:line="276" w:lineRule="auto"/>
              <w:rPr>
                <w:rFonts w:asciiTheme="minorEastAsia" w:eastAsiaTheme="minorEastAsia" w:hAnsiTheme="minorEastAsia"/>
                <w:b w:val="0"/>
                <w:color w:val="548DD4" w:themeColor="text2" w:themeTint="99"/>
                <w:szCs w:val="21"/>
              </w:rPr>
            </w:pPr>
          </w:p>
          <w:p w:rsidR="00B3040F" w:rsidRPr="00453460" w:rsidRDefault="00B3040F" w:rsidP="001D169F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段说明</w:t>
            </w:r>
          </w:p>
          <w:p w:rsidR="00B3040F" w:rsidRPr="00453460" w:rsidRDefault="00B3040F" w:rsidP="001D169F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account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用户账号；</w:t>
            </w:r>
          </w:p>
          <w:p w:rsidR="00B3040F" w:rsidRPr="00453460" w:rsidRDefault="00B3040F" w:rsidP="001D169F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lastRenderedPageBreak/>
              <w:t>password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账号密码，</w:t>
            </w:r>
            <w:r w:rsidRPr="00453460">
              <w:rPr>
                <w:rFonts w:hint="eastAsia"/>
                <w:b w:val="0"/>
                <w:szCs w:val="21"/>
              </w:rPr>
              <w:t>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b w:val="0"/>
                <w:szCs w:val="21"/>
              </w:rPr>
              <w:t>(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b w:val="0"/>
                <w:szCs w:val="21"/>
              </w:rPr>
              <w:t>)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B3040F" w:rsidRPr="00453460" w:rsidRDefault="00B3040F" w:rsidP="001D169F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msgid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该批短信编号</w:t>
            </w:r>
            <w:r w:rsidRPr="00453460">
              <w:rPr>
                <w:b w:val="0"/>
                <w:szCs w:val="21"/>
              </w:rPr>
              <w:t>(32</w:t>
            </w:r>
            <w:r w:rsidRPr="00453460">
              <w:rPr>
                <w:rFonts w:hint="eastAsia"/>
                <w:b w:val="0"/>
                <w:szCs w:val="21"/>
              </w:rPr>
              <w:t>位</w:t>
            </w:r>
            <w:r w:rsidRPr="00453460">
              <w:rPr>
                <w:b w:val="0"/>
                <w:szCs w:val="21"/>
              </w:rPr>
              <w:t>UUID)</w:t>
            </w:r>
            <w:r w:rsidR="00091E1E">
              <w:rPr>
                <w:rFonts w:hint="eastAsia"/>
                <w:b w:val="0"/>
                <w:szCs w:val="21"/>
              </w:rPr>
              <w:t>，需保证唯一，必</w:t>
            </w:r>
            <w:r w:rsidRPr="00453460">
              <w:rPr>
                <w:rFonts w:hint="eastAsia"/>
                <w:b w:val="0"/>
                <w:szCs w:val="21"/>
              </w:rPr>
              <w:t>填；</w:t>
            </w:r>
          </w:p>
          <w:p w:rsidR="00B3040F" w:rsidRPr="00453460" w:rsidRDefault="00B3040F" w:rsidP="001D169F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phones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接收手机号码，多个手机号码用英文逗号分隔，最多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500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个，必填；</w:t>
            </w:r>
          </w:p>
          <w:p w:rsidR="00B3040F" w:rsidRPr="00453460" w:rsidRDefault="00B3040F" w:rsidP="00F810E8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content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短信内容，最多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350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个汉字</w:t>
            </w:r>
            <w:r w:rsidR="00526ACE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（包含</w:t>
            </w:r>
            <w:r w:rsidR="00526ACE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签名长度）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必填；</w:t>
            </w:r>
          </w:p>
          <w:p w:rsidR="00B3040F" w:rsidRPr="00453460" w:rsidRDefault="00B3040F" w:rsidP="00F810E8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sign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短信签名，该签名需要提前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报备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生效后方可使用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不可修改，必填</w:t>
            </w:r>
          </w:p>
          <w:p w:rsidR="00B3040F" w:rsidRPr="00453460" w:rsidRDefault="00526ACE" w:rsidP="00F810E8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示例</w:t>
            </w:r>
            <w:r w:rsidR="00B3040F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【</w:t>
            </w:r>
            <w:r w:rsidR="00B00AAC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新华社</w:t>
            </w:r>
            <w:r w:rsidR="00B3040F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】</w:t>
            </w:r>
            <w:r w:rsidR="00B3040F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B3040F" w:rsidRPr="00453460" w:rsidRDefault="00B3040F" w:rsidP="00F810E8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subcode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短信签名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对应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子码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(</w:t>
            </w:r>
            <w:r w:rsidR="00B00AAC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供应商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提供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)+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自定义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扩展子码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(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选填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)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必须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是数字，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选填，未填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使用签名对应子码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B3040F" w:rsidRPr="00453460" w:rsidRDefault="00B3040F" w:rsidP="00F810E8">
            <w:pPr>
              <w:pStyle w:val="a3"/>
              <w:jc w:val="left"/>
              <w:rPr>
                <w:b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sendtime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定时发送时间，格式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yyyyMMddHHmm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为空或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早于当前时间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则立即发送；</w:t>
            </w:r>
          </w:p>
        </w:tc>
      </w:tr>
      <w:tr w:rsidR="00B3040F" w:rsidTr="00E27E33">
        <w:trPr>
          <w:cnfStyle w:val="010000000000"/>
          <w:trHeight w:val="397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B3040F" w:rsidRPr="00EC7C12" w:rsidRDefault="00B3040F" w:rsidP="00E27E33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lastRenderedPageBreak/>
              <w:t>输出说明</w:t>
            </w:r>
          </w:p>
        </w:tc>
        <w:tc>
          <w:tcPr>
            <w:cnfStyle w:val="000100000000"/>
            <w:tcW w:w="7371" w:type="dxa"/>
            <w:hideMark/>
          </w:tcPr>
          <w:p w:rsidR="00D939A4" w:rsidRPr="00D939A4" w:rsidRDefault="00D939A4" w:rsidP="00F810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FF0000"/>
                <w:szCs w:val="21"/>
              </w:rPr>
            </w:pPr>
            <w:r w:rsidRPr="00D939A4">
              <w:rPr>
                <w:rFonts w:ascii="Courier New" w:hAnsi="Courier New" w:cs="Courier New" w:hint="eastAsia"/>
                <w:color w:val="FF0000"/>
                <w:szCs w:val="21"/>
              </w:rPr>
              <w:t>该响应为提交响应，发送到手机是否成功请获取状态报告确认</w:t>
            </w:r>
          </w:p>
          <w:p w:rsidR="00AE6808" w:rsidRPr="00EC7C12" w:rsidRDefault="00AE6808" w:rsidP="00F810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EC7C12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响应</w:t>
            </w:r>
            <w:r w:rsidRPr="00EC7C12">
              <w:rPr>
                <w:rFonts w:ascii="Courier New" w:hAnsi="Courier New" w:cs="Courier New"/>
                <w:b w:val="0"/>
                <w:kern w:val="0"/>
                <w:szCs w:val="21"/>
              </w:rPr>
              <w:t>数据格式：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</w:pP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>&lt;?xml version=</w:t>
            </w:r>
            <w:r w:rsidR="006A07E5">
              <w:rPr>
                <w:rFonts w:ascii="Courier New" w:hAnsi="Courier New" w:cs="Courier New" w:hint="eastAsia"/>
                <w:b w:val="0"/>
                <w:color w:val="548DD4" w:themeColor="text2" w:themeTint="99"/>
                <w:kern w:val="0"/>
                <w:szCs w:val="21"/>
              </w:rPr>
              <w:t>'</w:t>
            </w: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>1.0</w:t>
            </w:r>
            <w:r w:rsidR="006A07E5">
              <w:rPr>
                <w:rFonts w:ascii="Courier New" w:hAnsi="Courier New" w:cs="Courier New" w:hint="eastAsia"/>
                <w:b w:val="0"/>
                <w:color w:val="548DD4" w:themeColor="text2" w:themeTint="99"/>
                <w:kern w:val="0"/>
                <w:szCs w:val="21"/>
              </w:rPr>
              <w:t>'</w:t>
            </w: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 xml:space="preserve"> encoding=</w:t>
            </w:r>
            <w:r w:rsidR="006A07E5">
              <w:rPr>
                <w:rFonts w:ascii="Courier New" w:hAnsi="Courier New" w:cs="Courier New" w:hint="eastAsia"/>
                <w:b w:val="0"/>
                <w:color w:val="548DD4" w:themeColor="text2" w:themeTint="99"/>
                <w:kern w:val="0"/>
                <w:szCs w:val="21"/>
              </w:rPr>
              <w:t>'</w:t>
            </w: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>UTF-8</w:t>
            </w:r>
            <w:r w:rsidR="006A07E5">
              <w:rPr>
                <w:rFonts w:ascii="Courier New" w:hAnsi="Courier New" w:cs="Courier New" w:hint="eastAsia"/>
                <w:b w:val="0"/>
                <w:color w:val="548DD4" w:themeColor="text2" w:themeTint="99"/>
                <w:kern w:val="0"/>
                <w:szCs w:val="21"/>
              </w:rPr>
              <w:t>'</w:t>
            </w: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>?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</w:pP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>&lt;response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</w:pP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ab/>
              <w:t>&lt;msgid&gt;2c92825934837c4d0134837dcba00150&lt;/msgid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</w:pP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ab/>
              <w:t>&lt;result&gt;0&lt;/result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ind w:firstLine="390"/>
              <w:jc w:val="left"/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</w:pP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>&lt;desc&gt;</w:t>
            </w:r>
            <w:r w:rsidRPr="00453460">
              <w:rPr>
                <w:rFonts w:ascii="Courier New" w:hAnsi="Courier New" w:cs="Courier New" w:hint="eastAsia"/>
                <w:b w:val="0"/>
                <w:color w:val="548DD4" w:themeColor="text2" w:themeTint="99"/>
                <w:kern w:val="0"/>
                <w:szCs w:val="21"/>
              </w:rPr>
              <w:t>提交成功</w:t>
            </w: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>&lt;/desc&gt;</w:t>
            </w:r>
          </w:p>
          <w:p w:rsidR="00B3040F" w:rsidRPr="00453460" w:rsidRDefault="00B3040F" w:rsidP="00F810E8">
            <w:pPr>
              <w:autoSpaceDE w:val="0"/>
              <w:autoSpaceDN w:val="0"/>
              <w:adjustRightInd w:val="0"/>
              <w:ind w:firstLine="390"/>
              <w:jc w:val="left"/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</w:pP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>&lt;blacklist&gt;&lt;/blacklist&gt;</w:t>
            </w:r>
          </w:p>
          <w:p w:rsidR="00B3040F" w:rsidRPr="00453460" w:rsidRDefault="00B3040F" w:rsidP="00F810E8">
            <w:pPr>
              <w:pStyle w:val="a3"/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</w:pPr>
            <w:r w:rsidRPr="00453460">
              <w:rPr>
                <w:rFonts w:ascii="Courier New" w:hAnsi="Courier New" w:cs="Courier New"/>
                <w:b w:val="0"/>
                <w:color w:val="548DD4" w:themeColor="text2" w:themeTint="99"/>
                <w:kern w:val="0"/>
                <w:szCs w:val="21"/>
              </w:rPr>
              <w:t>&lt;/response&gt;</w:t>
            </w:r>
          </w:p>
          <w:p w:rsidR="00B3040F" w:rsidRPr="00453460" w:rsidRDefault="00B3040F" w:rsidP="00F810E8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段说明</w:t>
            </w:r>
          </w:p>
          <w:p w:rsidR="00B3040F" w:rsidRPr="00453460" w:rsidRDefault="00B3040F" w:rsidP="00F810E8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msgid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该批短信编号；</w:t>
            </w:r>
          </w:p>
          <w:p w:rsidR="00B3040F" w:rsidRPr="00453460" w:rsidRDefault="00B3040F" w:rsidP="00F810E8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result</w:t>
            </w:r>
            <w:r w:rsidR="00E57787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该批短信提交结果；说明请参</w:t>
            </w:r>
            <w:r w:rsidR="008C239E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照</w:t>
            </w:r>
            <w:r w:rsidR="008C239E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741D8D" w:rsidRPr="00741D8D">
              <w:rPr>
                <w:rStyle w:val="a8"/>
                <w:rFonts w:ascii="Courier New" w:hAnsi="Courier New" w:cs="Courier New" w:hint="eastAsia"/>
                <w:b w:val="0"/>
                <w:color w:val="auto"/>
                <w:kern w:val="0"/>
                <w:szCs w:val="21"/>
                <w:u w:val="none"/>
              </w:rPr>
              <w:t>；</w:t>
            </w:r>
          </w:p>
          <w:p w:rsidR="00B3040F" w:rsidRPr="00453460" w:rsidRDefault="00B3040F" w:rsidP="00F810E8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 w:hint="eastAsia"/>
                <w:kern w:val="0"/>
                <w:szCs w:val="21"/>
              </w:rPr>
              <w:t>desc</w:t>
            </w:r>
            <w:r w:rsidR="00E57787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</w:t>
            </w:r>
            <w:r w:rsidR="00526ACE" w:rsidRPr="00741D8D">
              <w:rPr>
                <w:rFonts w:ascii="Courier New" w:hAnsi="Courier New" w:cs="Courier New"/>
                <w:kern w:val="0"/>
                <w:szCs w:val="21"/>
              </w:rPr>
              <w:t>result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状态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描述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B3040F" w:rsidRPr="00453460" w:rsidRDefault="00E57787" w:rsidP="00A41B45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1D8D">
              <w:rPr>
                <w:rFonts w:ascii="Courier New" w:hAnsi="Courier New" w:cs="Courier New"/>
                <w:kern w:val="0"/>
                <w:szCs w:val="21"/>
              </w:rPr>
              <w:t>blacklist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</w:t>
            </w:r>
            <w:bookmarkStart w:id="93" w:name="OLE_LINK11"/>
            <w:r w:rsidR="00526ACE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无效</w:t>
            </w:r>
            <w:r w:rsidR="00B3040F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号码</w:t>
            </w:r>
            <w:r w:rsidR="00526ACE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</w:t>
            </w:r>
            <w:r w:rsidR="00526ACE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如果提交的号码中含有错误</w:t>
            </w:r>
            <w:r w:rsidR="00526ACE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（</w:t>
            </w:r>
            <w:r w:rsidR="00526ACE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格式</w:t>
            </w:r>
            <w:r w:rsidR="00526ACE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）</w:t>
            </w:r>
            <w:r w:rsidR="00526ACE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号码将在此</w:t>
            </w:r>
            <w:r w:rsidR="00526ACE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显示</w:t>
            </w:r>
            <w:r w:rsidR="00B3040F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。</w:t>
            </w:r>
            <w:bookmarkEnd w:id="93"/>
          </w:p>
        </w:tc>
      </w:tr>
    </w:tbl>
    <w:p w:rsidR="00F810E8" w:rsidRDefault="00F810E8" w:rsidP="009E417B"/>
    <w:p w:rsidR="00F810E8" w:rsidRDefault="00F810E8">
      <w:pPr>
        <w:widowControl/>
        <w:spacing w:line="240" w:lineRule="auto"/>
        <w:jc w:val="left"/>
      </w:pPr>
      <w:r>
        <w:br w:type="page"/>
      </w:r>
    </w:p>
    <w:p w:rsidR="00B3040F" w:rsidRDefault="00B3040F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94" w:name="_Toc425176236"/>
      <w:bookmarkStart w:id="95" w:name="_Toc430189424"/>
      <w:bookmarkStart w:id="96" w:name="_Toc430189478"/>
      <w:r>
        <w:rPr>
          <w:rFonts w:hint="eastAsia"/>
        </w:rPr>
        <w:lastRenderedPageBreak/>
        <w:t>短信状态报告</w:t>
      </w:r>
      <w:bookmarkEnd w:id="94"/>
      <w:bookmarkEnd w:id="95"/>
      <w:bookmarkEnd w:id="96"/>
    </w:p>
    <w:p w:rsidR="00B3040F" w:rsidRDefault="00B3040F" w:rsidP="009E417B">
      <w:pPr>
        <w:pStyle w:val="a3"/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5" w:history="1">
        <w:r>
          <w:rPr>
            <w:rStyle w:val="a8"/>
            <w:szCs w:val="21"/>
          </w:rPr>
          <w:t>http://</w:t>
        </w:r>
        <w:r>
          <w:rPr>
            <w:rStyle w:val="a8"/>
            <w:rFonts w:hint="eastAsia"/>
            <w:szCs w:val="21"/>
          </w:rPr>
          <w:t>wt.</w:t>
        </w:r>
        <w:r>
          <w:rPr>
            <w:rStyle w:val="a8"/>
            <w:szCs w:val="21"/>
          </w:rPr>
          <w:t>3tong.net/http/sms/Report</w:t>
        </w:r>
      </w:hyperlink>
    </w:p>
    <w:p w:rsidR="00F74322" w:rsidRPr="00F74322" w:rsidRDefault="00F74322" w:rsidP="009E417B">
      <w:pPr>
        <w:pStyle w:val="a3"/>
      </w:pPr>
      <w:r>
        <w:rPr>
          <w:rFonts w:hint="eastAsia"/>
        </w:rPr>
        <w:t>提交</w:t>
      </w:r>
      <w:r>
        <w:t>方式：</w:t>
      </w:r>
      <w:r>
        <w:t>POST</w:t>
      </w:r>
    </w:p>
    <w:tbl>
      <w:tblPr>
        <w:tblStyle w:val="4-111"/>
        <w:tblW w:w="8647" w:type="dxa"/>
        <w:jc w:val="center"/>
        <w:tblLook w:val="01E0"/>
      </w:tblPr>
      <w:tblGrid>
        <w:gridCol w:w="1276"/>
        <w:gridCol w:w="7371"/>
      </w:tblGrid>
      <w:tr w:rsidR="00B3040F" w:rsidTr="00E27E33">
        <w:trPr>
          <w:cnfStyle w:val="100000000000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B3040F" w:rsidRDefault="00B3040F" w:rsidP="00E27E33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71" w:type="dxa"/>
            <w:hideMark/>
          </w:tcPr>
          <w:p w:rsidR="00B3040F" w:rsidRDefault="00B3040F" w:rsidP="00E27E33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report</w:t>
            </w:r>
          </w:p>
        </w:tc>
      </w:tr>
      <w:tr w:rsidR="00B3040F" w:rsidTr="00E27E33">
        <w:trPr>
          <w:cnfStyle w:val="000000100000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EC7C12" w:rsidRDefault="00B3040F" w:rsidP="00E27E33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D15672" w:rsidP="00E27E33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状态报告，请求</w:t>
            </w:r>
            <w:r w:rsidRPr="00453460">
              <w:rPr>
                <w:b w:val="0"/>
                <w:szCs w:val="21"/>
              </w:rPr>
              <w:t>无数据</w:t>
            </w:r>
            <w:r w:rsidRPr="00453460">
              <w:rPr>
                <w:rFonts w:hint="eastAsia"/>
                <w:b w:val="0"/>
                <w:szCs w:val="21"/>
              </w:rPr>
              <w:t>返回</w:t>
            </w:r>
            <w:r w:rsidRPr="00453460">
              <w:rPr>
                <w:b w:val="0"/>
                <w:szCs w:val="21"/>
              </w:rPr>
              <w:t>，</w:t>
            </w:r>
            <w:r>
              <w:rPr>
                <w:rFonts w:hint="eastAsia"/>
                <w:b w:val="0"/>
                <w:szCs w:val="21"/>
              </w:rPr>
              <w:t>建议客户端</w:t>
            </w:r>
            <w:r w:rsidRPr="00453460">
              <w:rPr>
                <w:rFonts w:hint="eastAsia"/>
                <w:b w:val="0"/>
                <w:szCs w:val="21"/>
              </w:rPr>
              <w:t>休眠</w:t>
            </w:r>
            <w:r w:rsidRPr="00453460">
              <w:rPr>
                <w:b w:val="0"/>
                <w:szCs w:val="21"/>
              </w:rPr>
              <w:t>30</w:t>
            </w:r>
            <w:r w:rsidRPr="00453460">
              <w:rPr>
                <w:rFonts w:hint="eastAsia"/>
                <w:b w:val="0"/>
                <w:szCs w:val="21"/>
              </w:rPr>
              <w:t>秒再</w:t>
            </w:r>
            <w:r w:rsidRPr="00453460">
              <w:rPr>
                <w:b w:val="0"/>
                <w:szCs w:val="21"/>
              </w:rPr>
              <w:t>进行请求</w:t>
            </w:r>
            <w:r>
              <w:rPr>
                <w:rFonts w:hint="eastAsia"/>
                <w:b w:val="0"/>
                <w:szCs w:val="21"/>
              </w:rPr>
              <w:t>，</w:t>
            </w:r>
            <w:r w:rsidRPr="00CB518C">
              <w:rPr>
                <w:rFonts w:hint="eastAsia"/>
                <w:b w:val="0"/>
                <w:szCs w:val="21"/>
              </w:rPr>
              <w:t>每次最多取</w:t>
            </w:r>
            <w:r>
              <w:rPr>
                <w:rFonts w:hint="eastAsia"/>
                <w:b w:val="0"/>
                <w:szCs w:val="21"/>
              </w:rPr>
              <w:t>200</w:t>
            </w:r>
            <w:r w:rsidRPr="00CB518C">
              <w:rPr>
                <w:rFonts w:hint="eastAsia"/>
                <w:b w:val="0"/>
                <w:szCs w:val="21"/>
              </w:rPr>
              <w:t>条</w:t>
            </w:r>
            <w:r>
              <w:rPr>
                <w:rFonts w:hint="eastAsia"/>
                <w:b w:val="0"/>
                <w:szCs w:val="21"/>
              </w:rPr>
              <w:t>状态报告</w:t>
            </w:r>
            <w:r w:rsidRPr="00CB518C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B3040F" w:rsidTr="00E27E33">
        <w:trPr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EC7C12" w:rsidRDefault="00B3040F" w:rsidP="00E27E33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E27E33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741D8D">
              <w:rPr>
                <w:szCs w:val="21"/>
              </w:rPr>
              <w:t>message</w:t>
            </w:r>
          </w:p>
          <w:p w:rsidR="00B3040F" w:rsidRPr="00453460" w:rsidRDefault="00B3040F" w:rsidP="00E27E33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B3040F" w:rsidRPr="00453460" w:rsidRDefault="00B3040F" w:rsidP="00E27E33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B3040F" w:rsidRPr="00453460" w:rsidRDefault="00B3040F" w:rsidP="00E27E33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?xml version="1.0" encoding="UTF-8"?&gt;</w:t>
            </w:r>
          </w:p>
          <w:p w:rsidR="00B3040F" w:rsidRPr="00453460" w:rsidRDefault="00B3040F" w:rsidP="00E27E33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message&gt;</w:t>
            </w:r>
          </w:p>
          <w:p w:rsidR="00B3040F" w:rsidRPr="00453460" w:rsidRDefault="00B3040F" w:rsidP="00E27E33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account&gt;8373&lt;/account&gt;</w:t>
            </w:r>
          </w:p>
          <w:p w:rsidR="00B3040F" w:rsidRPr="00453460" w:rsidRDefault="00B3040F" w:rsidP="00E27E33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password&gt;bb43a2c4081bec02fca7b72f38e63021&lt;/password&gt;</w:t>
            </w:r>
          </w:p>
          <w:p w:rsidR="00B3040F" w:rsidRPr="00453460" w:rsidRDefault="00B3040F" w:rsidP="00E27E33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msgid&gt;&lt;/msgid&gt;</w:t>
            </w:r>
          </w:p>
          <w:p w:rsidR="00B3040F" w:rsidRPr="00453460" w:rsidRDefault="00B3040F" w:rsidP="00E27E33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phone&gt;&lt;/phone&gt;</w:t>
            </w:r>
          </w:p>
          <w:p w:rsidR="00B3040F" w:rsidRPr="00453460" w:rsidRDefault="00B3040F" w:rsidP="00E27E33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/message&gt;</w:t>
            </w:r>
          </w:p>
          <w:p w:rsidR="00B3040F" w:rsidRPr="00453460" w:rsidRDefault="00B3040F" w:rsidP="001D169F">
            <w:pPr>
              <w:pStyle w:val="a3"/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字段说明</w:t>
            </w:r>
          </w:p>
          <w:p w:rsidR="00B3040F" w:rsidRPr="00453460" w:rsidRDefault="00B3040F" w:rsidP="001D169F">
            <w:pPr>
              <w:pStyle w:val="a3"/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</w:pPr>
            <w:r w:rsidRPr="00741D8D">
              <w:rPr>
                <w:color w:val="000000" w:themeColor="text1"/>
                <w:szCs w:val="21"/>
              </w:rPr>
              <w:t>account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：用户账号；</w:t>
            </w:r>
          </w:p>
          <w:p w:rsidR="00B3040F" w:rsidRPr="00453460" w:rsidRDefault="00B3040F" w:rsidP="001D169F">
            <w:pPr>
              <w:pStyle w:val="a3"/>
              <w:rPr>
                <w:b w:val="0"/>
                <w:color w:val="000000" w:themeColor="text1"/>
                <w:szCs w:val="21"/>
              </w:rPr>
            </w:pPr>
            <w:r w:rsidRPr="00741D8D">
              <w:rPr>
                <w:color w:val="000000" w:themeColor="text1"/>
                <w:szCs w:val="21"/>
              </w:rPr>
              <w:t>password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：账号密码，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需采用</w:t>
            </w:r>
            <w:r w:rsidRPr="00453460">
              <w:rPr>
                <w:b w:val="0"/>
                <w:color w:val="000000" w:themeColor="text1"/>
                <w:szCs w:val="21"/>
              </w:rPr>
              <w:t>MD5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加密</w:t>
            </w:r>
            <w:r w:rsidRPr="00453460">
              <w:rPr>
                <w:b w:val="0"/>
                <w:color w:val="000000" w:themeColor="text1"/>
                <w:szCs w:val="21"/>
              </w:rPr>
              <w:t>(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32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位小写</w:t>
            </w:r>
            <w:r w:rsidRPr="00453460">
              <w:rPr>
                <w:b w:val="0"/>
                <w:color w:val="000000" w:themeColor="text1"/>
                <w:szCs w:val="21"/>
              </w:rPr>
              <w:t>)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；</w:t>
            </w:r>
          </w:p>
          <w:p w:rsidR="00B3040F" w:rsidRPr="00453460" w:rsidRDefault="00B3040F" w:rsidP="001D169F">
            <w:pPr>
              <w:pStyle w:val="a3"/>
              <w:rPr>
                <w:b w:val="0"/>
                <w:color w:val="000000" w:themeColor="text1"/>
                <w:szCs w:val="21"/>
              </w:rPr>
            </w:pPr>
            <w:r w:rsidRPr="00741D8D">
              <w:rPr>
                <w:color w:val="000000" w:themeColor="text1"/>
                <w:szCs w:val="21"/>
              </w:rPr>
              <w:t>msgid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：下行短信</w:t>
            </w:r>
            <w:r w:rsidRPr="00453460">
              <w:rPr>
                <w:rFonts w:hint="eastAsia"/>
                <w:b w:val="0"/>
                <w:szCs w:val="21"/>
              </w:rPr>
              <w:t>编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号，选填；</w:t>
            </w:r>
          </w:p>
          <w:p w:rsidR="00B3040F" w:rsidRPr="00453460" w:rsidRDefault="00B3040F" w:rsidP="001D169F">
            <w:pPr>
              <w:pStyle w:val="a3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741D8D">
              <w:rPr>
                <w:color w:val="000000" w:themeColor="text1"/>
                <w:szCs w:val="21"/>
              </w:rPr>
              <w:t>phone</w:t>
            </w: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：接收下行手机号码，选填。</w:t>
            </w:r>
          </w:p>
        </w:tc>
      </w:tr>
      <w:tr w:rsidR="00B3040F" w:rsidTr="00E27E33">
        <w:trPr>
          <w:cnfStyle w:val="010000000000"/>
          <w:jc w:val="center"/>
        </w:trPr>
        <w:tc>
          <w:tcPr>
            <w:cnfStyle w:val="001000000000"/>
            <w:tcW w:w="1276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doub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EC7C12" w:rsidRDefault="00B3040F" w:rsidP="00E27E33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71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doub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2276A2" w:rsidRPr="00453460" w:rsidRDefault="002276A2" w:rsidP="00E27E33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响应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数据格式：</w:t>
            </w:r>
          </w:p>
          <w:p w:rsidR="00F74322" w:rsidRPr="00453460" w:rsidRDefault="00F74322" w:rsidP="00E27E33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</w:p>
          <w:p w:rsidR="00B3040F" w:rsidRPr="00453460" w:rsidRDefault="006A07E5" w:rsidP="000867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>
              <w:rPr>
                <w:b w:val="0"/>
                <w:color w:val="548DD4" w:themeColor="text2" w:themeTint="99"/>
                <w:szCs w:val="21"/>
              </w:rPr>
              <w:t>&lt;?xml version=</w:t>
            </w:r>
            <w:r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="00B3040F" w:rsidRPr="00453460">
              <w:rPr>
                <w:b w:val="0"/>
                <w:color w:val="548DD4" w:themeColor="text2" w:themeTint="99"/>
                <w:szCs w:val="21"/>
              </w:rPr>
              <w:t>1.0</w:t>
            </w:r>
            <w:r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="00B3040F" w:rsidRPr="00453460">
              <w:rPr>
                <w:b w:val="0"/>
                <w:color w:val="548DD4" w:themeColor="text2" w:themeTint="99"/>
                <w:szCs w:val="21"/>
              </w:rPr>
              <w:t xml:space="preserve"> encoding=</w:t>
            </w:r>
            <w:r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="00B3040F" w:rsidRPr="00453460">
              <w:rPr>
                <w:b w:val="0"/>
                <w:color w:val="548DD4" w:themeColor="text2" w:themeTint="99"/>
                <w:szCs w:val="21"/>
              </w:rPr>
              <w:t>UTF-8</w:t>
            </w:r>
            <w:r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="00B3040F" w:rsidRPr="00453460">
              <w:rPr>
                <w:b w:val="0"/>
                <w:color w:val="548DD4" w:themeColor="text2" w:themeTint="99"/>
                <w:szCs w:val="21"/>
              </w:rPr>
              <w:t>?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response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result&gt;0&lt;/result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desc&gt;</w:t>
            </w:r>
            <w:r w:rsidRPr="00453460">
              <w:rPr>
                <w:rFonts w:hint="eastAsia"/>
                <w:b w:val="0"/>
                <w:color w:val="548DD4" w:themeColor="text2" w:themeTint="99"/>
                <w:szCs w:val="21"/>
              </w:rPr>
              <w:t>成功</w:t>
            </w:r>
            <w:r w:rsidRPr="00453460">
              <w:rPr>
                <w:b w:val="0"/>
                <w:color w:val="548DD4" w:themeColor="text2" w:themeTint="99"/>
                <w:szCs w:val="21"/>
              </w:rPr>
              <w:t>&lt;/desc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report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</w: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msgid&gt;2c92825934837c4d0134837dcba00150&lt;/msgid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</w: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phone&gt;1362222XXXX&lt;/phone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</w: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status&gt;0&lt;/status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ind w:firstLineChars="450" w:firstLine="945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desc&gt;</w:t>
            </w:r>
            <w:r w:rsidRPr="00453460">
              <w:rPr>
                <w:rFonts w:hint="eastAsia"/>
                <w:b w:val="0"/>
                <w:color w:val="548DD4" w:themeColor="text2" w:themeTint="99"/>
                <w:szCs w:val="21"/>
              </w:rPr>
              <w:t>成功</w:t>
            </w:r>
            <w:r w:rsidRPr="00453460">
              <w:rPr>
                <w:b w:val="0"/>
                <w:color w:val="548DD4" w:themeColor="text2" w:themeTint="99"/>
                <w:szCs w:val="21"/>
              </w:rPr>
              <w:t>&lt;/desc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ind w:firstLineChars="450" w:firstLine="945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wgcode&gt;DELIVRD&lt;/wgcode&gt;</w:t>
            </w:r>
          </w:p>
          <w:p w:rsidR="00B3040F" w:rsidRDefault="00B3040F" w:rsidP="00086759">
            <w:pPr>
              <w:autoSpaceDE w:val="0"/>
              <w:autoSpaceDN w:val="0"/>
              <w:adjustRightInd w:val="0"/>
              <w:spacing w:line="276" w:lineRule="auto"/>
              <w:ind w:firstLineChars="450" w:firstLine="945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time&gt;2012-07-17 16:32:20&lt;/time&gt;</w:t>
            </w:r>
          </w:p>
          <w:p w:rsidR="00C7105A" w:rsidRDefault="00C7105A" w:rsidP="00086759">
            <w:pPr>
              <w:autoSpaceDE w:val="0"/>
              <w:autoSpaceDN w:val="0"/>
              <w:adjustRightInd w:val="0"/>
              <w:spacing w:line="276" w:lineRule="auto"/>
              <w:ind w:firstLineChars="450" w:firstLine="945"/>
              <w:jc w:val="left"/>
              <w:rPr>
                <w:b w:val="0"/>
                <w:color w:val="548DD4" w:themeColor="text2" w:themeTint="99"/>
                <w:szCs w:val="21"/>
              </w:rPr>
            </w:pPr>
            <w:r>
              <w:rPr>
                <w:b w:val="0"/>
                <w:color w:val="548DD4" w:themeColor="text2" w:themeTint="99"/>
                <w:szCs w:val="21"/>
              </w:rPr>
              <w:t>&lt;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Count</w:t>
            </w:r>
            <w:r>
              <w:rPr>
                <w:b w:val="0"/>
                <w:color w:val="548DD4" w:themeColor="text2" w:themeTint="99"/>
                <w:szCs w:val="21"/>
              </w:rPr>
              <w:t>&gt;&lt;/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Count</w:t>
            </w:r>
            <w:r>
              <w:rPr>
                <w:b w:val="0"/>
                <w:color w:val="548DD4" w:themeColor="text2" w:themeTint="99"/>
                <w:szCs w:val="21"/>
              </w:rPr>
              <w:t>&gt;</w:t>
            </w:r>
          </w:p>
          <w:p w:rsidR="00C7105A" w:rsidRPr="00453460" w:rsidRDefault="00C7105A" w:rsidP="00086759">
            <w:pPr>
              <w:autoSpaceDE w:val="0"/>
              <w:autoSpaceDN w:val="0"/>
              <w:adjustRightInd w:val="0"/>
              <w:spacing w:line="276" w:lineRule="auto"/>
              <w:ind w:firstLineChars="450" w:firstLine="945"/>
              <w:jc w:val="left"/>
              <w:rPr>
                <w:b w:val="0"/>
                <w:color w:val="548DD4" w:themeColor="text2" w:themeTint="99"/>
                <w:szCs w:val="21"/>
              </w:rPr>
            </w:pPr>
            <w:r>
              <w:rPr>
                <w:b w:val="0"/>
                <w:color w:val="548DD4" w:themeColor="text2" w:themeTint="99"/>
                <w:szCs w:val="21"/>
              </w:rPr>
              <w:t>&lt;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Index</w:t>
            </w:r>
            <w:r>
              <w:rPr>
                <w:b w:val="0"/>
                <w:color w:val="548DD4" w:themeColor="text2" w:themeTint="99"/>
                <w:szCs w:val="21"/>
              </w:rPr>
              <w:t>&gt;&lt;/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Index</w:t>
            </w:r>
            <w:r>
              <w:rPr>
                <w:b w:val="0"/>
                <w:color w:val="548DD4" w:themeColor="text2" w:themeTint="99"/>
                <w:szCs w:val="21"/>
              </w:rPr>
              <w:t>&gt;</w:t>
            </w:r>
          </w:p>
          <w:p w:rsidR="00B3040F" w:rsidRPr="00453460" w:rsidRDefault="00B3040F" w:rsidP="000867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ab/>
              <w:t>&lt;/report&gt;</w:t>
            </w:r>
          </w:p>
          <w:p w:rsidR="00F74322" w:rsidRDefault="00B3040F" w:rsidP="00086759">
            <w:pPr>
              <w:pStyle w:val="a3"/>
              <w:spacing w:line="276" w:lineRule="auto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lastRenderedPageBreak/>
              <w:t>&lt;/response&gt;</w:t>
            </w:r>
          </w:p>
          <w:p w:rsidR="00086759" w:rsidRPr="00453460" w:rsidRDefault="00086759" w:rsidP="00086759">
            <w:pPr>
              <w:pStyle w:val="a3"/>
              <w:spacing w:line="276" w:lineRule="auto"/>
              <w:rPr>
                <w:b w:val="0"/>
                <w:color w:val="548DD4" w:themeColor="text2" w:themeTint="99"/>
                <w:szCs w:val="21"/>
              </w:rPr>
            </w:pPr>
          </w:p>
          <w:p w:rsidR="00B3040F" w:rsidRPr="00453460" w:rsidRDefault="00B3040F" w:rsidP="00EC7C12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，说明请参照</w:t>
            </w:r>
            <w:r w:rsidRPr="00453460">
              <w:rPr>
                <w:b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hint="eastAsia"/>
                  <w:b w:val="0"/>
                  <w:bCs w:val="0"/>
                  <w:szCs w:val="21"/>
                </w:rPr>
                <w:t>6.1.</w:t>
              </w:r>
              <w:r w:rsidR="00C27829">
                <w:rPr>
                  <w:rStyle w:val="a8"/>
                  <w:rFonts w:hint="eastAsia"/>
                  <w:b w:val="0"/>
                  <w:bCs w:val="0"/>
                  <w:szCs w:val="21"/>
                </w:rPr>
                <w:t>提交响应错误码</w:t>
              </w:r>
            </w:hyperlink>
            <w:r w:rsidR="00741D8D" w:rsidRPr="00741D8D">
              <w:rPr>
                <w:rStyle w:val="a8"/>
                <w:rFonts w:ascii="Courier New" w:hAnsi="Courier New" w:cs="Courier New" w:hint="eastAsia"/>
                <w:b w:val="0"/>
                <w:color w:val="auto"/>
                <w:kern w:val="0"/>
                <w:szCs w:val="21"/>
                <w:u w:val="none"/>
              </w:rPr>
              <w:t>；</w:t>
            </w:r>
            <w:hyperlink w:anchor="_状态报告" w:history="1"/>
          </w:p>
          <w:p w:rsidR="00B3040F" w:rsidRPr="00453460" w:rsidRDefault="00B3040F" w:rsidP="00EC7C12">
            <w:pPr>
              <w:pStyle w:val="a3"/>
              <w:ind w:firstLineChars="250" w:firstLine="525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当</w:t>
            </w:r>
            <w:r w:rsidRPr="00741D8D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741D8D">
              <w:rPr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时</w:t>
            </w:r>
            <w:r w:rsidRPr="00741D8D">
              <w:rPr>
                <w:szCs w:val="21"/>
              </w:rPr>
              <w:t>report</w:t>
            </w:r>
            <w:r w:rsidRPr="00453460">
              <w:rPr>
                <w:rFonts w:hint="eastAsia"/>
                <w:b w:val="0"/>
                <w:szCs w:val="21"/>
              </w:rPr>
              <w:t>标签对将出现</w:t>
            </w:r>
            <w:r w:rsidRPr="00453460">
              <w:rPr>
                <w:b w:val="0"/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到多次，否则</w:t>
            </w:r>
            <w:r w:rsidRPr="00741D8D">
              <w:rPr>
                <w:szCs w:val="21"/>
              </w:rPr>
              <w:t>report</w:t>
            </w:r>
            <w:r w:rsidRPr="00453460">
              <w:rPr>
                <w:rFonts w:hint="eastAsia"/>
                <w:b w:val="0"/>
                <w:szCs w:val="21"/>
              </w:rPr>
              <w:t>标签不出现；</w:t>
            </w:r>
          </w:p>
          <w:p w:rsidR="00B3040F" w:rsidRPr="00453460" w:rsidRDefault="00B3040F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msgid</w:t>
            </w:r>
            <w:r w:rsidRPr="00453460">
              <w:rPr>
                <w:rFonts w:hint="eastAsia"/>
                <w:b w:val="0"/>
                <w:szCs w:val="21"/>
              </w:rPr>
              <w:t>：短信编号；</w:t>
            </w:r>
          </w:p>
          <w:p w:rsidR="00B3040F" w:rsidRPr="00453460" w:rsidRDefault="00B3040F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phone</w:t>
            </w:r>
            <w:r w:rsidRPr="00453460">
              <w:rPr>
                <w:rFonts w:hint="eastAsia"/>
                <w:b w:val="0"/>
                <w:szCs w:val="21"/>
              </w:rPr>
              <w:t>：下行手机号码；</w:t>
            </w:r>
          </w:p>
          <w:p w:rsidR="00B3040F" w:rsidRPr="00453460" w:rsidRDefault="00B3040F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：短信发送结果：</w:t>
            </w:r>
          </w:p>
          <w:p w:rsidR="00B3040F" w:rsidRPr="00453460" w:rsidRDefault="00B3040F" w:rsidP="00EC7C12">
            <w:pPr>
              <w:pStyle w:val="a3"/>
              <w:ind w:firstLineChars="200" w:firstLine="420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——成功；</w:t>
            </w:r>
          </w:p>
          <w:p w:rsidR="00B3040F" w:rsidRPr="00453460" w:rsidRDefault="00B3040F" w:rsidP="00EC7C12">
            <w:pPr>
              <w:pStyle w:val="a3"/>
              <w:ind w:firstLineChars="200" w:firstLine="420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>1</w:t>
            </w:r>
            <w:r w:rsidRPr="00453460">
              <w:rPr>
                <w:rFonts w:hint="eastAsia"/>
                <w:b w:val="0"/>
                <w:szCs w:val="21"/>
              </w:rPr>
              <w:t>——</w:t>
            </w:r>
            <w:r w:rsidR="009E417B" w:rsidRPr="00453460">
              <w:rPr>
                <w:rFonts w:hint="eastAsia"/>
                <w:b w:val="0"/>
                <w:szCs w:val="21"/>
              </w:rPr>
              <w:t>接口</w:t>
            </w:r>
            <w:r w:rsidR="008C239E" w:rsidRPr="00453460">
              <w:rPr>
                <w:rFonts w:hint="eastAsia"/>
                <w:b w:val="0"/>
                <w:szCs w:val="21"/>
              </w:rPr>
              <w:t>处理</w:t>
            </w:r>
            <w:r w:rsidRPr="00453460">
              <w:rPr>
                <w:rFonts w:hint="eastAsia"/>
                <w:b w:val="0"/>
                <w:szCs w:val="21"/>
              </w:rPr>
              <w:t>失败；</w:t>
            </w:r>
          </w:p>
          <w:p w:rsidR="00B3040F" w:rsidRPr="00453460" w:rsidRDefault="00B3040F" w:rsidP="00EC7C12">
            <w:pPr>
              <w:pStyle w:val="a3"/>
              <w:ind w:firstLineChars="200" w:firstLine="420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>2</w:t>
            </w:r>
            <w:r w:rsidR="008C239E" w:rsidRPr="00453460">
              <w:rPr>
                <w:rFonts w:hint="eastAsia"/>
                <w:b w:val="0"/>
                <w:szCs w:val="21"/>
              </w:rPr>
              <w:t>——</w:t>
            </w:r>
            <w:r w:rsidR="009E417B" w:rsidRPr="00453460">
              <w:rPr>
                <w:rFonts w:hint="eastAsia"/>
                <w:b w:val="0"/>
                <w:szCs w:val="21"/>
              </w:rPr>
              <w:t>运营</w:t>
            </w:r>
            <w:r w:rsidR="009E417B" w:rsidRPr="00453460">
              <w:rPr>
                <w:b w:val="0"/>
                <w:szCs w:val="21"/>
              </w:rPr>
              <w:t>商</w:t>
            </w:r>
            <w:r w:rsidR="008C239E" w:rsidRPr="00453460">
              <w:rPr>
                <w:rFonts w:hint="eastAsia"/>
                <w:b w:val="0"/>
                <w:szCs w:val="21"/>
              </w:rPr>
              <w:t>网</w:t>
            </w:r>
            <w:r w:rsidR="008C239E" w:rsidRPr="00453460">
              <w:rPr>
                <w:b w:val="0"/>
                <w:szCs w:val="21"/>
              </w:rPr>
              <w:t>关失败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9E417B" w:rsidRPr="00453460" w:rsidRDefault="009E417B" w:rsidP="00EC7C12">
            <w:pPr>
              <w:pStyle w:val="a3"/>
              <w:ind w:left="527" w:hangingChars="250" w:hanging="527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desc</w:t>
            </w:r>
            <w:r w:rsidRPr="00453460">
              <w:rPr>
                <w:rFonts w:hint="eastAsia"/>
                <w:b w:val="0"/>
                <w:szCs w:val="21"/>
              </w:rPr>
              <w:t>：当</w:t>
            </w:r>
            <w:r w:rsidRPr="00741D8D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453460">
              <w:rPr>
                <w:rFonts w:hint="eastAsia"/>
                <w:b w:val="0"/>
                <w:szCs w:val="21"/>
              </w:rPr>
              <w:t>1</w:t>
            </w:r>
            <w:r w:rsidRPr="00453460">
              <w:rPr>
                <w:b w:val="0"/>
                <w:szCs w:val="21"/>
              </w:rPr>
              <w:t>时，</w:t>
            </w:r>
            <w:r w:rsidRPr="00453460">
              <w:rPr>
                <w:rFonts w:hint="eastAsia"/>
                <w:b w:val="0"/>
                <w:szCs w:val="21"/>
              </w:rPr>
              <w:t>以</w:t>
            </w:r>
            <w:r w:rsidR="00F74322" w:rsidRPr="00741D8D">
              <w:rPr>
                <w:szCs w:val="21"/>
              </w:rPr>
              <w:t>desc</w:t>
            </w:r>
            <w:r w:rsidRPr="00453460">
              <w:rPr>
                <w:b w:val="0"/>
                <w:szCs w:val="21"/>
              </w:rPr>
              <w:t>的错误码为准</w:t>
            </w:r>
            <w:r w:rsidRPr="00453460">
              <w:rPr>
                <w:rFonts w:hint="eastAsia"/>
                <w:b w:val="0"/>
                <w:szCs w:val="21"/>
              </w:rPr>
              <w:t>。说明请参照</w:t>
            </w:r>
            <w:r w:rsidRPr="00453460">
              <w:rPr>
                <w:b w:val="0"/>
                <w:szCs w:val="21"/>
              </w:rPr>
              <w:t>：</w:t>
            </w:r>
            <w:hyperlink w:anchor="_状态报告" w:history="1">
              <w:r w:rsidR="00C27829">
                <w:rPr>
                  <w:rStyle w:val="a8"/>
                  <w:rFonts w:hint="eastAsia"/>
                  <w:b w:val="0"/>
                  <w:bCs w:val="0"/>
                  <w:szCs w:val="21"/>
                </w:rPr>
                <w:t>6.2.</w:t>
              </w:r>
              <w:r w:rsidR="00C27829">
                <w:rPr>
                  <w:rStyle w:val="a8"/>
                  <w:rFonts w:hint="eastAsia"/>
                  <w:b w:val="0"/>
                  <w:bCs w:val="0"/>
                  <w:szCs w:val="21"/>
                </w:rPr>
                <w:t>状态报告错误码</w:t>
              </w:r>
            </w:hyperlink>
            <w:r w:rsidR="00741D8D" w:rsidRPr="00741D8D">
              <w:rPr>
                <w:rStyle w:val="a8"/>
                <w:rFonts w:ascii="Courier New" w:hAnsi="Courier New" w:cs="Courier New" w:hint="eastAsia"/>
                <w:b w:val="0"/>
                <w:color w:val="auto"/>
                <w:kern w:val="0"/>
                <w:szCs w:val="21"/>
                <w:u w:val="none"/>
              </w:rPr>
              <w:t>；</w:t>
            </w:r>
          </w:p>
          <w:p w:rsidR="00B3040F" w:rsidRPr="00453460" w:rsidRDefault="00B3040F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wgcode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 w:rsidR="009E417B" w:rsidRPr="00453460">
              <w:rPr>
                <w:rFonts w:hint="eastAsia"/>
                <w:b w:val="0"/>
                <w:szCs w:val="21"/>
              </w:rPr>
              <w:t>当</w:t>
            </w:r>
            <w:r w:rsidR="009E417B" w:rsidRPr="00741D8D">
              <w:rPr>
                <w:szCs w:val="21"/>
              </w:rPr>
              <w:t>status</w:t>
            </w:r>
            <w:r w:rsidR="009E417B" w:rsidRPr="00453460">
              <w:rPr>
                <w:rFonts w:hint="eastAsia"/>
                <w:b w:val="0"/>
                <w:szCs w:val="21"/>
              </w:rPr>
              <w:t>为</w:t>
            </w:r>
            <w:r w:rsidR="009E417B" w:rsidRPr="00453460">
              <w:rPr>
                <w:b w:val="0"/>
                <w:szCs w:val="21"/>
              </w:rPr>
              <w:t>2</w:t>
            </w:r>
            <w:r w:rsidR="009E417B" w:rsidRPr="00453460">
              <w:rPr>
                <w:b w:val="0"/>
                <w:szCs w:val="21"/>
              </w:rPr>
              <w:t>时</w:t>
            </w:r>
            <w:r w:rsidR="009E417B" w:rsidRPr="00453460">
              <w:rPr>
                <w:rFonts w:hint="eastAsia"/>
                <w:b w:val="0"/>
                <w:szCs w:val="21"/>
              </w:rPr>
              <w:t>，</w:t>
            </w:r>
            <w:r w:rsidRPr="00453460">
              <w:rPr>
                <w:rFonts w:hint="eastAsia"/>
                <w:b w:val="0"/>
                <w:szCs w:val="21"/>
              </w:rPr>
              <w:t>表示</w:t>
            </w:r>
            <w:r w:rsidR="009E417B" w:rsidRPr="00453460">
              <w:rPr>
                <w:rFonts w:hint="eastAsia"/>
                <w:b w:val="0"/>
                <w:szCs w:val="21"/>
              </w:rPr>
              <w:t>运营</w:t>
            </w:r>
            <w:r w:rsidR="009E417B" w:rsidRPr="00453460">
              <w:rPr>
                <w:b w:val="0"/>
                <w:szCs w:val="21"/>
              </w:rPr>
              <w:t>商</w:t>
            </w:r>
            <w:r w:rsidRPr="00453460">
              <w:rPr>
                <w:rFonts w:hint="eastAsia"/>
                <w:b w:val="0"/>
                <w:szCs w:val="21"/>
              </w:rPr>
              <w:t>网关返回的原始值；</w:t>
            </w:r>
          </w:p>
          <w:p w:rsidR="00B3040F" w:rsidRDefault="00B3040F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time</w:t>
            </w:r>
            <w:r w:rsidRPr="00453460">
              <w:rPr>
                <w:rFonts w:hint="eastAsia"/>
                <w:b w:val="0"/>
                <w:szCs w:val="21"/>
              </w:rPr>
              <w:t>：状态报告接收时间格式为</w:t>
            </w:r>
            <w:r w:rsidRPr="00453460">
              <w:rPr>
                <w:b w:val="0"/>
                <w:szCs w:val="21"/>
              </w:rPr>
              <w:t>yyyy-MM-ddHH:mm:ss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  <w:p w:rsidR="00767495" w:rsidRDefault="00767495" w:rsidP="00767495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67495">
              <w:rPr>
                <w:szCs w:val="21"/>
              </w:rPr>
              <w:t>smsCount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>
              <w:rPr>
                <w:rFonts w:hint="eastAsia"/>
                <w:b w:val="0"/>
                <w:szCs w:val="21"/>
              </w:rPr>
              <w:t>长短信条数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  <w:p w:rsidR="00767495" w:rsidRPr="00453460" w:rsidRDefault="00767495" w:rsidP="00767495">
            <w:pPr>
              <w:pStyle w:val="a3"/>
              <w:rPr>
                <w:b w:val="0"/>
                <w:szCs w:val="21"/>
              </w:rPr>
            </w:pPr>
            <w:r w:rsidRPr="00767495">
              <w:rPr>
                <w:szCs w:val="21"/>
              </w:rPr>
              <w:t>smsIndex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>
              <w:rPr>
                <w:rFonts w:hint="eastAsia"/>
                <w:b w:val="0"/>
                <w:szCs w:val="21"/>
              </w:rPr>
              <w:t>长短信第几条标示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F810E8" w:rsidRDefault="00F810E8" w:rsidP="009E417B"/>
    <w:p w:rsidR="00F810E8" w:rsidRDefault="00F810E8">
      <w:pPr>
        <w:widowControl/>
        <w:spacing w:line="240" w:lineRule="auto"/>
        <w:jc w:val="left"/>
      </w:pPr>
      <w:r>
        <w:br w:type="page"/>
      </w:r>
    </w:p>
    <w:p w:rsidR="00E57787" w:rsidRDefault="00E57787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97" w:name="_Toc425176237"/>
      <w:bookmarkStart w:id="98" w:name="_Toc430189425"/>
      <w:bookmarkStart w:id="99" w:name="_Toc430189479"/>
      <w:r>
        <w:rPr>
          <w:rFonts w:hint="eastAsia"/>
        </w:rPr>
        <w:lastRenderedPageBreak/>
        <w:t>短信上行</w:t>
      </w:r>
      <w:bookmarkEnd w:id="97"/>
      <w:bookmarkEnd w:id="98"/>
      <w:bookmarkEnd w:id="99"/>
    </w:p>
    <w:p w:rsidR="00E57787" w:rsidRDefault="00E57787" w:rsidP="00EC7C12">
      <w:pPr>
        <w:pStyle w:val="a3"/>
        <w:spacing w:line="276" w:lineRule="auto"/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6" w:history="1">
        <w:r w:rsidR="009E417B" w:rsidRPr="002C3B31">
          <w:rPr>
            <w:rStyle w:val="a8"/>
            <w:szCs w:val="21"/>
          </w:rPr>
          <w:t>http://</w:t>
        </w:r>
        <w:r w:rsidR="009E417B" w:rsidRPr="002C3B31">
          <w:rPr>
            <w:rStyle w:val="a8"/>
            <w:rFonts w:hint="eastAsia"/>
            <w:szCs w:val="21"/>
          </w:rPr>
          <w:t>wt.</w:t>
        </w:r>
        <w:r w:rsidR="009E417B" w:rsidRPr="002C3B31">
          <w:rPr>
            <w:rStyle w:val="a8"/>
            <w:szCs w:val="21"/>
          </w:rPr>
          <w:t>3tong.net/http/sms/Deliver</w:t>
        </w:r>
      </w:hyperlink>
    </w:p>
    <w:p w:rsidR="00E57787" w:rsidRDefault="00F74322" w:rsidP="00EC7C12">
      <w:pPr>
        <w:pStyle w:val="a3"/>
        <w:spacing w:line="276" w:lineRule="auto"/>
      </w:pPr>
      <w:r>
        <w:rPr>
          <w:rFonts w:hint="eastAsia"/>
        </w:rPr>
        <w:t>提交</w:t>
      </w:r>
      <w:r>
        <w:t>方式：</w:t>
      </w:r>
      <w:r>
        <w:t>POST</w:t>
      </w:r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254"/>
        <w:gridCol w:w="7393"/>
      </w:tblGrid>
      <w:tr w:rsidR="00E57787" w:rsidTr="00874AA7">
        <w:trPr>
          <w:cnfStyle w:val="100000000000"/>
          <w:jc w:val="center"/>
        </w:trPr>
        <w:tc>
          <w:tcPr>
            <w:cnfStyle w:val="001000000000"/>
            <w:tcW w:w="1254" w:type="dxa"/>
            <w:vAlign w:val="center"/>
            <w:hideMark/>
          </w:tcPr>
          <w:p w:rsidR="00E57787" w:rsidRDefault="00E57787" w:rsidP="00874AA7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93" w:type="dxa"/>
            <w:hideMark/>
          </w:tcPr>
          <w:p w:rsidR="00E57787" w:rsidRDefault="00E57787" w:rsidP="00874AA7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deliver</w:t>
            </w:r>
          </w:p>
        </w:tc>
      </w:tr>
      <w:tr w:rsidR="00E57787" w:rsidTr="00874AA7">
        <w:trPr>
          <w:cnfStyle w:val="000000100000"/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E57787" w:rsidRPr="00EC7C12" w:rsidRDefault="00E57787" w:rsidP="00874AA7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57787" w:rsidRPr="00453460" w:rsidRDefault="000E503B" w:rsidP="00874AA7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上行短信，请求</w:t>
            </w:r>
            <w:r w:rsidRPr="00453460">
              <w:rPr>
                <w:b w:val="0"/>
                <w:szCs w:val="21"/>
              </w:rPr>
              <w:t>无数据</w:t>
            </w:r>
            <w:r w:rsidRPr="00453460">
              <w:rPr>
                <w:rFonts w:hint="eastAsia"/>
                <w:b w:val="0"/>
                <w:szCs w:val="21"/>
              </w:rPr>
              <w:t>返回</w:t>
            </w:r>
            <w:r w:rsidRPr="00453460">
              <w:rPr>
                <w:b w:val="0"/>
                <w:szCs w:val="21"/>
              </w:rPr>
              <w:t>，</w:t>
            </w:r>
            <w:r>
              <w:rPr>
                <w:rFonts w:hint="eastAsia"/>
                <w:b w:val="0"/>
                <w:szCs w:val="21"/>
              </w:rPr>
              <w:t>建议客户端</w:t>
            </w:r>
            <w:r w:rsidRPr="00453460">
              <w:rPr>
                <w:rFonts w:hint="eastAsia"/>
                <w:b w:val="0"/>
                <w:szCs w:val="21"/>
              </w:rPr>
              <w:t>休眠</w:t>
            </w:r>
            <w:r w:rsidRPr="00453460">
              <w:rPr>
                <w:b w:val="0"/>
                <w:szCs w:val="21"/>
              </w:rPr>
              <w:t>30</w:t>
            </w:r>
            <w:r w:rsidRPr="00453460">
              <w:rPr>
                <w:rFonts w:hint="eastAsia"/>
                <w:b w:val="0"/>
                <w:szCs w:val="21"/>
              </w:rPr>
              <w:t>秒再</w:t>
            </w:r>
            <w:r w:rsidRPr="00453460">
              <w:rPr>
                <w:b w:val="0"/>
                <w:szCs w:val="21"/>
              </w:rPr>
              <w:t>进行请求</w:t>
            </w:r>
            <w:r>
              <w:rPr>
                <w:rFonts w:hint="eastAsia"/>
                <w:b w:val="0"/>
                <w:szCs w:val="21"/>
              </w:rPr>
              <w:t>，</w:t>
            </w:r>
            <w:r w:rsidRPr="00CB518C">
              <w:rPr>
                <w:rFonts w:hint="eastAsia"/>
                <w:b w:val="0"/>
                <w:szCs w:val="21"/>
              </w:rPr>
              <w:t>每次最多取</w:t>
            </w:r>
            <w:r>
              <w:rPr>
                <w:rFonts w:hint="eastAsia"/>
                <w:b w:val="0"/>
                <w:szCs w:val="21"/>
              </w:rPr>
              <w:t>150</w:t>
            </w:r>
            <w:r w:rsidRPr="00CB518C">
              <w:rPr>
                <w:rFonts w:hint="eastAsia"/>
                <w:b w:val="0"/>
                <w:szCs w:val="21"/>
              </w:rPr>
              <w:t>条</w:t>
            </w:r>
            <w:r>
              <w:rPr>
                <w:rFonts w:hint="eastAsia"/>
                <w:b w:val="0"/>
                <w:szCs w:val="21"/>
              </w:rPr>
              <w:t>上行回复</w:t>
            </w:r>
            <w:r w:rsidRPr="00CB518C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E57787" w:rsidTr="00874AA7">
        <w:trPr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E57787" w:rsidRPr="00EC7C12" w:rsidRDefault="00E57787" w:rsidP="00874AA7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57787" w:rsidRPr="00453460" w:rsidRDefault="00E57787" w:rsidP="00EC7C12">
            <w:pPr>
              <w:pStyle w:val="a3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741D8D">
              <w:rPr>
                <w:szCs w:val="21"/>
              </w:rPr>
              <w:t>message</w:t>
            </w:r>
          </w:p>
          <w:p w:rsidR="00E57787" w:rsidRPr="00453460" w:rsidRDefault="00E57787" w:rsidP="00EC7C12">
            <w:pPr>
              <w:pStyle w:val="a3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E57787" w:rsidRPr="00453460" w:rsidRDefault="00E57787" w:rsidP="00EC7C12">
            <w:pPr>
              <w:pStyle w:val="a3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E57787" w:rsidRPr="00453460" w:rsidRDefault="00E57787" w:rsidP="00EC7C12">
            <w:pPr>
              <w:autoSpaceDE w:val="0"/>
              <w:autoSpaceDN w:val="0"/>
              <w:adjustRightInd w:val="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?xml version="1.0" encoding="UTF-8"?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ind w:leftChars="200" w:left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message&gt;&lt;account&gt;8373&lt;/account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password&gt;bb43a2c4081bec02fca7b72f38e63021&lt;/password&gt;</w:t>
            </w:r>
          </w:p>
          <w:p w:rsidR="00F74322" w:rsidRPr="00EC7C12" w:rsidRDefault="00E57787" w:rsidP="00EC7C12">
            <w:pPr>
              <w:autoSpaceDE w:val="0"/>
              <w:autoSpaceDN w:val="0"/>
              <w:adjustRightInd w:val="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/message&gt;</w:t>
            </w:r>
          </w:p>
          <w:p w:rsidR="00E57787" w:rsidRPr="00453460" w:rsidRDefault="00E57787" w:rsidP="00EC7C12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</w:t>
            </w:r>
            <w:r w:rsidRPr="00453460">
              <w:rPr>
                <w:rFonts w:hint="eastAsia"/>
                <w:b w:val="0"/>
                <w:szCs w:val="21"/>
              </w:rPr>
              <w:t>段说明</w:t>
            </w:r>
          </w:p>
          <w:p w:rsidR="00E57787" w:rsidRPr="00453460" w:rsidRDefault="00E57787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E57787" w:rsidRPr="00453460" w:rsidRDefault="00E57787" w:rsidP="00EC7C12">
            <w:pPr>
              <w:pStyle w:val="a3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741D8D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b w:val="0"/>
                <w:szCs w:val="21"/>
              </w:rPr>
              <w:t>(</w:t>
            </w:r>
            <w:r w:rsidRPr="00453460">
              <w:rPr>
                <w:rFonts w:hint="eastAsia"/>
                <w:b w:val="0"/>
                <w:szCs w:val="21"/>
              </w:rPr>
              <w:t>32</w:t>
            </w:r>
            <w:r w:rsidRPr="00453460">
              <w:rPr>
                <w:rFonts w:hint="eastAsia"/>
                <w:b w:val="0"/>
                <w:szCs w:val="21"/>
              </w:rPr>
              <w:t>位小写</w:t>
            </w:r>
            <w:r w:rsidRPr="00453460">
              <w:rPr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E57787" w:rsidTr="00874AA7">
        <w:trPr>
          <w:cnfStyle w:val="010000000000"/>
          <w:jc w:val="center"/>
        </w:trPr>
        <w:tc>
          <w:tcPr>
            <w:cnfStyle w:val="001000000000"/>
            <w:tcW w:w="1254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E57787" w:rsidRPr="00EC7C12" w:rsidRDefault="00E57787" w:rsidP="00874AA7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9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57787" w:rsidRPr="00453460" w:rsidRDefault="00E57787" w:rsidP="00874AA7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响应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数据格式：</w:t>
            </w:r>
          </w:p>
          <w:p w:rsidR="00E57787" w:rsidRPr="00453460" w:rsidRDefault="00E57787" w:rsidP="00EC7C1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?xml version=</w:t>
            </w:r>
            <w:r w:rsidR="006A07E5"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Pr="00453460">
              <w:rPr>
                <w:b w:val="0"/>
                <w:color w:val="548DD4" w:themeColor="text2" w:themeTint="99"/>
                <w:szCs w:val="21"/>
              </w:rPr>
              <w:t>1.0</w:t>
            </w:r>
            <w:r w:rsidR="006A07E5"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Pr="00453460">
              <w:rPr>
                <w:b w:val="0"/>
                <w:color w:val="548DD4" w:themeColor="text2" w:themeTint="99"/>
                <w:szCs w:val="21"/>
              </w:rPr>
              <w:t xml:space="preserve"> encoding=</w:t>
            </w:r>
            <w:r w:rsidR="006A07E5"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Pr="00453460">
              <w:rPr>
                <w:b w:val="0"/>
                <w:color w:val="548DD4" w:themeColor="text2" w:themeTint="99"/>
                <w:szCs w:val="21"/>
              </w:rPr>
              <w:t>UTF-8</w:t>
            </w:r>
            <w:r w:rsidR="006A07E5"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Pr="00453460">
              <w:rPr>
                <w:b w:val="0"/>
                <w:color w:val="548DD4" w:themeColor="text2" w:themeTint="99"/>
                <w:szCs w:val="21"/>
              </w:rPr>
              <w:t>?&gt;</w:t>
            </w:r>
          </w:p>
          <w:p w:rsidR="00E57787" w:rsidRPr="00453460" w:rsidRDefault="00E57787" w:rsidP="00EC7C1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response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result&gt;0&lt;/result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desc&gt;</w:t>
            </w:r>
            <w:r w:rsidRPr="00453460">
              <w:rPr>
                <w:rFonts w:hint="eastAsia"/>
                <w:b w:val="0"/>
                <w:color w:val="548DD4" w:themeColor="text2" w:themeTint="99"/>
                <w:szCs w:val="21"/>
              </w:rPr>
              <w:t>成功</w:t>
            </w:r>
            <w:r w:rsidRPr="00453460">
              <w:rPr>
                <w:b w:val="0"/>
                <w:color w:val="548DD4" w:themeColor="text2" w:themeTint="99"/>
                <w:szCs w:val="21"/>
              </w:rPr>
              <w:t>&lt;/desc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sms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spacing w:line="240" w:lineRule="auto"/>
              <w:ind w:firstLineChars="400" w:firstLine="84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phone&gt;1333333XXXX&lt;/phone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spacing w:line="240" w:lineRule="auto"/>
              <w:ind w:firstLineChars="400" w:firstLine="84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content&gt;</w:t>
            </w:r>
            <w:r w:rsidRPr="00453460">
              <w:rPr>
                <w:rFonts w:hint="eastAsia"/>
                <w:b w:val="0"/>
                <w:color w:val="548DD4" w:themeColor="text2" w:themeTint="99"/>
                <w:szCs w:val="21"/>
              </w:rPr>
              <w:t>短信内容</w:t>
            </w:r>
            <w:r w:rsidRPr="00453460">
              <w:rPr>
                <w:b w:val="0"/>
                <w:color w:val="548DD4" w:themeColor="text2" w:themeTint="99"/>
                <w:szCs w:val="21"/>
              </w:rPr>
              <w:t>&lt;/content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spacing w:line="240" w:lineRule="auto"/>
              <w:ind w:firstLineChars="400" w:firstLine="84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subcode&gt;5555&lt;/subcode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spacing w:line="240" w:lineRule="auto"/>
              <w:ind w:leftChars="400" w:left="84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delivertime&gt;2014-11-11 11:00:00&lt;/delivertime&gt;</w:t>
            </w:r>
          </w:p>
          <w:p w:rsidR="00E57787" w:rsidRPr="00453460" w:rsidRDefault="00E57787" w:rsidP="00534F8B">
            <w:pPr>
              <w:autoSpaceDE w:val="0"/>
              <w:autoSpaceDN w:val="0"/>
              <w:adjustRightInd w:val="0"/>
              <w:spacing w:line="240" w:lineRule="auto"/>
              <w:ind w:leftChars="200" w:left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/sms&gt;</w:t>
            </w:r>
          </w:p>
          <w:p w:rsidR="00EC7C12" w:rsidRPr="00453460" w:rsidRDefault="00E57787" w:rsidP="00EC7C1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/response&gt;</w:t>
            </w:r>
          </w:p>
          <w:p w:rsidR="00E57787" w:rsidRPr="00453460" w:rsidRDefault="00E57787" w:rsidP="00EC7C12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E57787" w:rsidRPr="00453460" w:rsidRDefault="00E57787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，</w:t>
            </w:r>
            <w:r w:rsidR="00617399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617399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741D8D" w:rsidRPr="00741D8D">
              <w:rPr>
                <w:rStyle w:val="a8"/>
                <w:rFonts w:ascii="Courier New" w:hAnsi="Courier New" w:cs="Courier New" w:hint="eastAsia"/>
                <w:b w:val="0"/>
                <w:color w:val="auto"/>
                <w:kern w:val="0"/>
                <w:szCs w:val="21"/>
                <w:u w:val="none"/>
              </w:rPr>
              <w:t>；</w:t>
            </w:r>
          </w:p>
          <w:p w:rsidR="00E57787" w:rsidRPr="00453460" w:rsidRDefault="00E57787" w:rsidP="00EC7C12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如果</w:t>
            </w:r>
            <w:r w:rsidRPr="00741D8D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741D8D">
              <w:rPr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时</w:t>
            </w:r>
            <w:r w:rsidRPr="00741D8D">
              <w:rPr>
                <w:szCs w:val="21"/>
              </w:rPr>
              <w:t>sms</w:t>
            </w:r>
            <w:r w:rsidRPr="00453460">
              <w:rPr>
                <w:rFonts w:hint="eastAsia"/>
                <w:b w:val="0"/>
                <w:szCs w:val="21"/>
              </w:rPr>
              <w:t>标签对将出现</w:t>
            </w:r>
            <w:r w:rsidRPr="00453460">
              <w:rPr>
                <w:b w:val="0"/>
                <w:szCs w:val="21"/>
              </w:rPr>
              <w:t>1</w:t>
            </w:r>
            <w:r w:rsidRPr="00453460">
              <w:rPr>
                <w:rFonts w:hint="eastAsia"/>
                <w:b w:val="0"/>
                <w:szCs w:val="21"/>
              </w:rPr>
              <w:t>到多次，否则</w:t>
            </w:r>
            <w:r w:rsidRPr="00741D8D">
              <w:rPr>
                <w:szCs w:val="21"/>
              </w:rPr>
              <w:t>sms</w:t>
            </w:r>
            <w:r w:rsidRPr="00453460">
              <w:rPr>
                <w:rFonts w:hint="eastAsia"/>
                <w:b w:val="0"/>
                <w:szCs w:val="21"/>
              </w:rPr>
              <w:t>标签不出现；</w:t>
            </w:r>
          </w:p>
          <w:p w:rsidR="00E57787" w:rsidRPr="00453460" w:rsidRDefault="00E57787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phone</w:t>
            </w:r>
            <w:r w:rsidRPr="00453460">
              <w:rPr>
                <w:rFonts w:hint="eastAsia"/>
                <w:b w:val="0"/>
                <w:szCs w:val="21"/>
              </w:rPr>
              <w:t>：上行手机号码；</w:t>
            </w:r>
          </w:p>
          <w:p w:rsidR="00E57787" w:rsidRPr="00453460" w:rsidRDefault="00E57787" w:rsidP="00EC7C12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content</w:t>
            </w:r>
            <w:r w:rsidRPr="00453460">
              <w:rPr>
                <w:rFonts w:hint="eastAsia"/>
                <w:b w:val="0"/>
                <w:szCs w:val="21"/>
              </w:rPr>
              <w:t>：上行短信内容；</w:t>
            </w:r>
          </w:p>
          <w:p w:rsidR="00E57787" w:rsidRPr="00453460" w:rsidRDefault="00E57787" w:rsidP="00EC7C12">
            <w:pPr>
              <w:pStyle w:val="a3"/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</w:pPr>
            <w:r w:rsidRPr="00741D8D">
              <w:rPr>
                <w:szCs w:val="21"/>
              </w:rPr>
              <w:t>delivertime</w:t>
            </w:r>
            <w:r w:rsidRPr="00453460">
              <w:rPr>
                <w:rFonts w:hint="eastAsia"/>
                <w:b w:val="0"/>
                <w:szCs w:val="21"/>
              </w:rPr>
              <w:t>：上行接收时间，格式</w:t>
            </w:r>
            <w:r w:rsidRPr="00453460">
              <w:rPr>
                <w:b w:val="0"/>
                <w:szCs w:val="21"/>
              </w:rPr>
              <w:t>yyyy-MM-ddHH:mm:ss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F810E8" w:rsidRDefault="00F810E8">
      <w:pPr>
        <w:widowControl/>
        <w:spacing w:line="240" w:lineRule="auto"/>
        <w:jc w:val="left"/>
        <w:rPr>
          <w:rFonts w:ascii="黑体" w:eastAsia="黑体"/>
          <w:b/>
          <w:bCs/>
          <w:sz w:val="24"/>
        </w:rPr>
      </w:pPr>
      <w:r>
        <w:br w:type="page"/>
      </w:r>
    </w:p>
    <w:p w:rsidR="00B3040F" w:rsidRDefault="00B3040F" w:rsidP="00F810E8">
      <w:pPr>
        <w:pStyle w:val="3"/>
        <w:numPr>
          <w:ilvl w:val="2"/>
          <w:numId w:val="20"/>
        </w:numPr>
        <w:tabs>
          <w:tab w:val="left" w:pos="284"/>
        </w:tabs>
        <w:snapToGrid w:val="0"/>
        <w:spacing w:line="360" w:lineRule="auto"/>
        <w:ind w:left="0" w:firstLine="0"/>
      </w:pPr>
      <w:bookmarkStart w:id="100" w:name="_Toc425176238"/>
      <w:bookmarkStart w:id="101" w:name="_Toc430189426"/>
      <w:bookmarkStart w:id="102" w:name="_Toc430189480"/>
      <w:r>
        <w:rPr>
          <w:rFonts w:hint="eastAsia"/>
        </w:rPr>
        <w:lastRenderedPageBreak/>
        <w:t>查询余额</w:t>
      </w:r>
      <w:bookmarkEnd w:id="100"/>
      <w:bookmarkEnd w:id="101"/>
      <w:bookmarkEnd w:id="102"/>
    </w:p>
    <w:p w:rsidR="00B3040F" w:rsidRDefault="00B3040F" w:rsidP="00741D8D">
      <w:pPr>
        <w:pStyle w:val="a3"/>
        <w:spacing w:line="276" w:lineRule="auto"/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7" w:history="1">
        <w:r w:rsidR="00F74322" w:rsidRPr="004B09B1">
          <w:rPr>
            <w:rStyle w:val="a8"/>
            <w:szCs w:val="21"/>
          </w:rPr>
          <w:t>http://</w:t>
        </w:r>
        <w:r w:rsidR="00F74322" w:rsidRPr="004B09B1">
          <w:rPr>
            <w:rStyle w:val="a8"/>
            <w:rFonts w:hint="eastAsia"/>
            <w:szCs w:val="21"/>
          </w:rPr>
          <w:t>wt.</w:t>
        </w:r>
        <w:r w:rsidR="00F74322" w:rsidRPr="004B09B1">
          <w:rPr>
            <w:rStyle w:val="a8"/>
            <w:szCs w:val="21"/>
          </w:rPr>
          <w:t>3tong.net/http/sms/Balance</w:t>
        </w:r>
      </w:hyperlink>
    </w:p>
    <w:p w:rsidR="00F74322" w:rsidRPr="00F74322" w:rsidRDefault="00F74322" w:rsidP="00741D8D">
      <w:pPr>
        <w:pStyle w:val="a3"/>
        <w:spacing w:line="276" w:lineRule="auto"/>
      </w:pPr>
      <w:r>
        <w:rPr>
          <w:rFonts w:hint="eastAsia"/>
        </w:rPr>
        <w:t>提交</w:t>
      </w:r>
      <w:r>
        <w:t>方式：</w:t>
      </w:r>
      <w:r>
        <w:t>POST</w:t>
      </w:r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254"/>
        <w:gridCol w:w="7393"/>
      </w:tblGrid>
      <w:tr w:rsidR="00B3040F" w:rsidTr="00874AA7">
        <w:trPr>
          <w:cnfStyle w:val="100000000000"/>
          <w:trHeight w:val="397"/>
          <w:jc w:val="center"/>
        </w:trPr>
        <w:tc>
          <w:tcPr>
            <w:cnfStyle w:val="001000000000"/>
            <w:tcW w:w="1254" w:type="dxa"/>
            <w:vAlign w:val="center"/>
            <w:hideMark/>
          </w:tcPr>
          <w:p w:rsidR="00B3040F" w:rsidRDefault="00B3040F" w:rsidP="00874AA7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93" w:type="dxa"/>
            <w:hideMark/>
          </w:tcPr>
          <w:p w:rsidR="00B3040F" w:rsidRDefault="00B3040F" w:rsidP="00F74322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balance</w:t>
            </w:r>
          </w:p>
        </w:tc>
      </w:tr>
      <w:tr w:rsidR="00B3040F" w:rsidTr="00874AA7">
        <w:trPr>
          <w:cnfStyle w:val="000000100000"/>
          <w:trHeight w:val="397"/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EC7C12" w:rsidRDefault="00B3040F" w:rsidP="00874AA7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874AA7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短信余额</w:t>
            </w:r>
          </w:p>
        </w:tc>
      </w:tr>
      <w:tr w:rsidR="00B3040F" w:rsidTr="00874AA7">
        <w:trPr>
          <w:trHeight w:val="397"/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EC7C12" w:rsidRDefault="00B3040F" w:rsidP="00EC7C12">
            <w:pPr>
              <w:pStyle w:val="a3"/>
              <w:spacing w:line="240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EC7C12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741D8D">
              <w:rPr>
                <w:szCs w:val="21"/>
              </w:rPr>
              <w:t>message</w:t>
            </w:r>
          </w:p>
          <w:p w:rsidR="00B3040F" w:rsidRPr="00453460" w:rsidRDefault="00B3040F" w:rsidP="00EC7C12">
            <w:pPr>
              <w:pStyle w:val="a3"/>
              <w:spacing w:line="240" w:lineRule="auto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B3040F" w:rsidRPr="00453460" w:rsidRDefault="00B3040F" w:rsidP="00EC7C12">
            <w:pPr>
              <w:pStyle w:val="a3"/>
              <w:spacing w:line="240" w:lineRule="auto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?xml version="1.0" encoding="UTF-8"?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message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account&gt;8373&lt;/account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password&gt;bb43a2c4081bec02fca7b72f38e63021&lt;/password&gt;</w:t>
            </w:r>
          </w:p>
          <w:p w:rsidR="00EC7C12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/message&gt;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</w:t>
            </w:r>
            <w:r w:rsidRPr="00453460">
              <w:rPr>
                <w:rFonts w:hint="eastAsia"/>
                <w:b w:val="0"/>
                <w:szCs w:val="21"/>
              </w:rPr>
              <w:t>段说明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741D8D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b w:val="0"/>
                <w:szCs w:val="21"/>
              </w:rPr>
              <w:t>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B3040F" w:rsidTr="00874AA7">
        <w:trPr>
          <w:cnfStyle w:val="010000000000"/>
          <w:trHeight w:val="397"/>
          <w:jc w:val="center"/>
        </w:trPr>
        <w:tc>
          <w:tcPr>
            <w:cnfStyle w:val="001000000000"/>
            <w:tcW w:w="1254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EC7C12" w:rsidRDefault="00B3040F" w:rsidP="00874AA7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9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C71DF6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="00B3040F" w:rsidRPr="00453460">
              <w:rPr>
                <w:rFonts w:hint="eastAsia"/>
                <w:b w:val="0"/>
                <w:szCs w:val="21"/>
              </w:rPr>
              <w:t>：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?xml version=</w:t>
            </w:r>
            <w:r w:rsidR="006A07E5"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Pr="00453460">
              <w:rPr>
                <w:b w:val="0"/>
                <w:color w:val="548DD4" w:themeColor="text2" w:themeTint="99"/>
                <w:szCs w:val="21"/>
              </w:rPr>
              <w:t>1.0</w:t>
            </w:r>
            <w:r w:rsidR="006A07E5"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Pr="00453460">
              <w:rPr>
                <w:b w:val="0"/>
                <w:color w:val="548DD4" w:themeColor="text2" w:themeTint="99"/>
                <w:szCs w:val="21"/>
              </w:rPr>
              <w:t xml:space="preserve"> encoding=</w:t>
            </w:r>
            <w:r w:rsidR="006A07E5"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Pr="00453460">
              <w:rPr>
                <w:b w:val="0"/>
                <w:color w:val="548DD4" w:themeColor="text2" w:themeTint="99"/>
                <w:szCs w:val="21"/>
              </w:rPr>
              <w:t>UTF-8</w:t>
            </w:r>
            <w:r w:rsidR="006A07E5">
              <w:rPr>
                <w:rFonts w:hint="eastAsia"/>
                <w:b w:val="0"/>
                <w:color w:val="548DD4" w:themeColor="text2" w:themeTint="99"/>
                <w:szCs w:val="21"/>
              </w:rPr>
              <w:t>'</w:t>
            </w:r>
            <w:r w:rsidRPr="00453460">
              <w:rPr>
                <w:b w:val="0"/>
                <w:color w:val="548DD4" w:themeColor="text2" w:themeTint="99"/>
                <w:szCs w:val="21"/>
              </w:rPr>
              <w:t>?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response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result&gt;0&lt;/result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desc&gt;</w:t>
            </w:r>
            <w:r w:rsidRPr="00453460">
              <w:rPr>
                <w:rFonts w:hint="eastAsia"/>
                <w:b w:val="0"/>
                <w:color w:val="548DD4" w:themeColor="text2" w:themeTint="99"/>
                <w:szCs w:val="21"/>
              </w:rPr>
              <w:t>成功</w:t>
            </w:r>
            <w:r w:rsidRPr="00453460">
              <w:rPr>
                <w:b w:val="0"/>
                <w:color w:val="548DD4" w:themeColor="text2" w:themeTint="99"/>
                <w:szCs w:val="21"/>
              </w:rPr>
              <w:t>&lt;/desc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sms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leftChars="200" w:left="420"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amount&gt;100.000&lt;/amount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leftChars="200" w:left="420"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number&gt;500&lt;/number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leftChars="200" w:left="420"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freeze&gt;0.000&lt;/freeze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/sms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mms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leftChars="200" w:left="420"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amount&gt;200.000&lt;/amount&gt;&lt;number&gt;500&lt;/number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leftChars="200" w:left="420"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freeze&gt;0.000&lt;/freeze&gt;</w:t>
            </w:r>
          </w:p>
          <w:p w:rsidR="00B3040F" w:rsidRPr="00453460" w:rsidRDefault="00B3040F" w:rsidP="00EC7C12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/mms&gt;</w:t>
            </w:r>
          </w:p>
          <w:p w:rsidR="00741D8D" w:rsidRPr="00453460" w:rsidRDefault="00B3040F" w:rsidP="00741D8D">
            <w:pPr>
              <w:autoSpaceDE w:val="0"/>
              <w:autoSpaceDN w:val="0"/>
              <w:adjustRightInd w:val="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/response&gt;</w:t>
            </w:r>
          </w:p>
          <w:p w:rsidR="00B3040F" w:rsidRPr="00453460" w:rsidRDefault="00B3040F" w:rsidP="00741D8D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741D8D" w:rsidRPr="00741D8D">
              <w:rPr>
                <w:rStyle w:val="a8"/>
                <w:rFonts w:ascii="Courier New" w:hAnsi="Courier New" w:cs="Courier New" w:hint="eastAsia"/>
                <w:b w:val="0"/>
                <w:color w:val="auto"/>
                <w:kern w:val="0"/>
                <w:szCs w:val="21"/>
                <w:u w:val="none"/>
              </w:rPr>
              <w:t>；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当</w:t>
            </w:r>
            <w:r w:rsidRPr="00741D8D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453460">
              <w:rPr>
                <w:b w:val="0"/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时</w:t>
            </w:r>
            <w:r w:rsidRPr="00741D8D">
              <w:rPr>
                <w:szCs w:val="21"/>
              </w:rPr>
              <w:t>sms</w:t>
            </w:r>
            <w:r w:rsidRPr="00453460">
              <w:rPr>
                <w:rFonts w:hint="eastAsia"/>
                <w:b w:val="0"/>
                <w:szCs w:val="21"/>
              </w:rPr>
              <w:t>标签对</w:t>
            </w:r>
            <w:r w:rsidR="00EC7C12">
              <w:rPr>
                <w:rFonts w:hint="eastAsia"/>
                <w:b w:val="0"/>
                <w:szCs w:val="21"/>
              </w:rPr>
              <w:t>和</w:t>
            </w:r>
            <w:r w:rsidR="00EC7C12" w:rsidRPr="00741D8D">
              <w:rPr>
                <w:szCs w:val="21"/>
              </w:rPr>
              <w:t>mms</w:t>
            </w:r>
            <w:r w:rsidR="00EC7C12">
              <w:rPr>
                <w:b w:val="0"/>
                <w:szCs w:val="21"/>
              </w:rPr>
              <w:t>标签对</w:t>
            </w:r>
            <w:r w:rsidRPr="00453460">
              <w:rPr>
                <w:rFonts w:hint="eastAsia"/>
                <w:b w:val="0"/>
                <w:szCs w:val="21"/>
              </w:rPr>
              <w:t>出现</w:t>
            </w:r>
            <w:r w:rsidRPr="00453460">
              <w:rPr>
                <w:b w:val="0"/>
                <w:szCs w:val="21"/>
              </w:rPr>
              <w:t>1</w:t>
            </w:r>
            <w:r w:rsidRPr="00453460">
              <w:rPr>
                <w:rFonts w:hint="eastAsia"/>
                <w:b w:val="0"/>
                <w:szCs w:val="21"/>
              </w:rPr>
              <w:t>次，否则标签对不出现。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amount</w:t>
            </w:r>
            <w:r w:rsidRPr="00453460">
              <w:rPr>
                <w:rFonts w:hint="eastAsia"/>
                <w:b w:val="0"/>
                <w:szCs w:val="21"/>
              </w:rPr>
              <w:t>：剩余金额，保留</w:t>
            </w:r>
            <w:r w:rsidRPr="00453460">
              <w:rPr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 w:rsidR="00F968F4"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；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number</w:t>
            </w:r>
            <w:r w:rsidRPr="00453460">
              <w:rPr>
                <w:rFonts w:hint="eastAsia"/>
                <w:b w:val="0"/>
                <w:szCs w:val="21"/>
              </w:rPr>
              <w:t>：剩余短信</w:t>
            </w:r>
            <w:r w:rsidR="000F3B58">
              <w:rPr>
                <w:rFonts w:hint="eastAsia"/>
                <w:b w:val="0"/>
                <w:szCs w:val="21"/>
              </w:rPr>
              <w:t>条</w:t>
            </w:r>
            <w:r w:rsidRPr="00453460">
              <w:rPr>
                <w:rFonts w:hint="eastAsia"/>
                <w:b w:val="0"/>
                <w:szCs w:val="21"/>
              </w:rPr>
              <w:t>数；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freeze</w:t>
            </w:r>
            <w:r w:rsidRPr="00453460">
              <w:rPr>
                <w:rFonts w:hint="eastAsia"/>
                <w:b w:val="0"/>
                <w:szCs w:val="21"/>
              </w:rPr>
              <w:t>：冻结金额，保留</w:t>
            </w:r>
            <w:r w:rsidRPr="00453460">
              <w:rPr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 w:rsidR="00F968F4"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；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amount</w:t>
            </w:r>
            <w:r w:rsidRPr="00453460">
              <w:rPr>
                <w:rFonts w:hint="eastAsia"/>
                <w:b w:val="0"/>
                <w:szCs w:val="21"/>
              </w:rPr>
              <w:t>：剩余金额，保留</w:t>
            </w:r>
            <w:r w:rsidRPr="00453460">
              <w:rPr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 w:rsidR="00F968F4"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；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number</w:t>
            </w:r>
            <w:r w:rsidRPr="00453460">
              <w:rPr>
                <w:rFonts w:hint="eastAsia"/>
                <w:b w:val="0"/>
                <w:szCs w:val="21"/>
              </w:rPr>
              <w:t>：剩余彩信</w:t>
            </w:r>
            <w:r w:rsidR="000F3B58">
              <w:rPr>
                <w:rFonts w:hint="eastAsia"/>
                <w:b w:val="0"/>
                <w:szCs w:val="21"/>
              </w:rPr>
              <w:t>条</w:t>
            </w:r>
            <w:r w:rsidRPr="00453460">
              <w:rPr>
                <w:rFonts w:hint="eastAsia"/>
                <w:b w:val="0"/>
                <w:szCs w:val="21"/>
              </w:rPr>
              <w:t>数；</w:t>
            </w:r>
          </w:p>
          <w:p w:rsidR="00B3040F" w:rsidRPr="00453460" w:rsidRDefault="00B3040F" w:rsidP="00EC7C12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freeze</w:t>
            </w:r>
            <w:r w:rsidRPr="00453460">
              <w:rPr>
                <w:rFonts w:hint="eastAsia"/>
                <w:b w:val="0"/>
                <w:szCs w:val="21"/>
              </w:rPr>
              <w:t>：冻结金额，保留</w:t>
            </w:r>
            <w:r w:rsidRPr="00453460">
              <w:rPr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 w:rsidR="00F968F4"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。</w:t>
            </w:r>
          </w:p>
        </w:tc>
      </w:tr>
    </w:tbl>
    <w:p w:rsidR="00F810E8" w:rsidRDefault="00F810E8">
      <w:pPr>
        <w:widowControl/>
        <w:spacing w:line="240" w:lineRule="auto"/>
        <w:jc w:val="left"/>
        <w:rPr>
          <w:rFonts w:ascii="黑体" w:eastAsia="黑体"/>
          <w:b/>
          <w:bCs/>
          <w:sz w:val="24"/>
        </w:rPr>
      </w:pPr>
      <w:r>
        <w:br w:type="page"/>
      </w:r>
    </w:p>
    <w:p w:rsidR="00B3040F" w:rsidRDefault="00B3040F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103" w:name="_Toc425176239"/>
      <w:bookmarkStart w:id="104" w:name="_Toc430189427"/>
      <w:bookmarkStart w:id="105" w:name="_Toc430189481"/>
      <w:r>
        <w:lastRenderedPageBreak/>
        <w:t>检测黑名单</w:t>
      </w:r>
      <w:bookmarkEnd w:id="103"/>
      <w:bookmarkEnd w:id="104"/>
      <w:bookmarkEnd w:id="105"/>
    </w:p>
    <w:p w:rsidR="00B3040F" w:rsidRDefault="00B3040F" w:rsidP="009E417B">
      <w:pPr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8" w:history="1">
        <w:r w:rsidR="00EC7C12" w:rsidRPr="004B09B1">
          <w:rPr>
            <w:rStyle w:val="a8"/>
            <w:szCs w:val="21"/>
          </w:rPr>
          <w:t>http://</w:t>
        </w:r>
        <w:r w:rsidR="00EC7C12" w:rsidRPr="004B09B1">
          <w:rPr>
            <w:rStyle w:val="a8"/>
            <w:rFonts w:hint="eastAsia"/>
            <w:szCs w:val="21"/>
          </w:rPr>
          <w:t>wt.</w:t>
        </w:r>
        <w:r w:rsidR="00EC7C12" w:rsidRPr="004B09B1">
          <w:rPr>
            <w:rStyle w:val="a8"/>
            <w:szCs w:val="21"/>
          </w:rPr>
          <w:t>3tong.net/http/sms/BlackListCheck</w:t>
        </w:r>
      </w:hyperlink>
    </w:p>
    <w:p w:rsidR="00EC7C12" w:rsidRPr="00767EE2" w:rsidRDefault="00EC7C12" w:rsidP="009E417B">
      <w:r>
        <w:rPr>
          <w:rFonts w:hint="eastAsia"/>
        </w:rPr>
        <w:t>提交</w:t>
      </w:r>
      <w:r>
        <w:t>方式：</w:t>
      </w:r>
      <w:r>
        <w:t>POST</w:t>
      </w:r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254"/>
        <w:gridCol w:w="7393"/>
      </w:tblGrid>
      <w:tr w:rsidR="00B3040F" w:rsidTr="00767EE2">
        <w:trPr>
          <w:cnfStyle w:val="100000000000"/>
          <w:jc w:val="center"/>
        </w:trPr>
        <w:tc>
          <w:tcPr>
            <w:cnfStyle w:val="001000000000"/>
            <w:tcW w:w="1254" w:type="dxa"/>
            <w:vAlign w:val="center"/>
            <w:hideMark/>
          </w:tcPr>
          <w:p w:rsidR="00B3040F" w:rsidRDefault="00B3040F" w:rsidP="00767EE2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93" w:type="dxa"/>
            <w:hideMark/>
          </w:tcPr>
          <w:p w:rsidR="00B3040F" w:rsidRDefault="00B3040F" w:rsidP="00767EE2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31768B">
              <w:rPr>
                <w:szCs w:val="21"/>
              </w:rPr>
              <w:t>checkBlacklist</w:t>
            </w:r>
          </w:p>
        </w:tc>
      </w:tr>
      <w:tr w:rsidR="00B3040F" w:rsidTr="00767EE2">
        <w:trPr>
          <w:cnfStyle w:val="000000100000"/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EC7C12" w:rsidRDefault="00B3040F" w:rsidP="00767EE2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767EE2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检测黑名单</w:t>
            </w:r>
          </w:p>
        </w:tc>
      </w:tr>
      <w:tr w:rsidR="00B3040F" w:rsidTr="00767EE2">
        <w:trPr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EC7C12" w:rsidRDefault="00B3040F" w:rsidP="00767EE2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F810E8">
            <w:pPr>
              <w:pStyle w:val="a3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741D8D">
              <w:rPr>
                <w:szCs w:val="21"/>
              </w:rPr>
              <w:t>message</w:t>
            </w:r>
          </w:p>
          <w:p w:rsidR="00B3040F" w:rsidRPr="00453460" w:rsidRDefault="00B3040F" w:rsidP="00F810E8">
            <w:pPr>
              <w:pStyle w:val="a3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B3040F" w:rsidRPr="00453460" w:rsidRDefault="00B3040F" w:rsidP="00F810E8">
            <w:pPr>
              <w:pStyle w:val="a3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B3040F" w:rsidRPr="00EC7C12" w:rsidRDefault="00B3040F" w:rsidP="00F810E8">
            <w:pPr>
              <w:autoSpaceDE w:val="0"/>
              <w:autoSpaceDN w:val="0"/>
              <w:adjustRightInd w:val="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EC7C12">
              <w:rPr>
                <w:b w:val="0"/>
                <w:color w:val="548DD4" w:themeColor="text2" w:themeTint="99"/>
                <w:szCs w:val="21"/>
              </w:rPr>
              <w:t>&lt;?xml version="1.0" encoding="UTF-8"?&gt;</w:t>
            </w:r>
          </w:p>
          <w:p w:rsidR="00B3040F" w:rsidRPr="00EC7C12" w:rsidRDefault="00B3040F" w:rsidP="00F810E8">
            <w:pPr>
              <w:autoSpaceDE w:val="0"/>
              <w:autoSpaceDN w:val="0"/>
              <w:adjustRightInd w:val="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EC7C12">
              <w:rPr>
                <w:b w:val="0"/>
                <w:color w:val="548DD4" w:themeColor="text2" w:themeTint="99"/>
                <w:szCs w:val="21"/>
              </w:rPr>
              <w:t>&lt;message&gt;</w:t>
            </w:r>
          </w:p>
          <w:p w:rsidR="00B3040F" w:rsidRPr="00EC7C12" w:rsidRDefault="00B3040F" w:rsidP="00F810E8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EC7C12">
              <w:rPr>
                <w:b w:val="0"/>
                <w:color w:val="548DD4" w:themeColor="text2" w:themeTint="99"/>
                <w:szCs w:val="21"/>
              </w:rPr>
              <w:t>&lt;account&gt;8373&lt;/account&gt;</w:t>
            </w:r>
          </w:p>
          <w:p w:rsidR="00B3040F" w:rsidRPr="00EC7C12" w:rsidRDefault="00B3040F" w:rsidP="00F810E8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EC7C12">
              <w:rPr>
                <w:b w:val="0"/>
                <w:color w:val="548DD4" w:themeColor="text2" w:themeTint="99"/>
                <w:szCs w:val="21"/>
              </w:rPr>
              <w:t>&lt;password&gt;bb43a2c4081bec02fca7b72f38e63021&lt;/password&gt;</w:t>
            </w:r>
          </w:p>
          <w:p w:rsidR="00B3040F" w:rsidRPr="00EC7C12" w:rsidRDefault="00B3040F" w:rsidP="00F810E8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EC7C12">
              <w:rPr>
                <w:b w:val="0"/>
                <w:color w:val="548DD4" w:themeColor="text2" w:themeTint="99"/>
                <w:szCs w:val="21"/>
              </w:rPr>
              <w:t>&lt;phones&gt;1301234XXXX,1305678XXXX&lt;/phones&gt;</w:t>
            </w:r>
          </w:p>
          <w:p w:rsidR="00EB2B9B" w:rsidRPr="00EC7C12" w:rsidRDefault="00B3040F" w:rsidP="00F810E8">
            <w:pPr>
              <w:autoSpaceDE w:val="0"/>
              <w:autoSpaceDN w:val="0"/>
              <w:adjustRightInd w:val="0"/>
              <w:jc w:val="left"/>
              <w:rPr>
                <w:b w:val="0"/>
                <w:color w:val="548DD4" w:themeColor="text2" w:themeTint="99"/>
                <w:szCs w:val="21"/>
              </w:rPr>
            </w:pPr>
            <w:r w:rsidRPr="00EC7C12">
              <w:rPr>
                <w:b w:val="0"/>
                <w:color w:val="548DD4" w:themeColor="text2" w:themeTint="99"/>
                <w:szCs w:val="21"/>
              </w:rPr>
              <w:t>&lt;/message&gt;</w:t>
            </w:r>
          </w:p>
          <w:p w:rsidR="00B3040F" w:rsidRPr="00453460" w:rsidRDefault="00B3040F" w:rsidP="00F810E8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段说明</w:t>
            </w:r>
          </w:p>
          <w:p w:rsidR="00B3040F" w:rsidRPr="00453460" w:rsidRDefault="00B3040F" w:rsidP="00F810E8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B3040F" w:rsidRPr="00453460" w:rsidRDefault="00B3040F" w:rsidP="00F810E8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b w:val="0"/>
                <w:szCs w:val="21"/>
              </w:rPr>
              <w:t>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F810E8">
            <w:pPr>
              <w:pStyle w:val="a3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741D8D">
              <w:rPr>
                <w:szCs w:val="21"/>
              </w:rPr>
              <w:t>phones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：需要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  <w:t>检测的手机号码，多个号码之间用英文逗号分隔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。</w:t>
            </w:r>
          </w:p>
        </w:tc>
      </w:tr>
      <w:tr w:rsidR="00B3040F" w:rsidTr="00767EE2">
        <w:trPr>
          <w:cnfStyle w:val="010000000000"/>
          <w:jc w:val="center"/>
        </w:trPr>
        <w:tc>
          <w:tcPr>
            <w:cnfStyle w:val="001000000000"/>
            <w:tcW w:w="1254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EC7C12" w:rsidRDefault="00B3040F" w:rsidP="00767EE2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EC7C12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9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7F7C0B" w:rsidP="00F810E8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="00B3040F" w:rsidRPr="00453460">
              <w:rPr>
                <w:rFonts w:hint="eastAsia"/>
                <w:b w:val="0"/>
                <w:szCs w:val="21"/>
              </w:rPr>
              <w:t>：</w:t>
            </w:r>
          </w:p>
          <w:p w:rsidR="00B3040F" w:rsidRPr="00EB2B9B" w:rsidRDefault="00B3040F" w:rsidP="00F810E8">
            <w:pPr>
              <w:pStyle w:val="a3"/>
              <w:rPr>
                <w:b w:val="0"/>
                <w:color w:val="548DD4" w:themeColor="text2" w:themeTint="99"/>
                <w:szCs w:val="21"/>
              </w:rPr>
            </w:pPr>
            <w:r w:rsidRPr="00EB2B9B">
              <w:rPr>
                <w:rFonts w:hint="eastAsia"/>
                <w:b w:val="0"/>
                <w:color w:val="548DD4" w:themeColor="text2" w:themeTint="99"/>
                <w:szCs w:val="21"/>
              </w:rPr>
              <w:t>&lt;?xml version='1.0' encoding='UTF-8'?&gt;</w:t>
            </w:r>
          </w:p>
          <w:p w:rsidR="00B3040F" w:rsidRPr="00EB2B9B" w:rsidRDefault="00B3040F" w:rsidP="00F810E8">
            <w:pPr>
              <w:pStyle w:val="a3"/>
              <w:ind w:firstLineChars="150" w:firstLine="315"/>
              <w:rPr>
                <w:b w:val="0"/>
                <w:color w:val="548DD4" w:themeColor="text2" w:themeTint="99"/>
                <w:szCs w:val="21"/>
              </w:rPr>
            </w:pPr>
            <w:r w:rsidRPr="00EB2B9B">
              <w:rPr>
                <w:rFonts w:hint="eastAsia"/>
                <w:b w:val="0"/>
                <w:color w:val="548DD4" w:themeColor="text2" w:themeTint="99"/>
                <w:szCs w:val="21"/>
              </w:rPr>
              <w:t>&lt;response&gt;</w:t>
            </w:r>
          </w:p>
          <w:p w:rsidR="00B3040F" w:rsidRPr="00EB2B9B" w:rsidRDefault="00B3040F" w:rsidP="00F810E8">
            <w:pPr>
              <w:pStyle w:val="a3"/>
              <w:ind w:firstLineChars="400" w:firstLine="840"/>
              <w:rPr>
                <w:b w:val="0"/>
                <w:color w:val="548DD4" w:themeColor="text2" w:themeTint="99"/>
                <w:szCs w:val="21"/>
              </w:rPr>
            </w:pPr>
            <w:r w:rsidRPr="00EB2B9B">
              <w:rPr>
                <w:rFonts w:hint="eastAsia"/>
                <w:b w:val="0"/>
                <w:color w:val="548DD4" w:themeColor="text2" w:themeTint="99"/>
                <w:szCs w:val="21"/>
              </w:rPr>
              <w:t>&lt;result&gt;0&lt;/result&gt;</w:t>
            </w:r>
          </w:p>
          <w:p w:rsidR="00B3040F" w:rsidRPr="00EB2B9B" w:rsidRDefault="00B3040F" w:rsidP="00F810E8">
            <w:pPr>
              <w:pStyle w:val="a3"/>
              <w:ind w:firstLineChars="400" w:firstLine="840"/>
              <w:rPr>
                <w:b w:val="0"/>
                <w:color w:val="548DD4" w:themeColor="text2" w:themeTint="99"/>
                <w:szCs w:val="21"/>
              </w:rPr>
            </w:pPr>
            <w:r w:rsidRPr="00EB2B9B">
              <w:rPr>
                <w:rFonts w:hint="eastAsia"/>
                <w:b w:val="0"/>
                <w:color w:val="548DD4" w:themeColor="text2" w:themeTint="99"/>
                <w:szCs w:val="21"/>
              </w:rPr>
              <w:t>&lt;desc&gt;</w:t>
            </w:r>
            <w:r w:rsidRPr="00EB2B9B">
              <w:rPr>
                <w:rFonts w:hint="eastAsia"/>
                <w:b w:val="0"/>
                <w:color w:val="548DD4" w:themeColor="text2" w:themeTint="99"/>
                <w:szCs w:val="21"/>
              </w:rPr>
              <w:t>提交成功</w:t>
            </w:r>
            <w:r w:rsidRPr="00EB2B9B">
              <w:rPr>
                <w:rFonts w:hint="eastAsia"/>
                <w:b w:val="0"/>
                <w:color w:val="548DD4" w:themeColor="text2" w:themeTint="99"/>
                <w:szCs w:val="21"/>
              </w:rPr>
              <w:t>&lt;/desc&gt;</w:t>
            </w:r>
          </w:p>
          <w:p w:rsidR="00B3040F" w:rsidRPr="00EB2B9B" w:rsidRDefault="00B3040F" w:rsidP="00F810E8">
            <w:pPr>
              <w:pStyle w:val="a3"/>
              <w:ind w:firstLineChars="400" w:firstLine="840"/>
              <w:rPr>
                <w:b w:val="0"/>
                <w:color w:val="548DD4" w:themeColor="text2" w:themeTint="99"/>
                <w:szCs w:val="21"/>
              </w:rPr>
            </w:pPr>
            <w:r w:rsidRPr="00EB2B9B">
              <w:rPr>
                <w:rFonts w:hint="eastAsia"/>
                <w:b w:val="0"/>
                <w:color w:val="548DD4" w:themeColor="text2" w:themeTint="99"/>
                <w:szCs w:val="21"/>
              </w:rPr>
              <w:t>&lt;blacklist&gt;</w:t>
            </w:r>
            <w:r w:rsidRPr="00EB2B9B">
              <w:rPr>
                <w:b w:val="0"/>
                <w:color w:val="548DD4" w:themeColor="text2" w:themeTint="99"/>
                <w:szCs w:val="21"/>
              </w:rPr>
              <w:t>1301234XXXX</w:t>
            </w:r>
            <w:r w:rsidRPr="00EB2B9B">
              <w:rPr>
                <w:rFonts w:hint="eastAsia"/>
                <w:b w:val="0"/>
                <w:color w:val="548DD4" w:themeColor="text2" w:themeTint="99"/>
                <w:szCs w:val="21"/>
              </w:rPr>
              <w:t>&lt;/blacklist&gt;</w:t>
            </w:r>
          </w:p>
          <w:p w:rsidR="00EB2B9B" w:rsidRPr="00EB2B9B" w:rsidRDefault="00B3040F" w:rsidP="00F810E8">
            <w:pPr>
              <w:pStyle w:val="a3"/>
              <w:rPr>
                <w:b w:val="0"/>
                <w:color w:val="548DD4" w:themeColor="text2" w:themeTint="99"/>
                <w:szCs w:val="21"/>
              </w:rPr>
            </w:pPr>
            <w:r w:rsidRPr="00EB2B9B">
              <w:rPr>
                <w:rFonts w:hint="eastAsia"/>
                <w:b w:val="0"/>
                <w:color w:val="548DD4" w:themeColor="text2" w:themeTint="99"/>
                <w:szCs w:val="21"/>
              </w:rPr>
              <w:t>&lt;/response&gt;</w:t>
            </w:r>
          </w:p>
          <w:p w:rsidR="00B3040F" w:rsidRPr="00453460" w:rsidRDefault="00B3040F" w:rsidP="00F810E8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F810E8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</w:t>
            </w:r>
            <w:r w:rsidRPr="00453460">
              <w:rPr>
                <w:rFonts w:ascii="Courier New" w:hAnsi="Courier New" w:cs="Courier New" w:hint="eastAsia"/>
                <w:b w:val="0"/>
                <w:bCs w:val="0"/>
                <w:color w:val="000000" w:themeColor="text1"/>
                <w:kern w:val="0"/>
                <w:szCs w:val="21"/>
              </w:rPr>
              <w:t>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741D8D" w:rsidRPr="00741D8D">
              <w:rPr>
                <w:rStyle w:val="a8"/>
                <w:rFonts w:ascii="Courier New" w:hAnsi="Courier New" w:cs="Courier New" w:hint="eastAsia"/>
                <w:b w:val="0"/>
                <w:color w:val="auto"/>
                <w:kern w:val="0"/>
                <w:szCs w:val="21"/>
                <w:u w:val="none"/>
              </w:rPr>
              <w:t>；</w:t>
            </w:r>
          </w:p>
          <w:p w:rsidR="00B3040F" w:rsidRPr="00453460" w:rsidRDefault="00B3040F" w:rsidP="00F810E8">
            <w:pPr>
              <w:pStyle w:val="a3"/>
              <w:rPr>
                <w:b w:val="0"/>
                <w:szCs w:val="21"/>
              </w:rPr>
            </w:pPr>
            <w:r w:rsidRPr="00741D8D">
              <w:rPr>
                <w:rFonts w:hint="eastAsia"/>
                <w:szCs w:val="21"/>
              </w:rPr>
              <w:t>desc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: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状态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描述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B3040F" w:rsidRPr="00453460" w:rsidRDefault="00B3040F" w:rsidP="00F810E8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blacklist</w:t>
            </w:r>
            <w:r w:rsidRPr="00453460">
              <w:rPr>
                <w:rFonts w:hint="eastAsia"/>
                <w:b w:val="0"/>
                <w:szCs w:val="21"/>
              </w:rPr>
              <w:t>：黑名单</w:t>
            </w:r>
            <w:r w:rsidRPr="00453460">
              <w:rPr>
                <w:b w:val="0"/>
                <w:szCs w:val="21"/>
              </w:rPr>
              <w:t>信息，多个黑名单手机号之间用英文逗号分隔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F810E8" w:rsidRDefault="00F810E8" w:rsidP="001D169F"/>
    <w:p w:rsidR="00F810E8" w:rsidRDefault="00F810E8">
      <w:pPr>
        <w:widowControl/>
        <w:spacing w:line="240" w:lineRule="auto"/>
        <w:jc w:val="left"/>
      </w:pPr>
      <w:r>
        <w:br w:type="page"/>
      </w:r>
    </w:p>
    <w:p w:rsidR="00B3040F" w:rsidRDefault="00B3040F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106" w:name="_Toc425176240"/>
      <w:bookmarkStart w:id="107" w:name="_Toc430189428"/>
      <w:bookmarkStart w:id="108" w:name="_Toc430189482"/>
      <w:r>
        <w:lastRenderedPageBreak/>
        <w:t>检测</w:t>
      </w:r>
      <w:r>
        <w:rPr>
          <w:rFonts w:hint="eastAsia"/>
        </w:rPr>
        <w:t>敏感词</w:t>
      </w:r>
      <w:bookmarkEnd w:id="106"/>
      <w:bookmarkEnd w:id="107"/>
      <w:bookmarkEnd w:id="108"/>
    </w:p>
    <w:p w:rsidR="00B3040F" w:rsidRDefault="00B3040F" w:rsidP="009E417B">
      <w:pPr>
        <w:rPr>
          <w:rStyle w:val="a8"/>
          <w:szCs w:val="21"/>
        </w:rPr>
      </w:pPr>
      <w:r>
        <w:rPr>
          <w:rFonts w:hint="eastAsia"/>
          <w:szCs w:val="21"/>
        </w:rPr>
        <w:t>访问地址：</w:t>
      </w:r>
      <w:hyperlink r:id="rId19" w:history="1">
        <w:r w:rsidR="00EB2B9B" w:rsidRPr="004B09B1">
          <w:rPr>
            <w:rStyle w:val="a8"/>
            <w:szCs w:val="21"/>
          </w:rPr>
          <w:t>http://</w:t>
        </w:r>
        <w:r w:rsidR="00EB2B9B" w:rsidRPr="004B09B1">
          <w:rPr>
            <w:rStyle w:val="a8"/>
            <w:rFonts w:hint="eastAsia"/>
            <w:szCs w:val="21"/>
          </w:rPr>
          <w:t>wt.</w:t>
        </w:r>
        <w:r w:rsidR="00EB2B9B" w:rsidRPr="004B09B1">
          <w:rPr>
            <w:rStyle w:val="a8"/>
            <w:szCs w:val="21"/>
          </w:rPr>
          <w:t>3tong.net/http/sms/KeywordCheck</w:t>
        </w:r>
      </w:hyperlink>
    </w:p>
    <w:p w:rsidR="00EB2B9B" w:rsidRPr="00767EE2" w:rsidRDefault="00EB2B9B" w:rsidP="009E417B">
      <w:pPr>
        <w:rPr>
          <w:color w:val="0000FF"/>
          <w:szCs w:val="21"/>
          <w:u w:val="single"/>
        </w:rPr>
      </w:pPr>
      <w:r>
        <w:rPr>
          <w:rFonts w:hint="eastAsia"/>
        </w:rPr>
        <w:t>提交</w:t>
      </w:r>
      <w:r>
        <w:t>方式：</w:t>
      </w:r>
      <w:r>
        <w:t>POST</w:t>
      </w:r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254"/>
        <w:gridCol w:w="7393"/>
      </w:tblGrid>
      <w:tr w:rsidR="00B3040F" w:rsidTr="00767EE2">
        <w:trPr>
          <w:cnfStyle w:val="100000000000"/>
          <w:jc w:val="center"/>
        </w:trPr>
        <w:tc>
          <w:tcPr>
            <w:cnfStyle w:val="001000000000"/>
            <w:tcW w:w="1254" w:type="dxa"/>
            <w:vAlign w:val="center"/>
            <w:hideMark/>
          </w:tcPr>
          <w:p w:rsidR="00B3040F" w:rsidRDefault="00B3040F" w:rsidP="00767EE2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93" w:type="dxa"/>
            <w:hideMark/>
          </w:tcPr>
          <w:p w:rsidR="00B3040F" w:rsidRDefault="00B3040F" w:rsidP="00767EE2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1333A7">
              <w:rPr>
                <w:szCs w:val="21"/>
              </w:rPr>
              <w:t>checkKeyWord</w:t>
            </w:r>
          </w:p>
        </w:tc>
      </w:tr>
      <w:tr w:rsidR="00B3040F" w:rsidTr="00767EE2">
        <w:trPr>
          <w:cnfStyle w:val="000000100000"/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741D8D" w:rsidRDefault="00B3040F" w:rsidP="00767EE2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741D8D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767EE2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检测敏感词</w:t>
            </w:r>
          </w:p>
        </w:tc>
      </w:tr>
      <w:tr w:rsidR="00B3040F" w:rsidTr="00767EE2">
        <w:trPr>
          <w:jc w:val="center"/>
        </w:trPr>
        <w:tc>
          <w:tcPr>
            <w:cnfStyle w:val="001000000000"/>
            <w:tcW w:w="12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741D8D" w:rsidRDefault="00B3040F" w:rsidP="00767EE2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741D8D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9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741D8D">
            <w:pPr>
              <w:pStyle w:val="a3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9A05A5">
              <w:rPr>
                <w:szCs w:val="21"/>
              </w:rPr>
              <w:t>message</w:t>
            </w:r>
          </w:p>
          <w:p w:rsidR="00B3040F" w:rsidRPr="00453460" w:rsidRDefault="00B3040F" w:rsidP="00741D8D">
            <w:pPr>
              <w:pStyle w:val="a3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B3040F" w:rsidRPr="00453460" w:rsidRDefault="00B3040F" w:rsidP="00741D8D">
            <w:pPr>
              <w:pStyle w:val="a3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B3040F" w:rsidRPr="00741D8D" w:rsidRDefault="00B3040F" w:rsidP="00741D8D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b w:val="0"/>
                <w:color w:val="4F81BD" w:themeColor="accent1"/>
                <w:szCs w:val="21"/>
              </w:rPr>
              <w:t>&lt;?xml version="1.0" encoding="UTF-8"?&gt;</w:t>
            </w:r>
          </w:p>
          <w:p w:rsidR="00B3040F" w:rsidRPr="00741D8D" w:rsidRDefault="00B3040F" w:rsidP="00741D8D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b w:val="0"/>
                <w:color w:val="4F81BD" w:themeColor="accent1"/>
                <w:szCs w:val="21"/>
              </w:rPr>
              <w:t>&lt;message&gt;</w:t>
            </w:r>
          </w:p>
          <w:p w:rsidR="00B3040F" w:rsidRPr="00741D8D" w:rsidRDefault="00B3040F" w:rsidP="00741D8D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b w:val="0"/>
                <w:color w:val="4F81BD" w:themeColor="accent1"/>
                <w:szCs w:val="21"/>
              </w:rPr>
              <w:t>&lt;account&gt;8373&lt;/account&gt;</w:t>
            </w:r>
          </w:p>
          <w:p w:rsidR="00B3040F" w:rsidRPr="00741D8D" w:rsidRDefault="00B3040F" w:rsidP="00741D8D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b w:val="0"/>
                <w:color w:val="4F81BD" w:themeColor="accent1"/>
                <w:szCs w:val="21"/>
              </w:rPr>
              <w:t>&lt;password&gt;bb43a2c4081bec02fca7b72f38e63021&lt;/password&gt;</w:t>
            </w:r>
          </w:p>
          <w:p w:rsidR="00B3040F" w:rsidRPr="00741D8D" w:rsidRDefault="00B3040F" w:rsidP="00534F8B">
            <w:pPr>
              <w:autoSpaceDE w:val="0"/>
              <w:autoSpaceDN w:val="0"/>
              <w:adjustRightInd w:val="0"/>
              <w:ind w:leftChars="200" w:left="420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&lt;</w:t>
            </w:r>
            <w:r w:rsidRPr="00741D8D">
              <w:rPr>
                <w:b w:val="0"/>
                <w:color w:val="4F81BD" w:themeColor="accent1"/>
                <w:szCs w:val="21"/>
              </w:rPr>
              <w:t>content&gt;</w:t>
            </w: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低价</w:t>
            </w:r>
            <w:r w:rsidRPr="00741D8D">
              <w:rPr>
                <w:b w:val="0"/>
                <w:color w:val="4F81BD" w:themeColor="accent1"/>
                <w:szCs w:val="21"/>
              </w:rPr>
              <w:t>处理二手车。</w:t>
            </w:r>
            <w:r w:rsidRPr="00741D8D">
              <w:rPr>
                <w:b w:val="0"/>
                <w:color w:val="4F81BD" w:themeColor="accent1"/>
                <w:szCs w:val="21"/>
              </w:rPr>
              <w:t>&lt;/content&gt;</w:t>
            </w:r>
          </w:p>
          <w:p w:rsidR="00EE1B74" w:rsidRPr="00741D8D" w:rsidRDefault="00B3040F" w:rsidP="00741D8D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b w:val="0"/>
                <w:color w:val="4F81BD" w:themeColor="accent1"/>
                <w:szCs w:val="21"/>
              </w:rPr>
              <w:t>&lt;/message&gt;</w:t>
            </w:r>
          </w:p>
          <w:p w:rsidR="00B3040F" w:rsidRPr="00453460" w:rsidRDefault="00B3040F" w:rsidP="00741D8D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段说明</w:t>
            </w:r>
          </w:p>
          <w:p w:rsidR="00B3040F" w:rsidRPr="00453460" w:rsidRDefault="00B3040F" w:rsidP="00741D8D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B3040F" w:rsidRPr="00453460" w:rsidRDefault="00B3040F" w:rsidP="00741D8D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b w:val="0"/>
                <w:szCs w:val="21"/>
              </w:rPr>
              <w:t>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741D8D">
            <w:pPr>
              <w:pStyle w:val="a3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741D8D">
              <w:rPr>
                <w:szCs w:val="21"/>
              </w:rPr>
              <w:t>content</w:t>
            </w:r>
            <w:r w:rsidRPr="00453460">
              <w:rPr>
                <w:b w:val="0"/>
                <w:szCs w:val="21"/>
              </w:rPr>
              <w:t>：要检测敏感词的内容</w:t>
            </w:r>
            <w:r w:rsidR="00741D8D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B3040F" w:rsidTr="00767EE2">
        <w:trPr>
          <w:cnfStyle w:val="010000000000"/>
          <w:jc w:val="center"/>
        </w:trPr>
        <w:tc>
          <w:tcPr>
            <w:cnfStyle w:val="001000000000"/>
            <w:tcW w:w="1254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741D8D" w:rsidRDefault="00B3040F" w:rsidP="00767EE2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741D8D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9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9E4611" w:rsidP="00741D8D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</w:p>
          <w:p w:rsidR="00B3040F" w:rsidRPr="00741D8D" w:rsidRDefault="00B3040F" w:rsidP="00741D8D">
            <w:pPr>
              <w:pStyle w:val="a3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&lt;?xml version='1.0' encoding='UTF-8'?&gt;</w:t>
            </w:r>
          </w:p>
          <w:p w:rsidR="009E417B" w:rsidRPr="00741D8D" w:rsidRDefault="00B3040F" w:rsidP="00741D8D">
            <w:pPr>
              <w:pStyle w:val="a3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&lt;response&gt;</w:t>
            </w:r>
          </w:p>
          <w:p w:rsidR="00B3040F" w:rsidRPr="00741D8D" w:rsidRDefault="00B3040F" w:rsidP="00741D8D">
            <w:pPr>
              <w:pStyle w:val="a3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&lt;result&gt;0&lt;/result&gt;</w:t>
            </w:r>
          </w:p>
          <w:p w:rsidR="00B3040F" w:rsidRPr="00741D8D" w:rsidRDefault="00B3040F" w:rsidP="00741D8D">
            <w:pPr>
              <w:pStyle w:val="a3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&lt;keywords&gt;</w:t>
            </w: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处理</w:t>
            </w: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,</w:t>
            </w: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二手</w:t>
            </w: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&lt;/keywords&gt;</w:t>
            </w:r>
          </w:p>
          <w:p w:rsidR="00B3040F" w:rsidRPr="00741D8D" w:rsidRDefault="00B3040F" w:rsidP="00741D8D">
            <w:pPr>
              <w:pStyle w:val="a3"/>
              <w:jc w:val="left"/>
              <w:rPr>
                <w:b w:val="0"/>
                <w:color w:val="4F81BD" w:themeColor="accent1"/>
                <w:szCs w:val="21"/>
              </w:rPr>
            </w:pPr>
            <w:r w:rsidRPr="00741D8D">
              <w:rPr>
                <w:rFonts w:hint="eastAsia"/>
                <w:b w:val="0"/>
                <w:color w:val="4F81BD" w:themeColor="accent1"/>
                <w:szCs w:val="21"/>
              </w:rPr>
              <w:t>&lt;/response&gt;</w:t>
            </w:r>
          </w:p>
          <w:p w:rsidR="00B3040F" w:rsidRPr="00453460" w:rsidRDefault="00B3040F" w:rsidP="00741D8D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741D8D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</w:t>
            </w:r>
            <w:r w:rsidRPr="00453460">
              <w:rPr>
                <w:rFonts w:ascii="Courier New" w:hAnsi="Courier New" w:cs="Courier New" w:hint="eastAsia"/>
                <w:b w:val="0"/>
                <w:bCs w:val="0"/>
                <w:color w:val="000000" w:themeColor="text1"/>
                <w:kern w:val="0"/>
                <w:szCs w:val="21"/>
              </w:rPr>
              <w:t>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741D8D" w:rsidRPr="00741D8D">
              <w:rPr>
                <w:rStyle w:val="a8"/>
                <w:rFonts w:ascii="Courier New" w:hAnsi="Courier New" w:cs="Courier New" w:hint="eastAsia"/>
                <w:b w:val="0"/>
                <w:color w:val="auto"/>
                <w:kern w:val="0"/>
                <w:szCs w:val="21"/>
                <w:u w:val="none"/>
              </w:rPr>
              <w:t>；</w:t>
            </w:r>
          </w:p>
          <w:p w:rsidR="00B3040F" w:rsidRPr="00453460" w:rsidRDefault="00B3040F" w:rsidP="00741D8D">
            <w:pPr>
              <w:pStyle w:val="a3"/>
              <w:rPr>
                <w:b w:val="0"/>
                <w:szCs w:val="21"/>
              </w:rPr>
            </w:pPr>
            <w:r w:rsidRPr="00741D8D">
              <w:rPr>
                <w:szCs w:val="21"/>
              </w:rPr>
              <w:t>keywords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：敏感词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  <w:t>信息，多个之间用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英文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  <w:t>逗号分隔</w:t>
            </w:r>
            <w:r w:rsidR="00741D8D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。</w:t>
            </w:r>
          </w:p>
        </w:tc>
      </w:tr>
    </w:tbl>
    <w:p w:rsidR="00F810E8" w:rsidRDefault="00F810E8" w:rsidP="009E417B"/>
    <w:p w:rsidR="00F810E8" w:rsidRDefault="00F810E8">
      <w:pPr>
        <w:widowControl/>
        <w:spacing w:line="240" w:lineRule="auto"/>
        <w:jc w:val="left"/>
      </w:pPr>
      <w:r>
        <w:br w:type="page"/>
      </w:r>
    </w:p>
    <w:p w:rsidR="00B3040F" w:rsidRDefault="00B3040F" w:rsidP="009E417B">
      <w:pPr>
        <w:pStyle w:val="2"/>
        <w:numPr>
          <w:ilvl w:val="1"/>
          <w:numId w:val="20"/>
        </w:numPr>
        <w:snapToGrid w:val="0"/>
        <w:spacing w:line="360" w:lineRule="auto"/>
        <w:ind w:hanging="851"/>
      </w:pPr>
      <w:bookmarkStart w:id="109" w:name="_Toc425176241"/>
      <w:bookmarkStart w:id="110" w:name="_Toc430189429"/>
      <w:bookmarkStart w:id="111" w:name="_Toc430189483"/>
      <w:r>
        <w:lastRenderedPageBreak/>
        <w:t>WebService</w:t>
      </w:r>
      <w:r>
        <w:rPr>
          <w:rFonts w:hint="eastAsia"/>
        </w:rPr>
        <w:t>接口（</w:t>
      </w:r>
      <w:r>
        <w:t>xml</w:t>
      </w:r>
      <w:r>
        <w:rPr>
          <w:rFonts w:hint="eastAsia"/>
        </w:rPr>
        <w:t>格式）</w:t>
      </w:r>
      <w:bookmarkEnd w:id="109"/>
      <w:bookmarkEnd w:id="110"/>
      <w:bookmarkEnd w:id="111"/>
    </w:p>
    <w:p w:rsidR="00B3040F" w:rsidRDefault="009E417B" w:rsidP="00957B61">
      <w:pPr>
        <w:pStyle w:val="a3"/>
        <w:spacing w:line="276" w:lineRule="auto"/>
        <w:rPr>
          <w:rStyle w:val="a8"/>
          <w:szCs w:val="21"/>
        </w:rPr>
      </w:pPr>
      <w:r>
        <w:rPr>
          <w:rFonts w:hint="eastAsia"/>
          <w:szCs w:val="21"/>
        </w:rPr>
        <w:t>接口</w:t>
      </w:r>
      <w:r w:rsidR="00B3040F">
        <w:rPr>
          <w:rFonts w:hint="eastAsia"/>
          <w:szCs w:val="21"/>
        </w:rPr>
        <w:t>地址：</w:t>
      </w:r>
      <w:hyperlink r:id="rId20" w:history="1">
        <w:r w:rsidRPr="002C3B31">
          <w:rPr>
            <w:rStyle w:val="a8"/>
            <w:szCs w:val="21"/>
          </w:rPr>
          <w:t>http://</w:t>
        </w:r>
        <w:r w:rsidRPr="002C3B31">
          <w:rPr>
            <w:rStyle w:val="a8"/>
            <w:rFonts w:hint="eastAsia"/>
            <w:szCs w:val="21"/>
          </w:rPr>
          <w:t>ws.</w:t>
        </w:r>
        <w:r w:rsidRPr="002C3B31">
          <w:rPr>
            <w:rStyle w:val="a8"/>
            <w:szCs w:val="21"/>
          </w:rPr>
          <w:t>3tong.net/services/sms</w:t>
        </w:r>
      </w:hyperlink>
    </w:p>
    <w:p w:rsidR="009E417B" w:rsidRPr="009E417B" w:rsidRDefault="009E417B" w:rsidP="00957B61">
      <w:pPr>
        <w:pStyle w:val="a3"/>
        <w:spacing w:line="276" w:lineRule="auto"/>
        <w:rPr>
          <w:color w:val="000000" w:themeColor="text1"/>
          <w:szCs w:val="21"/>
        </w:rPr>
      </w:pPr>
      <w:r w:rsidRPr="009E417B">
        <w:rPr>
          <w:rStyle w:val="a8"/>
          <w:color w:val="000000" w:themeColor="text1"/>
          <w:szCs w:val="21"/>
          <w:u w:val="none"/>
        </w:rPr>
        <w:t>WSDL</w:t>
      </w:r>
      <w:r w:rsidRPr="009E417B">
        <w:rPr>
          <w:rStyle w:val="a8"/>
          <w:rFonts w:hint="eastAsia"/>
          <w:color w:val="000000" w:themeColor="text1"/>
          <w:szCs w:val="21"/>
          <w:u w:val="none"/>
        </w:rPr>
        <w:t>地</w:t>
      </w:r>
      <w:r w:rsidRPr="009E417B">
        <w:rPr>
          <w:rStyle w:val="a8"/>
          <w:color w:val="000000" w:themeColor="text1"/>
          <w:szCs w:val="21"/>
          <w:u w:val="none"/>
        </w:rPr>
        <w:t>址：</w:t>
      </w:r>
      <w:hyperlink r:id="rId21" w:history="1">
        <w:r w:rsidR="00957B61" w:rsidRPr="004B09B1">
          <w:rPr>
            <w:rStyle w:val="a8"/>
            <w:szCs w:val="21"/>
          </w:rPr>
          <w:t>http://ws.3tong.net/services/sms?wsdl</w:t>
        </w:r>
      </w:hyperlink>
    </w:p>
    <w:p w:rsidR="00B3040F" w:rsidRDefault="002F48A5" w:rsidP="00740716">
      <w:pPr>
        <w:rPr>
          <w:rStyle w:val="a8"/>
          <w:szCs w:val="21"/>
        </w:rPr>
      </w:pPr>
      <w:r w:rsidRPr="009E417B">
        <w:rPr>
          <w:rFonts w:hint="eastAsia"/>
          <w:b/>
          <w:szCs w:val="21"/>
        </w:rPr>
        <w:t>快速开发实例</w:t>
      </w:r>
      <w:r>
        <w:rPr>
          <w:rFonts w:hint="eastAsia"/>
          <w:b/>
          <w:szCs w:val="21"/>
        </w:rPr>
        <w:t>请</w:t>
      </w:r>
      <w:r w:rsidRPr="002F48A5">
        <w:rPr>
          <w:rFonts w:hint="eastAsia"/>
          <w:b/>
          <w:szCs w:val="21"/>
        </w:rPr>
        <w:t>参见</w:t>
      </w:r>
      <w:r w:rsidRPr="002F48A5">
        <w:rPr>
          <w:b/>
          <w:szCs w:val="21"/>
        </w:rPr>
        <w:t>：</w:t>
      </w:r>
      <w:hyperlink w:anchor="_快速开发代码实例" w:history="1">
        <w:r w:rsidRPr="009E417B">
          <w:rPr>
            <w:rStyle w:val="a8"/>
            <w:rFonts w:hint="eastAsia"/>
            <w:szCs w:val="21"/>
          </w:rPr>
          <w:t>3</w:t>
        </w:r>
        <w:r w:rsidRPr="009E417B">
          <w:rPr>
            <w:rStyle w:val="a8"/>
            <w:rFonts w:hint="eastAsia"/>
            <w:szCs w:val="21"/>
          </w:rPr>
          <w:t>、</w:t>
        </w:r>
        <w:r w:rsidRPr="009E417B">
          <w:rPr>
            <w:rStyle w:val="a8"/>
            <w:rFonts w:hint="eastAsia"/>
          </w:rPr>
          <w:t>快速</w:t>
        </w:r>
        <w:r w:rsidRPr="009E417B">
          <w:rPr>
            <w:rStyle w:val="a8"/>
          </w:rPr>
          <w:t>开发</w:t>
        </w:r>
        <w:r w:rsidRPr="009E417B">
          <w:rPr>
            <w:rStyle w:val="a8"/>
            <w:rFonts w:ascii="Arial" w:hAnsi="Arial" w:cs="Arial" w:hint="eastAsia"/>
          </w:rPr>
          <w:t>代码</w:t>
        </w:r>
        <w:r w:rsidRPr="009E417B">
          <w:rPr>
            <w:rStyle w:val="a8"/>
            <w:rFonts w:hint="eastAsia"/>
            <w:szCs w:val="21"/>
          </w:rPr>
          <w:t>实例</w:t>
        </w:r>
      </w:hyperlink>
    </w:p>
    <w:p w:rsidR="00740716" w:rsidRDefault="00B3040F" w:rsidP="00740716">
      <w:pPr>
        <w:pStyle w:val="3"/>
        <w:numPr>
          <w:ilvl w:val="2"/>
          <w:numId w:val="20"/>
        </w:numPr>
        <w:snapToGrid w:val="0"/>
        <w:spacing w:line="240" w:lineRule="auto"/>
        <w:ind w:left="0" w:firstLine="0"/>
      </w:pPr>
      <w:bookmarkStart w:id="112" w:name="_Toc425176242"/>
      <w:bookmarkStart w:id="113" w:name="_Toc430189430"/>
      <w:bookmarkStart w:id="114" w:name="_Toc430189484"/>
      <w:r>
        <w:rPr>
          <w:rFonts w:hint="eastAsia"/>
        </w:rPr>
        <w:t>短信下行</w:t>
      </w:r>
      <w:bookmarkEnd w:id="112"/>
      <w:bookmarkEnd w:id="113"/>
      <w:bookmarkEnd w:id="114"/>
    </w:p>
    <w:tbl>
      <w:tblPr>
        <w:tblStyle w:val="4-111"/>
        <w:tblW w:w="8669" w:type="dxa"/>
        <w:jc w:val="center"/>
        <w:tblLook w:val="01E0"/>
      </w:tblPr>
      <w:tblGrid>
        <w:gridCol w:w="1298"/>
        <w:gridCol w:w="7371"/>
      </w:tblGrid>
      <w:tr w:rsidR="00B3040F" w:rsidTr="00767EE2">
        <w:trPr>
          <w:cnfStyle w:val="100000000000"/>
          <w:jc w:val="center"/>
        </w:trPr>
        <w:tc>
          <w:tcPr>
            <w:cnfStyle w:val="001000000000"/>
            <w:tcW w:w="1298" w:type="dxa"/>
            <w:vAlign w:val="center"/>
            <w:hideMark/>
          </w:tcPr>
          <w:p w:rsidR="00B3040F" w:rsidRDefault="00B3040F" w:rsidP="00767EE2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71" w:type="dxa"/>
            <w:vAlign w:val="center"/>
            <w:hideMark/>
          </w:tcPr>
          <w:p w:rsidR="00B3040F" w:rsidRDefault="00B3040F" w:rsidP="00767EE2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submit</w:t>
            </w:r>
          </w:p>
        </w:tc>
      </w:tr>
      <w:tr w:rsidR="00B3040F" w:rsidTr="00767EE2">
        <w:trPr>
          <w:cnfStyle w:val="000000100000"/>
          <w:jc w:val="center"/>
        </w:trPr>
        <w:tc>
          <w:tcPr>
            <w:cnfStyle w:val="001000000000"/>
            <w:tcW w:w="129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957B61" w:rsidRDefault="00B3040F" w:rsidP="00767EE2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57B61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767EE2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发送一条或者多条内容相同的短信</w:t>
            </w:r>
          </w:p>
        </w:tc>
      </w:tr>
      <w:tr w:rsidR="00B3040F" w:rsidTr="00767EE2">
        <w:trPr>
          <w:jc w:val="center"/>
        </w:trPr>
        <w:tc>
          <w:tcPr>
            <w:cnfStyle w:val="001000000000"/>
            <w:tcW w:w="129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957B61" w:rsidRDefault="00B3040F" w:rsidP="00767EE2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57B61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767EE2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>String</w:t>
            </w:r>
            <w:r w:rsidR="0061117D">
              <w:rPr>
                <w:rFonts w:hint="eastAsia"/>
                <w:b w:val="0"/>
                <w:szCs w:val="21"/>
              </w:rPr>
              <w:t xml:space="preserve"> </w:t>
            </w:r>
            <w:r w:rsidR="004A4F02" w:rsidRPr="004A4F02">
              <w:rPr>
                <w:b w:val="0"/>
                <w:szCs w:val="21"/>
              </w:rPr>
              <w:t>submit</w:t>
            </w:r>
            <w:r w:rsidR="00957B61">
              <w:rPr>
                <w:b w:val="0"/>
                <w:szCs w:val="21"/>
              </w:rPr>
              <w:t>(String</w:t>
            </w:r>
            <w:r w:rsidRPr="00453460">
              <w:rPr>
                <w:b w:val="0"/>
                <w:szCs w:val="21"/>
              </w:rPr>
              <w:t xml:space="preserve"> message)</w:t>
            </w:r>
          </w:p>
        </w:tc>
      </w:tr>
      <w:tr w:rsidR="00B3040F" w:rsidTr="00767EE2">
        <w:trPr>
          <w:cnfStyle w:val="000000100000"/>
          <w:jc w:val="center"/>
        </w:trPr>
        <w:tc>
          <w:tcPr>
            <w:cnfStyle w:val="001000000000"/>
            <w:tcW w:w="129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vAlign w:val="center"/>
            <w:hideMark/>
          </w:tcPr>
          <w:p w:rsidR="00B3040F" w:rsidRPr="00957B61" w:rsidRDefault="00B3040F" w:rsidP="00767EE2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57B61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hideMark/>
          </w:tcPr>
          <w:p w:rsidR="00B3040F" w:rsidRPr="00453460" w:rsidRDefault="00B3040F" w:rsidP="001D169F">
            <w:pPr>
              <w:pStyle w:val="a3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9B0F0A">
              <w:rPr>
                <w:szCs w:val="21"/>
              </w:rPr>
              <w:t>message</w:t>
            </w:r>
          </w:p>
          <w:p w:rsidR="00B3040F" w:rsidRPr="00453460" w:rsidRDefault="00B3040F" w:rsidP="001D169F">
            <w:pPr>
              <w:pStyle w:val="a3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bookmarkStart w:id="115" w:name="OLE_LINK74"/>
            <w:bookmarkStart w:id="116" w:name="OLE_LINK75"/>
            <w:bookmarkStart w:id="117" w:name="OLE_LINK79"/>
            <w:r w:rsidRPr="00957B61">
              <w:rPr>
                <w:b w:val="0"/>
                <w:color w:val="4F81BD" w:themeColor="accent1"/>
                <w:szCs w:val="21"/>
              </w:rPr>
              <w:t>&lt;?xml version="1.0" encoding="UTF-8"?&gt;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>&lt;message&gt;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ab/>
              <w:t>&lt;account&gt;8373&lt;/account&gt;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ab/>
              <w:t>&lt;password&gt;bb43a2c4081bec02fca7b72f38e63021&lt;/password&gt;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ab/>
              <w:t>&lt;msgid&gt;2c92825934837c4d0134837dcba00150&lt;/msgid&gt;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ab/>
              <w:t>&lt;phones&gt;1311111XXXX,1322222XXXX,1333333XXXX&lt;/phones&gt;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ab/>
              <w:t>&lt;content&gt;</w:t>
            </w:r>
            <w:r w:rsidRPr="00957B61">
              <w:rPr>
                <w:rFonts w:hint="eastAsia"/>
                <w:b w:val="0"/>
                <w:color w:val="4F81BD" w:themeColor="accent1"/>
                <w:szCs w:val="21"/>
              </w:rPr>
              <w:t>您好，您的手机验证码为：</w:t>
            </w:r>
            <w:r w:rsidRPr="00957B61">
              <w:rPr>
                <w:rFonts w:hint="eastAsia"/>
                <w:b w:val="0"/>
                <w:color w:val="4F81BD" w:themeColor="accent1"/>
                <w:szCs w:val="21"/>
              </w:rPr>
              <w:t>430237</w:t>
            </w:r>
            <w:r w:rsidRPr="00957B61">
              <w:rPr>
                <w:rFonts w:hint="eastAsia"/>
                <w:b w:val="0"/>
                <w:color w:val="4F81BD" w:themeColor="accent1"/>
                <w:szCs w:val="21"/>
              </w:rPr>
              <w:t>。</w:t>
            </w:r>
            <w:r w:rsidRPr="00957B61">
              <w:rPr>
                <w:b w:val="0"/>
                <w:color w:val="4F81BD" w:themeColor="accent1"/>
                <w:szCs w:val="21"/>
              </w:rPr>
              <w:t>&lt;/content&gt;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>&lt;sign&gt;</w:t>
            </w:r>
            <w:r w:rsidRPr="00957B61">
              <w:rPr>
                <w:rFonts w:hint="eastAsia"/>
                <w:b w:val="0"/>
                <w:color w:val="4F81BD" w:themeColor="accent1"/>
                <w:szCs w:val="21"/>
              </w:rPr>
              <w:t>【</w:t>
            </w:r>
            <w:r w:rsidR="00B00AAC">
              <w:rPr>
                <w:rFonts w:hint="eastAsia"/>
                <w:b w:val="0"/>
                <w:color w:val="4F81BD" w:themeColor="accent1"/>
                <w:szCs w:val="21"/>
              </w:rPr>
              <w:t>新华社</w:t>
            </w:r>
            <w:r w:rsidRPr="00957B61">
              <w:rPr>
                <w:rFonts w:hint="eastAsia"/>
                <w:b w:val="0"/>
                <w:color w:val="4F81BD" w:themeColor="accent1"/>
                <w:szCs w:val="21"/>
              </w:rPr>
              <w:t>】</w:t>
            </w:r>
            <w:r w:rsidRPr="00957B61">
              <w:rPr>
                <w:b w:val="0"/>
                <w:color w:val="4F81BD" w:themeColor="accent1"/>
                <w:szCs w:val="21"/>
              </w:rPr>
              <w:t>&lt;/sign&gt;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ab/>
              <w:t>&lt;subcode&gt;5555&lt;/subcode&gt;</w:t>
            </w:r>
          </w:p>
          <w:p w:rsidR="00B3040F" w:rsidRPr="00957B61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ab/>
              <w:t>&lt;sendtime&gt;201405051230&lt;/sendtime&gt;</w:t>
            </w:r>
          </w:p>
          <w:p w:rsidR="00B3040F" w:rsidRDefault="00B3040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57B61">
              <w:rPr>
                <w:b w:val="0"/>
                <w:color w:val="4F81BD" w:themeColor="accent1"/>
                <w:szCs w:val="21"/>
              </w:rPr>
              <w:t>&lt;/message&gt;</w:t>
            </w:r>
            <w:bookmarkEnd w:id="115"/>
            <w:bookmarkEnd w:id="116"/>
            <w:bookmarkEnd w:id="117"/>
          </w:p>
          <w:p w:rsidR="001D169F" w:rsidRPr="00957B61" w:rsidRDefault="001D169F" w:rsidP="009B0F0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</w:p>
          <w:p w:rsidR="00B3040F" w:rsidRPr="00453460" w:rsidRDefault="00B3040F" w:rsidP="001D169F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段说明</w:t>
            </w:r>
          </w:p>
          <w:p w:rsidR="00B3040F" w:rsidRPr="00453460" w:rsidRDefault="00B3040F" w:rsidP="001D169F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B3040F" w:rsidRPr="00453460" w:rsidRDefault="00B3040F" w:rsidP="001D169F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b w:val="0"/>
                <w:szCs w:val="21"/>
              </w:rPr>
              <w:t>(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1D169F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msgid</w:t>
            </w:r>
            <w:r w:rsidRPr="00453460">
              <w:rPr>
                <w:rFonts w:hint="eastAsia"/>
                <w:b w:val="0"/>
                <w:szCs w:val="21"/>
              </w:rPr>
              <w:t>：该批短信编号</w:t>
            </w:r>
            <w:r w:rsidRPr="00453460">
              <w:rPr>
                <w:b w:val="0"/>
                <w:szCs w:val="21"/>
              </w:rPr>
              <w:t>(32</w:t>
            </w:r>
            <w:r w:rsidRPr="00453460">
              <w:rPr>
                <w:rFonts w:hint="eastAsia"/>
                <w:b w:val="0"/>
                <w:szCs w:val="21"/>
              </w:rPr>
              <w:t>位</w:t>
            </w:r>
            <w:r w:rsidRPr="00453460">
              <w:rPr>
                <w:b w:val="0"/>
                <w:szCs w:val="21"/>
              </w:rPr>
              <w:t>UUID)</w:t>
            </w:r>
            <w:r w:rsidR="00091E1E">
              <w:rPr>
                <w:rFonts w:hint="eastAsia"/>
                <w:b w:val="0"/>
                <w:szCs w:val="21"/>
              </w:rPr>
              <w:t>，需保证唯一，必</w:t>
            </w:r>
            <w:r w:rsidRPr="00453460">
              <w:rPr>
                <w:rFonts w:hint="eastAsia"/>
                <w:b w:val="0"/>
                <w:szCs w:val="21"/>
              </w:rPr>
              <w:t>填；</w:t>
            </w:r>
          </w:p>
          <w:p w:rsidR="00B3040F" w:rsidRPr="00453460" w:rsidRDefault="00B3040F" w:rsidP="001D169F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phones</w:t>
            </w:r>
            <w:r w:rsidRPr="00453460">
              <w:rPr>
                <w:rFonts w:hint="eastAsia"/>
                <w:b w:val="0"/>
                <w:szCs w:val="21"/>
              </w:rPr>
              <w:t>：接收手机号码，多个手机号码用英文逗号分隔，最多</w:t>
            </w:r>
            <w:r w:rsidRPr="00453460">
              <w:rPr>
                <w:b w:val="0"/>
                <w:szCs w:val="21"/>
              </w:rPr>
              <w:t>500</w:t>
            </w:r>
            <w:r w:rsidRPr="00453460">
              <w:rPr>
                <w:rFonts w:hint="eastAsia"/>
                <w:b w:val="0"/>
                <w:szCs w:val="21"/>
              </w:rPr>
              <w:t>个，必填；</w:t>
            </w:r>
          </w:p>
          <w:p w:rsidR="00B3040F" w:rsidRPr="00453460" w:rsidRDefault="00B3040F" w:rsidP="001D169F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content</w:t>
            </w:r>
            <w:r w:rsidRPr="00453460">
              <w:rPr>
                <w:rFonts w:hint="eastAsia"/>
                <w:b w:val="0"/>
                <w:szCs w:val="21"/>
              </w:rPr>
              <w:t>：短信内容，最多</w:t>
            </w:r>
            <w:r w:rsidRPr="00453460">
              <w:rPr>
                <w:b w:val="0"/>
                <w:szCs w:val="21"/>
              </w:rPr>
              <w:t>350</w:t>
            </w:r>
            <w:r w:rsidRPr="00453460">
              <w:rPr>
                <w:rFonts w:hint="eastAsia"/>
                <w:b w:val="0"/>
                <w:szCs w:val="21"/>
              </w:rPr>
              <w:t>个汉字，必填；</w:t>
            </w:r>
          </w:p>
          <w:p w:rsidR="00B3040F" w:rsidRPr="00453460" w:rsidRDefault="00B3040F" w:rsidP="001D169F">
            <w:pPr>
              <w:pStyle w:val="a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sign</w:t>
            </w:r>
            <w:r w:rsidRPr="00453460">
              <w:rPr>
                <w:rFonts w:hint="eastAsia"/>
                <w:b w:val="0"/>
                <w:szCs w:val="21"/>
              </w:rPr>
              <w:t>：短信签名，该签名需要提前</w:t>
            </w:r>
            <w:r w:rsidRPr="00453460">
              <w:rPr>
                <w:b w:val="0"/>
                <w:szCs w:val="21"/>
              </w:rPr>
              <w:t>报备</w:t>
            </w:r>
            <w:r w:rsidRPr="00453460">
              <w:rPr>
                <w:rFonts w:hint="eastAsia"/>
                <w:b w:val="0"/>
                <w:szCs w:val="21"/>
              </w:rPr>
              <w:t>，</w:t>
            </w:r>
            <w:r w:rsidRPr="00453460">
              <w:rPr>
                <w:b w:val="0"/>
                <w:szCs w:val="21"/>
              </w:rPr>
              <w:t>生效后方可使用</w:t>
            </w:r>
            <w:r w:rsidRPr="00453460">
              <w:rPr>
                <w:rFonts w:hint="eastAsia"/>
                <w:b w:val="0"/>
                <w:szCs w:val="21"/>
              </w:rPr>
              <w:t>，不可修改，必填</w:t>
            </w:r>
          </w:p>
          <w:p w:rsidR="00B3040F" w:rsidRPr="00453460" w:rsidRDefault="00B3040F" w:rsidP="001D169F">
            <w:pPr>
              <w:pStyle w:val="a3"/>
              <w:ind w:firstLineChars="250" w:firstLine="525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，示例如：【</w:t>
            </w:r>
            <w:r w:rsidR="00B00AAC">
              <w:rPr>
                <w:rFonts w:hint="eastAsia"/>
                <w:b w:val="0"/>
                <w:szCs w:val="21"/>
              </w:rPr>
              <w:t>新华社</w:t>
            </w:r>
            <w:r w:rsidRPr="00453460">
              <w:rPr>
                <w:b w:val="0"/>
                <w:szCs w:val="21"/>
              </w:rPr>
              <w:t>】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1D169F">
            <w:pPr>
              <w:pStyle w:val="a3"/>
              <w:ind w:left="843" w:hangingChars="400" w:hanging="843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subcode</w:t>
            </w:r>
            <w:r w:rsidRPr="00453460">
              <w:rPr>
                <w:rFonts w:hint="eastAsia"/>
                <w:b w:val="0"/>
                <w:szCs w:val="21"/>
              </w:rPr>
              <w:t>：短信签名</w:t>
            </w:r>
            <w:r w:rsidRPr="00453460">
              <w:rPr>
                <w:b w:val="0"/>
                <w:szCs w:val="21"/>
              </w:rPr>
              <w:t>对应</w:t>
            </w:r>
            <w:r w:rsidRPr="00453460">
              <w:rPr>
                <w:rFonts w:hint="eastAsia"/>
                <w:b w:val="0"/>
                <w:szCs w:val="21"/>
              </w:rPr>
              <w:t>子码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rFonts w:hint="eastAsia"/>
                <w:b w:val="0"/>
                <w:szCs w:val="21"/>
              </w:rPr>
              <w:t>大汉</w:t>
            </w:r>
            <w:r w:rsidRPr="00453460">
              <w:rPr>
                <w:b w:val="0"/>
                <w:szCs w:val="21"/>
              </w:rPr>
              <w:t>三通提供</w:t>
            </w:r>
            <w:r w:rsidRPr="00453460">
              <w:rPr>
                <w:rFonts w:hint="eastAsia"/>
                <w:b w:val="0"/>
                <w:szCs w:val="21"/>
              </w:rPr>
              <w:t>)+</w:t>
            </w:r>
            <w:r w:rsidRPr="00453460">
              <w:rPr>
                <w:rFonts w:hint="eastAsia"/>
                <w:b w:val="0"/>
                <w:szCs w:val="21"/>
              </w:rPr>
              <w:t>自定义</w:t>
            </w:r>
            <w:r w:rsidRPr="00453460">
              <w:rPr>
                <w:b w:val="0"/>
                <w:szCs w:val="21"/>
              </w:rPr>
              <w:t>扩展子码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rFonts w:hint="eastAsia"/>
                <w:b w:val="0"/>
                <w:szCs w:val="21"/>
              </w:rPr>
              <w:t>选填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，必须</w:t>
            </w:r>
            <w:r w:rsidRPr="00453460">
              <w:rPr>
                <w:b w:val="0"/>
                <w:szCs w:val="21"/>
              </w:rPr>
              <w:t>是数字，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选填，未填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使用签名对应子码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D939A4">
            <w:pPr>
              <w:pStyle w:val="a3"/>
              <w:ind w:left="949" w:hangingChars="450" w:hanging="949"/>
              <w:rPr>
                <w:b w:val="0"/>
                <w:szCs w:val="21"/>
              </w:rPr>
            </w:pPr>
            <w:r w:rsidRPr="00957B61">
              <w:rPr>
                <w:szCs w:val="21"/>
              </w:rPr>
              <w:t>sendtime</w:t>
            </w:r>
            <w:r w:rsidRPr="00453460">
              <w:rPr>
                <w:rFonts w:hint="eastAsia"/>
                <w:b w:val="0"/>
                <w:szCs w:val="21"/>
              </w:rPr>
              <w:t>：发送时间</w:t>
            </w:r>
            <w:r w:rsidRPr="00453460">
              <w:rPr>
                <w:b w:val="0"/>
                <w:szCs w:val="21"/>
              </w:rPr>
              <w:t>,</w:t>
            </w:r>
            <w:r w:rsidRPr="00453460">
              <w:rPr>
                <w:rFonts w:hint="eastAsia"/>
                <w:b w:val="0"/>
                <w:szCs w:val="21"/>
              </w:rPr>
              <w:t>格式</w:t>
            </w:r>
            <w:r w:rsidRPr="00453460">
              <w:rPr>
                <w:b w:val="0"/>
                <w:szCs w:val="21"/>
              </w:rPr>
              <w:t>yyyyMMddHHmm,</w:t>
            </w:r>
            <w:r w:rsidRPr="00453460">
              <w:rPr>
                <w:rFonts w:hint="eastAsia"/>
                <w:b w:val="0"/>
                <w:szCs w:val="21"/>
              </w:rPr>
              <w:t>选填</w:t>
            </w:r>
            <w:r w:rsidRPr="00453460">
              <w:rPr>
                <w:b w:val="0"/>
                <w:szCs w:val="21"/>
              </w:rPr>
              <w:t>(12</w:t>
            </w:r>
            <w:r w:rsidRPr="00453460">
              <w:rPr>
                <w:rFonts w:hint="eastAsia"/>
                <w:b w:val="0"/>
                <w:szCs w:val="21"/>
              </w:rPr>
              <w:t>位数字，年月日时分，比如</w:t>
            </w:r>
            <w:r w:rsidRPr="00453460">
              <w:rPr>
                <w:b w:val="0"/>
                <w:szCs w:val="21"/>
              </w:rPr>
              <w:t>201411180929)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B3040F" w:rsidTr="00767EE2">
        <w:trPr>
          <w:cnfStyle w:val="010000000000"/>
          <w:jc w:val="center"/>
        </w:trPr>
        <w:tc>
          <w:tcPr>
            <w:cnfStyle w:val="001000000000"/>
            <w:tcW w:w="1298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740716" w:rsidRDefault="00B3040F" w:rsidP="009B0F0A">
            <w:pPr>
              <w:pStyle w:val="a3"/>
              <w:spacing w:line="240" w:lineRule="auto"/>
              <w:jc w:val="center"/>
              <w:rPr>
                <w:b w:val="0"/>
                <w:szCs w:val="21"/>
              </w:rPr>
            </w:pPr>
            <w:r w:rsidRPr="00740716">
              <w:rPr>
                <w:rFonts w:hint="eastAsia"/>
                <w:b w:val="0"/>
                <w:szCs w:val="21"/>
              </w:rPr>
              <w:lastRenderedPageBreak/>
              <w:t>输出说明</w:t>
            </w:r>
          </w:p>
        </w:tc>
        <w:tc>
          <w:tcPr>
            <w:cnfStyle w:val="000100000000"/>
            <w:tcW w:w="7371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D939A4" w:rsidRPr="00D939A4" w:rsidRDefault="00D939A4" w:rsidP="00D939A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FF0000"/>
                <w:szCs w:val="21"/>
              </w:rPr>
            </w:pPr>
            <w:r w:rsidRPr="00D939A4">
              <w:rPr>
                <w:rFonts w:ascii="Courier New" w:hAnsi="Courier New" w:cs="Courier New" w:hint="eastAsia"/>
                <w:color w:val="FF0000"/>
                <w:szCs w:val="21"/>
              </w:rPr>
              <w:t>该响应为提交响应，发送到手机是否成功请获取状态报告确认</w:t>
            </w:r>
          </w:p>
          <w:p w:rsidR="00B3040F" w:rsidRPr="00453460" w:rsidRDefault="00064C8D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="00B3040F" w:rsidRPr="00453460">
              <w:rPr>
                <w:rFonts w:hint="eastAsia"/>
                <w:b w:val="0"/>
                <w:szCs w:val="21"/>
              </w:rPr>
              <w:t>：</w:t>
            </w:r>
          </w:p>
          <w:p w:rsidR="00B3040F" w:rsidRPr="009B0F0A" w:rsidRDefault="00B3040F" w:rsidP="00B8157B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bookmarkStart w:id="118" w:name="OLE_LINK12"/>
            <w:bookmarkStart w:id="119" w:name="OLE_LINK13"/>
            <w:r w:rsidRPr="009B0F0A">
              <w:rPr>
                <w:b w:val="0"/>
                <w:color w:val="4F81BD" w:themeColor="accent1"/>
                <w:szCs w:val="21"/>
              </w:rPr>
              <w:t>&lt;?xml version=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>1.0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 xml:space="preserve"> encoding=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>UTF-8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>?&gt;</w:t>
            </w:r>
            <w:bookmarkEnd w:id="118"/>
            <w:bookmarkEnd w:id="119"/>
          </w:p>
          <w:p w:rsidR="00B3040F" w:rsidRPr="009B0F0A" w:rsidRDefault="00B3040F" w:rsidP="00B8157B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response&gt;</w:t>
            </w:r>
          </w:p>
          <w:p w:rsidR="00B3040F" w:rsidRPr="009B0F0A" w:rsidRDefault="00B3040F" w:rsidP="00B8157B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  <w:t>&lt;msgid&gt;2c92825934837c4d0134837dcba00150&lt;/msgid&gt;</w:t>
            </w:r>
          </w:p>
          <w:p w:rsidR="00B3040F" w:rsidRPr="009B0F0A" w:rsidRDefault="00B3040F" w:rsidP="00B8157B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  <w:t>&lt;result&gt;0&lt;/result&gt;</w:t>
            </w:r>
          </w:p>
          <w:p w:rsidR="00B3040F" w:rsidRPr="009B0F0A" w:rsidRDefault="00B3040F" w:rsidP="00B8157B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bookmarkStart w:id="120" w:name="OLE_LINK95"/>
            <w:bookmarkStart w:id="121" w:name="OLE_LINK96"/>
            <w:r w:rsidRPr="009B0F0A">
              <w:rPr>
                <w:b w:val="0"/>
                <w:color w:val="4F81BD" w:themeColor="accent1"/>
                <w:szCs w:val="21"/>
              </w:rPr>
              <w:t>&lt;desc&gt;</w:t>
            </w:r>
            <w:r w:rsidRPr="009B0F0A">
              <w:rPr>
                <w:rFonts w:hint="eastAsia"/>
                <w:b w:val="0"/>
                <w:color w:val="4F81BD" w:themeColor="accent1"/>
                <w:szCs w:val="21"/>
              </w:rPr>
              <w:t>提交成功</w:t>
            </w:r>
            <w:r w:rsidRPr="009B0F0A">
              <w:rPr>
                <w:b w:val="0"/>
                <w:color w:val="4F81BD" w:themeColor="accent1"/>
                <w:szCs w:val="21"/>
              </w:rPr>
              <w:t>&lt;/desc&gt;</w:t>
            </w:r>
            <w:bookmarkStart w:id="122" w:name="OLE_LINK14"/>
            <w:bookmarkStart w:id="123" w:name="OLE_LINK15"/>
            <w:bookmarkEnd w:id="120"/>
            <w:bookmarkEnd w:id="121"/>
          </w:p>
          <w:p w:rsidR="00B3040F" w:rsidRPr="009B0F0A" w:rsidRDefault="00B3040F" w:rsidP="00B8157B">
            <w:pPr>
              <w:autoSpaceDE w:val="0"/>
              <w:autoSpaceDN w:val="0"/>
              <w:adjustRightInd w:val="0"/>
              <w:ind w:firstLine="39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blacklist&gt;&lt;/blacklist&gt;</w:t>
            </w:r>
          </w:p>
          <w:p w:rsidR="00B3040F" w:rsidRPr="009B0F0A" w:rsidRDefault="00B3040F" w:rsidP="00B8157B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/response&gt;</w:t>
            </w:r>
            <w:bookmarkEnd w:id="122"/>
            <w:bookmarkEnd w:id="123"/>
          </w:p>
          <w:p w:rsidR="00B3040F" w:rsidRPr="00453460" w:rsidRDefault="00B3040F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B8157B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0716">
              <w:rPr>
                <w:color w:val="000000" w:themeColor="text1"/>
                <w:szCs w:val="21"/>
              </w:rPr>
              <w:t>msgid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：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该批短信编号；</w:t>
            </w:r>
          </w:p>
          <w:p w:rsidR="00B3040F" w:rsidRPr="00453460" w:rsidRDefault="00B3040F" w:rsidP="00B8157B">
            <w:pPr>
              <w:pStyle w:val="a3"/>
              <w:rPr>
                <w:rStyle w:val="a8"/>
                <w:rFonts w:ascii="Courier New" w:hAnsi="Courier New" w:cs="Courier New"/>
                <w:b w:val="0"/>
                <w:kern w:val="0"/>
                <w:szCs w:val="21"/>
              </w:rPr>
            </w:pPr>
            <w:r w:rsidRPr="00740716">
              <w:rPr>
                <w:color w:val="000000" w:themeColor="text1"/>
                <w:szCs w:val="21"/>
              </w:rPr>
              <w:t>result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该批短信提交结果</w:t>
            </w:r>
            <w:r w:rsidRPr="00453460">
              <w:rPr>
                <w:rFonts w:ascii="Courier New" w:hAnsi="Courier New" w:cs="Courier New" w:hint="eastAsia"/>
                <w:b w:val="0"/>
                <w:bCs w:val="0"/>
                <w:color w:val="000000" w:themeColor="text1"/>
                <w:kern w:val="0"/>
                <w:szCs w:val="21"/>
              </w:rPr>
              <w:t>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740716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B3040F" w:rsidRPr="00453460" w:rsidRDefault="00B3040F" w:rsidP="00B8157B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0716">
              <w:rPr>
                <w:rFonts w:hint="eastAsia"/>
                <w:color w:val="000000" w:themeColor="text1"/>
                <w:szCs w:val="21"/>
              </w:rPr>
              <w:t>desc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: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状态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描述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B3040F" w:rsidRPr="00453460" w:rsidRDefault="00B3040F" w:rsidP="00B8157B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740716">
              <w:rPr>
                <w:color w:val="000000" w:themeColor="text1"/>
                <w:szCs w:val="21"/>
              </w:rPr>
              <w:t>blacklist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  <w:t>:</w:t>
            </w:r>
            <w:r w:rsidR="00343F53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如果提交的号码中含有黑名单</w:t>
            </w:r>
            <w:r w:rsidR="00343F53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或</w:t>
            </w:r>
            <w:r w:rsidR="00343F53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错误</w:t>
            </w:r>
            <w:r w:rsidR="00343F53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（</w:t>
            </w:r>
            <w:r w:rsidR="00343F53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格式</w:t>
            </w:r>
            <w:r w:rsidR="00343F53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）</w:t>
            </w:r>
            <w:r w:rsidR="00343F53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号码将在此</w:t>
            </w:r>
            <w:r w:rsidR="00343F53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显示。</w:t>
            </w:r>
          </w:p>
        </w:tc>
      </w:tr>
    </w:tbl>
    <w:p w:rsidR="001D169F" w:rsidRDefault="001D169F" w:rsidP="001D169F"/>
    <w:p w:rsidR="001D169F" w:rsidRDefault="001D169F">
      <w:pPr>
        <w:widowControl/>
        <w:spacing w:line="240" w:lineRule="auto"/>
        <w:jc w:val="left"/>
      </w:pPr>
      <w:r>
        <w:br w:type="page"/>
      </w:r>
    </w:p>
    <w:p w:rsidR="00B3040F" w:rsidRDefault="00B3040F" w:rsidP="009B0F0A">
      <w:pPr>
        <w:pStyle w:val="3"/>
        <w:numPr>
          <w:ilvl w:val="2"/>
          <w:numId w:val="20"/>
        </w:numPr>
        <w:snapToGrid w:val="0"/>
        <w:spacing w:line="240" w:lineRule="auto"/>
        <w:ind w:left="0" w:firstLine="0"/>
      </w:pPr>
      <w:bookmarkStart w:id="124" w:name="_Toc425176243"/>
      <w:bookmarkStart w:id="125" w:name="_Toc430189431"/>
      <w:bookmarkStart w:id="126" w:name="_Toc430189485"/>
      <w:r>
        <w:rPr>
          <w:rFonts w:hint="eastAsia"/>
        </w:rPr>
        <w:lastRenderedPageBreak/>
        <w:t>短信状态报告</w:t>
      </w:r>
      <w:bookmarkEnd w:id="124"/>
      <w:bookmarkEnd w:id="125"/>
      <w:bookmarkEnd w:id="126"/>
    </w:p>
    <w:tbl>
      <w:tblPr>
        <w:tblStyle w:val="4-111"/>
        <w:tblW w:w="8647" w:type="dxa"/>
        <w:jc w:val="center"/>
        <w:tblLook w:val="01E0"/>
      </w:tblPr>
      <w:tblGrid>
        <w:gridCol w:w="1276"/>
        <w:gridCol w:w="7371"/>
      </w:tblGrid>
      <w:tr w:rsidR="00B3040F" w:rsidTr="009B0F0A">
        <w:trPr>
          <w:cnfStyle w:val="100000000000"/>
          <w:trHeight w:val="212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B3040F" w:rsidRDefault="00B3040F" w:rsidP="009B0F0A">
            <w:pPr>
              <w:pStyle w:val="a3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71" w:type="dxa"/>
            <w:hideMark/>
          </w:tcPr>
          <w:p w:rsidR="00B3040F" w:rsidRDefault="00B3040F" w:rsidP="001D169F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report</w:t>
            </w:r>
          </w:p>
        </w:tc>
      </w:tr>
      <w:tr w:rsidR="00B3040F" w:rsidTr="00D04059">
        <w:trPr>
          <w:cnfStyle w:val="000000100000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9B0F0A" w:rsidRDefault="00B3040F" w:rsidP="009B0F0A">
            <w:pPr>
              <w:pStyle w:val="a3"/>
              <w:spacing w:line="240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75D56" w:rsidP="001D169F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状态报告，请求</w:t>
            </w:r>
            <w:r w:rsidRPr="00453460">
              <w:rPr>
                <w:b w:val="0"/>
                <w:szCs w:val="21"/>
              </w:rPr>
              <w:t>无数据</w:t>
            </w:r>
            <w:r w:rsidRPr="00453460">
              <w:rPr>
                <w:rFonts w:hint="eastAsia"/>
                <w:b w:val="0"/>
                <w:szCs w:val="21"/>
              </w:rPr>
              <w:t>返回</w:t>
            </w:r>
            <w:r w:rsidRPr="00453460">
              <w:rPr>
                <w:b w:val="0"/>
                <w:szCs w:val="21"/>
              </w:rPr>
              <w:t>，</w:t>
            </w:r>
            <w:r>
              <w:rPr>
                <w:rFonts w:hint="eastAsia"/>
                <w:b w:val="0"/>
                <w:szCs w:val="21"/>
              </w:rPr>
              <w:t>建议客户端</w:t>
            </w:r>
            <w:r w:rsidRPr="00453460">
              <w:rPr>
                <w:rFonts w:hint="eastAsia"/>
                <w:b w:val="0"/>
                <w:szCs w:val="21"/>
              </w:rPr>
              <w:t>休眠</w:t>
            </w:r>
            <w:r w:rsidRPr="00453460">
              <w:rPr>
                <w:b w:val="0"/>
                <w:szCs w:val="21"/>
              </w:rPr>
              <w:t>30</w:t>
            </w:r>
            <w:r w:rsidRPr="00453460">
              <w:rPr>
                <w:rFonts w:hint="eastAsia"/>
                <w:b w:val="0"/>
                <w:szCs w:val="21"/>
              </w:rPr>
              <w:t>秒再</w:t>
            </w:r>
            <w:r w:rsidRPr="00453460">
              <w:rPr>
                <w:b w:val="0"/>
                <w:szCs w:val="21"/>
              </w:rPr>
              <w:t>进行请求</w:t>
            </w:r>
            <w:r>
              <w:rPr>
                <w:rFonts w:hint="eastAsia"/>
                <w:b w:val="0"/>
                <w:szCs w:val="21"/>
              </w:rPr>
              <w:t>，</w:t>
            </w:r>
            <w:r w:rsidRPr="00CB518C">
              <w:rPr>
                <w:rFonts w:hint="eastAsia"/>
                <w:b w:val="0"/>
                <w:szCs w:val="21"/>
              </w:rPr>
              <w:t>每次最多取</w:t>
            </w:r>
            <w:r>
              <w:rPr>
                <w:rFonts w:hint="eastAsia"/>
                <w:b w:val="0"/>
                <w:szCs w:val="21"/>
              </w:rPr>
              <w:t>200</w:t>
            </w:r>
            <w:r w:rsidRPr="00CB518C">
              <w:rPr>
                <w:rFonts w:hint="eastAsia"/>
                <w:b w:val="0"/>
                <w:szCs w:val="21"/>
              </w:rPr>
              <w:t>条</w:t>
            </w:r>
            <w:r>
              <w:rPr>
                <w:rFonts w:hint="eastAsia"/>
                <w:b w:val="0"/>
                <w:szCs w:val="21"/>
              </w:rPr>
              <w:t>状态报告</w:t>
            </w:r>
            <w:r w:rsidRPr="00CB518C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B3040F" w:rsidTr="00D04059">
        <w:trPr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9B0F0A" w:rsidRDefault="00B3040F" w:rsidP="009B0F0A">
            <w:pPr>
              <w:pStyle w:val="a3"/>
              <w:spacing w:line="240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1D169F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 xml:space="preserve">String </w:t>
            </w:r>
            <w:r w:rsidR="004A4F02">
              <w:rPr>
                <w:rFonts w:hint="eastAsia"/>
                <w:b w:val="0"/>
                <w:szCs w:val="21"/>
              </w:rPr>
              <w:t>r</w:t>
            </w:r>
            <w:r w:rsidR="003D4C19" w:rsidRPr="003D4C19">
              <w:rPr>
                <w:b w:val="0"/>
                <w:szCs w:val="21"/>
              </w:rPr>
              <w:t>eport</w:t>
            </w:r>
            <w:r w:rsidRPr="00453460">
              <w:rPr>
                <w:b w:val="0"/>
                <w:szCs w:val="21"/>
              </w:rPr>
              <w:t>(String message)</w:t>
            </w:r>
          </w:p>
        </w:tc>
      </w:tr>
      <w:tr w:rsidR="00B3040F" w:rsidTr="00D04059">
        <w:trPr>
          <w:cnfStyle w:val="000000100000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vAlign w:val="center"/>
            <w:hideMark/>
          </w:tcPr>
          <w:p w:rsidR="00B3040F" w:rsidRPr="009B0F0A" w:rsidRDefault="00B3040F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hideMark/>
          </w:tcPr>
          <w:p w:rsidR="00B3040F" w:rsidRPr="00453460" w:rsidRDefault="00B3040F" w:rsidP="001D169F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9B0F0A">
              <w:rPr>
                <w:szCs w:val="21"/>
              </w:rPr>
              <w:t>message</w:t>
            </w:r>
          </w:p>
          <w:p w:rsidR="00B3040F" w:rsidRDefault="00B3040F" w:rsidP="001D169F">
            <w:pPr>
              <w:pStyle w:val="a3"/>
              <w:spacing w:line="240" w:lineRule="auto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1D169F" w:rsidRDefault="001D169F" w:rsidP="001D169F">
            <w:pPr>
              <w:pStyle w:val="a3"/>
              <w:spacing w:line="240" w:lineRule="auto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</w:p>
          <w:p w:rsidR="00B3040F" w:rsidRPr="009B0F0A" w:rsidRDefault="00B3040F" w:rsidP="001D169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?xml version="1.0" encoding="UTF-8"?&gt;</w:t>
            </w:r>
          </w:p>
          <w:p w:rsidR="00B3040F" w:rsidRPr="009B0F0A" w:rsidRDefault="00B3040F" w:rsidP="001D169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message&gt;</w:t>
            </w:r>
          </w:p>
          <w:p w:rsidR="00B3040F" w:rsidRPr="009B0F0A" w:rsidRDefault="00B3040F" w:rsidP="001D169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  <w:t>&lt;account&gt;8373&lt;/account&gt;</w:t>
            </w:r>
          </w:p>
          <w:p w:rsidR="00B3040F" w:rsidRPr="009B0F0A" w:rsidRDefault="00B3040F" w:rsidP="001D169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  <w:t>&lt;password&gt;bb43a2c4081bec02fca7b72f38e63021&lt;/password&gt;</w:t>
            </w:r>
          </w:p>
          <w:p w:rsidR="00B3040F" w:rsidRPr="009B0F0A" w:rsidRDefault="00B3040F" w:rsidP="001D169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  <w:t>&lt;msgid&gt;&lt;/msgid&gt;</w:t>
            </w:r>
          </w:p>
          <w:p w:rsidR="00B3040F" w:rsidRPr="009B0F0A" w:rsidRDefault="00B3040F" w:rsidP="001D169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  <w:t>&lt;phone&gt;&lt;/phone&gt;</w:t>
            </w:r>
          </w:p>
          <w:p w:rsidR="00BB12B6" w:rsidRDefault="00B3040F" w:rsidP="001D169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/message&gt;</w:t>
            </w:r>
          </w:p>
          <w:p w:rsidR="001D169F" w:rsidRPr="009B0F0A" w:rsidRDefault="001D169F" w:rsidP="001D169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</w:p>
          <w:p w:rsidR="00B3040F" w:rsidRPr="00453460" w:rsidRDefault="00B3040F" w:rsidP="001D169F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1D169F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B3040F" w:rsidRPr="00453460" w:rsidRDefault="00B3040F" w:rsidP="001D169F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b w:val="0"/>
                <w:szCs w:val="21"/>
              </w:rPr>
              <w:t>(</w:t>
            </w:r>
            <w:r w:rsidRPr="00453460">
              <w:rPr>
                <w:rFonts w:hint="eastAsia"/>
                <w:b w:val="0"/>
                <w:szCs w:val="21"/>
              </w:rPr>
              <w:t>32</w:t>
            </w:r>
            <w:r w:rsidRPr="00453460">
              <w:rPr>
                <w:rFonts w:hint="eastAsia"/>
                <w:b w:val="0"/>
                <w:szCs w:val="21"/>
              </w:rPr>
              <w:t>位小写</w:t>
            </w:r>
            <w:r w:rsidRPr="00453460">
              <w:rPr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1D169F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msgid</w:t>
            </w:r>
            <w:r w:rsidRPr="00453460">
              <w:rPr>
                <w:rFonts w:hint="eastAsia"/>
                <w:b w:val="0"/>
                <w:szCs w:val="21"/>
              </w:rPr>
              <w:t>：下行短信编号，内容选填但是标签必须存在；</w:t>
            </w:r>
          </w:p>
          <w:p w:rsidR="001D169F" w:rsidRPr="001D169F" w:rsidRDefault="00B3040F" w:rsidP="001D169F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phone</w:t>
            </w:r>
            <w:r w:rsidRPr="00453460">
              <w:rPr>
                <w:rFonts w:hint="eastAsia"/>
                <w:b w:val="0"/>
                <w:szCs w:val="21"/>
              </w:rPr>
              <w:t>：接收下行手机号码，内容选填但是标签必须存在。</w:t>
            </w:r>
          </w:p>
        </w:tc>
      </w:tr>
      <w:tr w:rsidR="00B3040F" w:rsidTr="00D04059">
        <w:trPr>
          <w:cnfStyle w:val="010000000000"/>
          <w:jc w:val="center"/>
        </w:trPr>
        <w:tc>
          <w:tcPr>
            <w:cnfStyle w:val="001000000000"/>
            <w:tcW w:w="1276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9B0F0A" w:rsidRDefault="00B3040F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71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647B02" w:rsidP="009B0F0A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="00B3040F" w:rsidRPr="00453460">
              <w:rPr>
                <w:rFonts w:hint="eastAsia"/>
                <w:b w:val="0"/>
                <w:szCs w:val="21"/>
              </w:rPr>
              <w:t>：</w:t>
            </w:r>
          </w:p>
          <w:p w:rsidR="00B3040F" w:rsidRPr="009B0F0A" w:rsidRDefault="00B3040F" w:rsidP="009B0F0A">
            <w:pPr>
              <w:pStyle w:val="a3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?xml version=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>1.0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 xml:space="preserve"> encoding=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>UTF-8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>?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response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  <w:t>&lt;result&gt;0&lt;/result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desc&gt;</w:t>
            </w:r>
            <w:r w:rsidRPr="009B0F0A">
              <w:rPr>
                <w:rFonts w:hint="eastAsia"/>
                <w:b w:val="0"/>
                <w:color w:val="4F81BD" w:themeColor="accent1"/>
                <w:szCs w:val="21"/>
              </w:rPr>
              <w:t>成功</w:t>
            </w:r>
            <w:r w:rsidRPr="009B0F0A">
              <w:rPr>
                <w:b w:val="0"/>
                <w:color w:val="4F81BD" w:themeColor="accent1"/>
                <w:szCs w:val="21"/>
              </w:rPr>
              <w:t>&lt;/desc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  <w:t>&lt;report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</w:r>
            <w:r w:rsidRPr="009B0F0A">
              <w:rPr>
                <w:b w:val="0"/>
                <w:color w:val="4F81BD" w:themeColor="accent1"/>
                <w:szCs w:val="21"/>
              </w:rPr>
              <w:tab/>
              <w:t>&lt;msgid&gt;2c92825934837c4d0134837dcba00150&lt;/msgid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</w:r>
            <w:r w:rsidRPr="009B0F0A">
              <w:rPr>
                <w:b w:val="0"/>
                <w:color w:val="4F81BD" w:themeColor="accent1"/>
                <w:szCs w:val="21"/>
              </w:rPr>
              <w:tab/>
              <w:t>&lt;phone&gt;1362222XXXX&lt;/phone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</w:r>
            <w:r w:rsidRPr="009B0F0A">
              <w:rPr>
                <w:b w:val="0"/>
                <w:color w:val="4F81BD" w:themeColor="accent1"/>
                <w:szCs w:val="21"/>
              </w:rPr>
              <w:tab/>
              <w:t>&lt;status&gt;0&lt;/status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desc&gt;</w:t>
            </w:r>
            <w:r w:rsidRPr="009B0F0A">
              <w:rPr>
                <w:rFonts w:hint="eastAsia"/>
                <w:b w:val="0"/>
                <w:color w:val="4F81BD" w:themeColor="accent1"/>
                <w:szCs w:val="21"/>
              </w:rPr>
              <w:t>成功</w:t>
            </w:r>
            <w:r w:rsidRPr="009B0F0A">
              <w:rPr>
                <w:b w:val="0"/>
                <w:color w:val="4F81BD" w:themeColor="accent1"/>
                <w:szCs w:val="21"/>
              </w:rPr>
              <w:t>&lt;/desc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wgcode&gt;DELIVRD&lt;/wgcode&gt;</w:t>
            </w:r>
          </w:p>
          <w:p w:rsidR="00B3040F" w:rsidRDefault="00B3040F" w:rsidP="009B0F0A">
            <w:pPr>
              <w:pStyle w:val="a3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time&gt;2012-07-17 16:32:20&lt;/time&gt;</w:t>
            </w:r>
          </w:p>
          <w:p w:rsidR="00C7105A" w:rsidRDefault="00C7105A" w:rsidP="00C7105A">
            <w:pPr>
              <w:autoSpaceDE w:val="0"/>
              <w:autoSpaceDN w:val="0"/>
              <w:adjustRightInd w:val="0"/>
              <w:spacing w:line="276" w:lineRule="auto"/>
              <w:ind w:firstLineChars="400" w:firstLine="840"/>
              <w:jc w:val="left"/>
              <w:rPr>
                <w:b w:val="0"/>
                <w:color w:val="548DD4" w:themeColor="text2" w:themeTint="99"/>
                <w:szCs w:val="21"/>
              </w:rPr>
            </w:pPr>
            <w:r>
              <w:rPr>
                <w:b w:val="0"/>
                <w:color w:val="548DD4" w:themeColor="text2" w:themeTint="99"/>
                <w:szCs w:val="21"/>
              </w:rPr>
              <w:t>&lt;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Count</w:t>
            </w:r>
            <w:r>
              <w:rPr>
                <w:b w:val="0"/>
                <w:color w:val="548DD4" w:themeColor="text2" w:themeTint="99"/>
                <w:szCs w:val="21"/>
              </w:rPr>
              <w:t>&gt;&lt;/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Count</w:t>
            </w:r>
            <w:r>
              <w:rPr>
                <w:b w:val="0"/>
                <w:color w:val="548DD4" w:themeColor="text2" w:themeTint="99"/>
                <w:szCs w:val="21"/>
              </w:rPr>
              <w:t>&gt;</w:t>
            </w:r>
          </w:p>
          <w:p w:rsidR="00C7105A" w:rsidRPr="009B0F0A" w:rsidRDefault="00C7105A" w:rsidP="00C7105A">
            <w:pPr>
              <w:pStyle w:val="a3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>
              <w:rPr>
                <w:b w:val="0"/>
                <w:color w:val="548DD4" w:themeColor="text2" w:themeTint="99"/>
                <w:szCs w:val="21"/>
              </w:rPr>
              <w:t>&lt;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Index</w:t>
            </w:r>
            <w:r>
              <w:rPr>
                <w:b w:val="0"/>
                <w:color w:val="548DD4" w:themeColor="text2" w:themeTint="99"/>
                <w:szCs w:val="21"/>
              </w:rPr>
              <w:t>&gt;&lt;/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Index</w:t>
            </w:r>
            <w:r>
              <w:rPr>
                <w:b w:val="0"/>
                <w:color w:val="548DD4" w:themeColor="text2" w:themeTint="99"/>
                <w:szCs w:val="21"/>
              </w:rPr>
              <w:t>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ab/>
              <w:t>&lt;/report&gt;</w:t>
            </w:r>
          </w:p>
          <w:p w:rsidR="00B3040F" w:rsidRPr="009B0F0A" w:rsidRDefault="00B3040F" w:rsidP="009B0F0A">
            <w:pPr>
              <w:pStyle w:val="a3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/response&gt;</w:t>
            </w:r>
          </w:p>
          <w:p w:rsidR="00B3040F" w:rsidRPr="00453460" w:rsidRDefault="00B3040F" w:rsidP="009B0F0A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9B0F0A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</w:t>
            </w:r>
            <w:r w:rsidRPr="00453460">
              <w:rPr>
                <w:rFonts w:ascii="Courier New" w:hAnsi="Courier New" w:cs="Courier New" w:hint="eastAsia"/>
                <w:b w:val="0"/>
                <w:bCs w:val="0"/>
                <w:color w:val="000000" w:themeColor="text1"/>
                <w:kern w:val="0"/>
                <w:szCs w:val="21"/>
              </w:rPr>
              <w:t>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F968F4"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9B0F0A">
            <w:pPr>
              <w:pStyle w:val="a3"/>
              <w:spacing w:line="240" w:lineRule="auto"/>
              <w:ind w:leftChars="300" w:left="630"/>
              <w:jc w:val="left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当</w:t>
            </w:r>
            <w:r w:rsidRPr="009B0F0A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9B0F0A">
              <w:rPr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时</w:t>
            </w:r>
            <w:r w:rsidRPr="009B0F0A">
              <w:rPr>
                <w:szCs w:val="21"/>
              </w:rPr>
              <w:t>report</w:t>
            </w:r>
            <w:r w:rsidRPr="00453460">
              <w:rPr>
                <w:rFonts w:hint="eastAsia"/>
                <w:b w:val="0"/>
                <w:szCs w:val="21"/>
              </w:rPr>
              <w:t>标签对将出现</w:t>
            </w:r>
            <w:r w:rsidRPr="00453460">
              <w:rPr>
                <w:b w:val="0"/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到多次，否则不出现</w:t>
            </w:r>
            <w:r w:rsidR="00F968F4">
              <w:rPr>
                <w:rFonts w:hint="eastAsia"/>
                <w:b w:val="0"/>
                <w:szCs w:val="21"/>
              </w:rPr>
              <w:t>。</w:t>
            </w:r>
          </w:p>
          <w:p w:rsidR="00B3040F" w:rsidRPr="00453460" w:rsidRDefault="00B3040F" w:rsidP="009B0F0A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msgid</w:t>
            </w:r>
            <w:r w:rsidRPr="00453460">
              <w:rPr>
                <w:rFonts w:hint="eastAsia"/>
                <w:b w:val="0"/>
                <w:szCs w:val="21"/>
              </w:rPr>
              <w:t>：短信编号；</w:t>
            </w:r>
          </w:p>
          <w:p w:rsidR="00B3040F" w:rsidRPr="00453460" w:rsidRDefault="00B3040F" w:rsidP="009B0F0A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phone</w:t>
            </w:r>
            <w:r w:rsidRPr="00453460">
              <w:rPr>
                <w:rFonts w:hint="eastAsia"/>
                <w:b w:val="0"/>
                <w:szCs w:val="21"/>
              </w:rPr>
              <w:t>：下行手机号码；</w:t>
            </w:r>
          </w:p>
          <w:p w:rsidR="00B3040F" w:rsidRPr="00453460" w:rsidRDefault="00B3040F" w:rsidP="009B0F0A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status</w:t>
            </w:r>
            <w:r w:rsidR="009B0F0A">
              <w:rPr>
                <w:rFonts w:hint="eastAsia"/>
                <w:b w:val="0"/>
                <w:szCs w:val="21"/>
              </w:rPr>
              <w:t>：短信发送结果：</w:t>
            </w:r>
          </w:p>
          <w:p w:rsidR="00B3040F" w:rsidRDefault="00E63DC9" w:rsidP="009B0F0A">
            <w:pPr>
              <w:pStyle w:val="a3"/>
              <w:spacing w:line="240" w:lineRule="auto"/>
              <w:ind w:firstLineChars="200" w:firstLine="422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——成功；</w:t>
            </w:r>
            <w:r w:rsidRPr="009B0F0A">
              <w:rPr>
                <w:szCs w:val="21"/>
              </w:rPr>
              <w:t>1</w:t>
            </w:r>
            <w:r w:rsidRPr="00453460">
              <w:rPr>
                <w:rFonts w:hint="eastAsia"/>
                <w:b w:val="0"/>
                <w:szCs w:val="21"/>
              </w:rPr>
              <w:t>——接口处理失败；</w:t>
            </w:r>
            <w:r w:rsidRPr="009B0F0A">
              <w:rPr>
                <w:szCs w:val="21"/>
              </w:rPr>
              <w:t>2</w:t>
            </w:r>
            <w:r w:rsidRPr="00453460">
              <w:rPr>
                <w:rFonts w:hint="eastAsia"/>
                <w:b w:val="0"/>
                <w:szCs w:val="21"/>
              </w:rPr>
              <w:t>——运营</w:t>
            </w:r>
            <w:r w:rsidRPr="00453460">
              <w:rPr>
                <w:b w:val="0"/>
                <w:szCs w:val="21"/>
              </w:rPr>
              <w:t>商</w:t>
            </w:r>
            <w:r w:rsidRPr="00453460">
              <w:rPr>
                <w:rFonts w:hint="eastAsia"/>
                <w:b w:val="0"/>
                <w:szCs w:val="21"/>
              </w:rPr>
              <w:t>网</w:t>
            </w:r>
            <w:r w:rsidRPr="00453460">
              <w:rPr>
                <w:b w:val="0"/>
                <w:szCs w:val="21"/>
              </w:rPr>
              <w:t>关失败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E63DC9" w:rsidRPr="00453460" w:rsidRDefault="00E63DC9" w:rsidP="009B0F0A">
            <w:pPr>
              <w:pStyle w:val="a3"/>
              <w:spacing w:line="240" w:lineRule="auto"/>
              <w:ind w:left="527" w:hangingChars="250" w:hanging="527"/>
              <w:rPr>
                <w:b w:val="0"/>
                <w:szCs w:val="21"/>
              </w:rPr>
            </w:pPr>
            <w:r w:rsidRPr="009B0F0A">
              <w:rPr>
                <w:szCs w:val="21"/>
              </w:rPr>
              <w:lastRenderedPageBreak/>
              <w:t>desc</w:t>
            </w:r>
            <w:r w:rsidRPr="00453460">
              <w:rPr>
                <w:rFonts w:hint="eastAsia"/>
                <w:b w:val="0"/>
                <w:szCs w:val="21"/>
              </w:rPr>
              <w:t>：当</w:t>
            </w:r>
            <w:r w:rsidRPr="009B0F0A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9B0F0A">
              <w:rPr>
                <w:rFonts w:hint="eastAsia"/>
                <w:szCs w:val="21"/>
              </w:rPr>
              <w:t>1</w:t>
            </w:r>
            <w:r w:rsidRPr="00453460">
              <w:rPr>
                <w:b w:val="0"/>
                <w:szCs w:val="21"/>
              </w:rPr>
              <w:t>时，</w:t>
            </w:r>
            <w:r w:rsidRPr="00453460">
              <w:rPr>
                <w:rFonts w:hint="eastAsia"/>
                <w:b w:val="0"/>
                <w:szCs w:val="21"/>
              </w:rPr>
              <w:t>以</w:t>
            </w:r>
            <w:r w:rsidRPr="009B0F0A">
              <w:rPr>
                <w:szCs w:val="21"/>
              </w:rPr>
              <w:t>desc</w:t>
            </w:r>
            <w:r w:rsidRPr="00453460">
              <w:rPr>
                <w:b w:val="0"/>
                <w:szCs w:val="21"/>
              </w:rPr>
              <w:t>的错误码为准</w:t>
            </w:r>
            <w:r w:rsidR="00BB4753">
              <w:rPr>
                <w:rFonts w:hint="eastAsia"/>
                <w:b w:val="0"/>
                <w:szCs w:val="21"/>
              </w:rPr>
              <w:t>。</w:t>
            </w:r>
            <w:r w:rsidRPr="00453460">
              <w:rPr>
                <w:rFonts w:hint="eastAsia"/>
                <w:b w:val="0"/>
                <w:szCs w:val="21"/>
              </w:rPr>
              <w:t>请参照</w:t>
            </w:r>
            <w:r w:rsidRPr="00453460">
              <w:rPr>
                <w:b w:val="0"/>
                <w:szCs w:val="21"/>
              </w:rPr>
              <w:t>：</w:t>
            </w:r>
            <w:hyperlink w:anchor="_状态报告" w:history="1">
              <w:r w:rsidR="00C27829">
                <w:rPr>
                  <w:rStyle w:val="a8"/>
                  <w:rFonts w:hint="eastAsia"/>
                  <w:b w:val="0"/>
                  <w:bCs w:val="0"/>
                  <w:szCs w:val="21"/>
                </w:rPr>
                <w:t>6.2.</w:t>
              </w:r>
              <w:r w:rsidR="00C27829">
                <w:rPr>
                  <w:rStyle w:val="a8"/>
                  <w:rFonts w:hint="eastAsia"/>
                  <w:b w:val="0"/>
                  <w:bCs w:val="0"/>
                  <w:szCs w:val="21"/>
                </w:rPr>
                <w:t>状态报告错误码</w:t>
              </w:r>
            </w:hyperlink>
            <w:r w:rsidR="00F968F4" w:rsidRPr="00453460">
              <w:rPr>
                <w:rFonts w:hint="eastAsia"/>
                <w:b w:val="0"/>
                <w:szCs w:val="21"/>
              </w:rPr>
              <w:t>；</w:t>
            </w:r>
          </w:p>
          <w:p w:rsidR="00E63DC9" w:rsidRPr="00453460" w:rsidRDefault="00E63DC9" w:rsidP="009B0F0A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wgcode</w:t>
            </w:r>
            <w:r w:rsidRPr="00453460">
              <w:rPr>
                <w:rFonts w:hint="eastAsia"/>
                <w:b w:val="0"/>
                <w:szCs w:val="21"/>
              </w:rPr>
              <w:t>：当</w:t>
            </w:r>
            <w:r w:rsidRPr="009B0F0A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9B0F0A">
              <w:rPr>
                <w:szCs w:val="21"/>
              </w:rPr>
              <w:t>2</w:t>
            </w:r>
            <w:r w:rsidRPr="00453460">
              <w:rPr>
                <w:b w:val="0"/>
                <w:szCs w:val="21"/>
              </w:rPr>
              <w:t>时</w:t>
            </w:r>
            <w:r w:rsidRPr="00453460">
              <w:rPr>
                <w:rFonts w:hint="eastAsia"/>
                <w:b w:val="0"/>
                <w:szCs w:val="21"/>
              </w:rPr>
              <w:t>，表示运营</w:t>
            </w:r>
            <w:r w:rsidRPr="00453460">
              <w:rPr>
                <w:b w:val="0"/>
                <w:szCs w:val="21"/>
              </w:rPr>
              <w:t>商</w:t>
            </w:r>
            <w:r w:rsidRPr="00453460">
              <w:rPr>
                <w:rFonts w:hint="eastAsia"/>
                <w:b w:val="0"/>
                <w:szCs w:val="21"/>
              </w:rPr>
              <w:t>网关返回的原始值；</w:t>
            </w:r>
          </w:p>
          <w:p w:rsidR="00B3040F" w:rsidRDefault="00B3040F" w:rsidP="009B0F0A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time</w:t>
            </w:r>
            <w:r w:rsidRPr="00453460">
              <w:rPr>
                <w:rFonts w:hint="eastAsia"/>
                <w:b w:val="0"/>
                <w:szCs w:val="21"/>
              </w:rPr>
              <w:t>：状态报告接收时间格式为</w:t>
            </w:r>
            <w:r w:rsidRPr="00453460">
              <w:rPr>
                <w:b w:val="0"/>
                <w:szCs w:val="21"/>
              </w:rPr>
              <w:t>yyyy-MM-ddHH:mm:ss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  <w:p w:rsidR="00767495" w:rsidRDefault="00767495" w:rsidP="00767495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67495">
              <w:rPr>
                <w:szCs w:val="21"/>
              </w:rPr>
              <w:t>smsCount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>
              <w:rPr>
                <w:rFonts w:hint="eastAsia"/>
                <w:b w:val="0"/>
                <w:szCs w:val="21"/>
              </w:rPr>
              <w:t>长短信条数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  <w:p w:rsidR="00767495" w:rsidRPr="00453460" w:rsidRDefault="00767495" w:rsidP="00767495">
            <w:pPr>
              <w:pStyle w:val="a3"/>
              <w:spacing w:line="240" w:lineRule="auto"/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</w:pPr>
            <w:r w:rsidRPr="00767495">
              <w:rPr>
                <w:szCs w:val="21"/>
              </w:rPr>
              <w:t>smsIndex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>
              <w:rPr>
                <w:rFonts w:hint="eastAsia"/>
                <w:b w:val="0"/>
                <w:szCs w:val="21"/>
              </w:rPr>
              <w:t>长短信第几条标示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E57787" w:rsidRDefault="00E57787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127" w:name="_Toc425176244"/>
      <w:bookmarkStart w:id="128" w:name="_Toc430189432"/>
      <w:bookmarkStart w:id="129" w:name="_Toc430189486"/>
      <w:r>
        <w:rPr>
          <w:rFonts w:hint="eastAsia"/>
        </w:rPr>
        <w:lastRenderedPageBreak/>
        <w:t>短信上行</w:t>
      </w:r>
      <w:bookmarkEnd w:id="127"/>
      <w:bookmarkEnd w:id="128"/>
      <w:bookmarkEnd w:id="129"/>
    </w:p>
    <w:tbl>
      <w:tblPr>
        <w:tblStyle w:val="4-111"/>
        <w:tblW w:w="8633" w:type="dxa"/>
        <w:jc w:val="center"/>
        <w:tblLayout w:type="fixed"/>
        <w:tblLook w:val="01E0"/>
      </w:tblPr>
      <w:tblGrid>
        <w:gridCol w:w="1276"/>
        <w:gridCol w:w="7357"/>
      </w:tblGrid>
      <w:tr w:rsidR="00E57787" w:rsidTr="00B8157B">
        <w:trPr>
          <w:cnfStyle w:val="100000000000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E57787" w:rsidRDefault="00E57787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57" w:type="dxa"/>
            <w:hideMark/>
          </w:tcPr>
          <w:p w:rsidR="00E57787" w:rsidRDefault="00E57787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deliver</w:t>
            </w:r>
          </w:p>
        </w:tc>
      </w:tr>
      <w:tr w:rsidR="00E57787" w:rsidTr="00B8157B">
        <w:trPr>
          <w:cnfStyle w:val="000000100000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E57787" w:rsidRPr="009B0F0A" w:rsidRDefault="00E57787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57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57787" w:rsidRPr="00453460" w:rsidRDefault="000E503B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上行短信，请求</w:t>
            </w:r>
            <w:r w:rsidRPr="00453460">
              <w:rPr>
                <w:b w:val="0"/>
                <w:szCs w:val="21"/>
              </w:rPr>
              <w:t>无数据</w:t>
            </w:r>
            <w:r w:rsidRPr="00453460">
              <w:rPr>
                <w:rFonts w:hint="eastAsia"/>
                <w:b w:val="0"/>
                <w:szCs w:val="21"/>
              </w:rPr>
              <w:t>返回</w:t>
            </w:r>
            <w:r w:rsidRPr="00453460">
              <w:rPr>
                <w:b w:val="0"/>
                <w:szCs w:val="21"/>
              </w:rPr>
              <w:t>，</w:t>
            </w:r>
            <w:r>
              <w:rPr>
                <w:rFonts w:hint="eastAsia"/>
                <w:b w:val="0"/>
                <w:szCs w:val="21"/>
              </w:rPr>
              <w:t>建议客户端</w:t>
            </w:r>
            <w:r w:rsidRPr="00453460">
              <w:rPr>
                <w:rFonts w:hint="eastAsia"/>
                <w:b w:val="0"/>
                <w:szCs w:val="21"/>
              </w:rPr>
              <w:t>休眠</w:t>
            </w:r>
            <w:r w:rsidRPr="00453460">
              <w:rPr>
                <w:b w:val="0"/>
                <w:szCs w:val="21"/>
              </w:rPr>
              <w:t>30</w:t>
            </w:r>
            <w:r w:rsidRPr="00453460">
              <w:rPr>
                <w:rFonts w:hint="eastAsia"/>
                <w:b w:val="0"/>
                <w:szCs w:val="21"/>
              </w:rPr>
              <w:t>秒再</w:t>
            </w:r>
            <w:r w:rsidRPr="00453460">
              <w:rPr>
                <w:b w:val="0"/>
                <w:szCs w:val="21"/>
              </w:rPr>
              <w:t>进行请求</w:t>
            </w:r>
            <w:r>
              <w:rPr>
                <w:rFonts w:hint="eastAsia"/>
                <w:b w:val="0"/>
                <w:szCs w:val="21"/>
              </w:rPr>
              <w:t>，</w:t>
            </w:r>
            <w:r w:rsidRPr="00CB518C">
              <w:rPr>
                <w:rFonts w:hint="eastAsia"/>
                <w:b w:val="0"/>
                <w:szCs w:val="21"/>
              </w:rPr>
              <w:t>每次最多取</w:t>
            </w:r>
            <w:r>
              <w:rPr>
                <w:rFonts w:hint="eastAsia"/>
                <w:b w:val="0"/>
                <w:szCs w:val="21"/>
              </w:rPr>
              <w:t>150</w:t>
            </w:r>
            <w:r w:rsidRPr="00CB518C">
              <w:rPr>
                <w:rFonts w:hint="eastAsia"/>
                <w:b w:val="0"/>
                <w:szCs w:val="21"/>
              </w:rPr>
              <w:t>条</w:t>
            </w:r>
            <w:r>
              <w:rPr>
                <w:rFonts w:hint="eastAsia"/>
                <w:b w:val="0"/>
                <w:szCs w:val="21"/>
              </w:rPr>
              <w:t>上行回复</w:t>
            </w:r>
            <w:r w:rsidRPr="00CB518C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E57787" w:rsidTr="00B8157B">
        <w:trPr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E57787" w:rsidRPr="009B0F0A" w:rsidRDefault="00E57787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cnfStyle w:val="000100000000"/>
            <w:tcW w:w="7357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57787" w:rsidRPr="00453460" w:rsidRDefault="00E57787" w:rsidP="004A4F02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 xml:space="preserve">String </w:t>
            </w:r>
            <w:r w:rsidR="004A4F02">
              <w:rPr>
                <w:rFonts w:hint="eastAsia"/>
                <w:b w:val="0"/>
                <w:szCs w:val="21"/>
              </w:rPr>
              <w:t>deliver</w:t>
            </w:r>
            <w:r w:rsidRPr="00453460">
              <w:rPr>
                <w:b w:val="0"/>
                <w:szCs w:val="21"/>
              </w:rPr>
              <w:t>(Stringmessage)</w:t>
            </w:r>
          </w:p>
        </w:tc>
      </w:tr>
      <w:tr w:rsidR="00E57787" w:rsidTr="00B8157B">
        <w:trPr>
          <w:cnfStyle w:val="000000100000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vAlign w:val="center"/>
            <w:hideMark/>
          </w:tcPr>
          <w:p w:rsidR="00E57787" w:rsidRPr="009B0F0A" w:rsidRDefault="00E57787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57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hideMark/>
          </w:tcPr>
          <w:p w:rsidR="00E57787" w:rsidRPr="00453460" w:rsidRDefault="00E57787" w:rsidP="00D04059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9B0F0A">
              <w:rPr>
                <w:szCs w:val="21"/>
              </w:rPr>
              <w:t>message</w:t>
            </w:r>
          </w:p>
          <w:p w:rsidR="00E57787" w:rsidRPr="00453460" w:rsidRDefault="00E57787" w:rsidP="00D04059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E57787" w:rsidRPr="00453460" w:rsidRDefault="00E57787" w:rsidP="00D040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?xml version="1.0" encoding="UTF-8"?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message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account&gt;8373&lt;/account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password&gt;bb43a2c4081bec02fca7b72f38e63021&lt;/password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/message&gt;</w:t>
            </w:r>
          </w:p>
          <w:p w:rsidR="00E57787" w:rsidRPr="00453460" w:rsidRDefault="00E57787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段说明</w:t>
            </w:r>
          </w:p>
          <w:p w:rsidR="00E57787" w:rsidRPr="00453460" w:rsidRDefault="00E57787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E57787" w:rsidRPr="00453460" w:rsidRDefault="00E57787" w:rsidP="00D04059">
            <w:pPr>
              <w:pStyle w:val="a3"/>
              <w:spacing w:line="276" w:lineRule="auto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9B0F0A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b w:val="0"/>
                <w:szCs w:val="21"/>
              </w:rPr>
              <w:t>(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E57787" w:rsidTr="00B8157B">
        <w:trPr>
          <w:cnfStyle w:val="010000000000"/>
          <w:jc w:val="center"/>
        </w:trPr>
        <w:tc>
          <w:tcPr>
            <w:cnfStyle w:val="001000000000"/>
            <w:tcW w:w="1276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E57787" w:rsidRPr="009B0F0A" w:rsidRDefault="00E57787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57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57787" w:rsidRPr="00453460" w:rsidRDefault="00E57787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?xml version=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>1.0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 xml:space="preserve"> encoding=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>UTF-8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9B0F0A">
              <w:rPr>
                <w:b w:val="0"/>
                <w:color w:val="4F81BD" w:themeColor="accent1"/>
                <w:szCs w:val="21"/>
              </w:rPr>
              <w:t>?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response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result&gt;0&lt;/result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desc&gt;</w:t>
            </w:r>
            <w:r w:rsidRPr="009B0F0A">
              <w:rPr>
                <w:rFonts w:hint="eastAsia"/>
                <w:b w:val="0"/>
                <w:color w:val="4F81BD" w:themeColor="accent1"/>
                <w:szCs w:val="21"/>
              </w:rPr>
              <w:t>成功</w:t>
            </w:r>
            <w:r w:rsidRPr="009B0F0A">
              <w:rPr>
                <w:b w:val="0"/>
                <w:color w:val="4F81BD" w:themeColor="accent1"/>
                <w:szCs w:val="21"/>
              </w:rPr>
              <w:t>&lt;/desc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sms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leftChars="200" w:left="420"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phone&gt;1333333XXXX&lt;/phone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leftChars="200" w:left="420"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content&gt;</w:t>
            </w:r>
            <w:r w:rsidRPr="009B0F0A">
              <w:rPr>
                <w:rFonts w:hint="eastAsia"/>
                <w:b w:val="0"/>
                <w:color w:val="4F81BD" w:themeColor="accent1"/>
                <w:szCs w:val="21"/>
              </w:rPr>
              <w:t>短信内容</w:t>
            </w:r>
            <w:r w:rsidRPr="009B0F0A">
              <w:rPr>
                <w:b w:val="0"/>
                <w:color w:val="4F81BD" w:themeColor="accent1"/>
                <w:szCs w:val="21"/>
              </w:rPr>
              <w:t>&lt;/content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leftChars="200" w:left="420"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subcode&gt;5555&lt;/subcode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leftChars="200" w:left="420"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</w:t>
            </w:r>
            <w:bookmarkStart w:id="130" w:name="OLE_LINK63"/>
            <w:bookmarkStart w:id="131" w:name="OLE_LINK64"/>
            <w:r w:rsidRPr="009B0F0A">
              <w:rPr>
                <w:b w:val="0"/>
                <w:color w:val="4F81BD" w:themeColor="accent1"/>
                <w:szCs w:val="21"/>
              </w:rPr>
              <w:t>delivertime</w:t>
            </w:r>
            <w:bookmarkEnd w:id="130"/>
            <w:bookmarkEnd w:id="131"/>
            <w:r w:rsidRPr="009B0F0A">
              <w:rPr>
                <w:b w:val="0"/>
                <w:color w:val="4F81BD" w:themeColor="accent1"/>
                <w:szCs w:val="21"/>
              </w:rPr>
              <w:t>&gt;2014-11-11 11:11:11&lt;/delivertime&gt;</w:t>
            </w:r>
          </w:p>
          <w:p w:rsidR="00E57787" w:rsidRPr="009B0F0A" w:rsidRDefault="00E57787" w:rsidP="00D04059">
            <w:pPr>
              <w:autoSpaceDE w:val="0"/>
              <w:autoSpaceDN w:val="0"/>
              <w:adjustRightInd w:val="0"/>
              <w:spacing w:line="276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/sms&gt;</w:t>
            </w:r>
          </w:p>
          <w:p w:rsidR="00E57787" w:rsidRPr="009B0F0A" w:rsidRDefault="00E57787" w:rsidP="009B0F0A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/response&gt;</w:t>
            </w:r>
          </w:p>
          <w:p w:rsidR="00E57787" w:rsidRPr="00453460" w:rsidRDefault="00E57787" w:rsidP="009B0F0A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E57787" w:rsidRPr="00F968F4" w:rsidRDefault="00E57787" w:rsidP="00D04059">
            <w:pPr>
              <w:pStyle w:val="a3"/>
              <w:spacing w:line="276" w:lineRule="auto"/>
              <w:rPr>
                <w:szCs w:val="21"/>
              </w:rPr>
            </w:pPr>
            <w:r w:rsidRPr="009B0F0A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F968F4" w:rsidRPr="00453460">
              <w:rPr>
                <w:rFonts w:hint="eastAsia"/>
                <w:b w:val="0"/>
                <w:szCs w:val="21"/>
              </w:rPr>
              <w:t>；</w:t>
            </w:r>
          </w:p>
          <w:p w:rsidR="00E57787" w:rsidRPr="00453460" w:rsidRDefault="00F968F4" w:rsidP="00F968F4">
            <w:pPr>
              <w:pStyle w:val="a3"/>
              <w:spacing w:line="276" w:lineRule="auto"/>
              <w:ind w:leftChars="300" w:left="630"/>
              <w:rPr>
                <w:b w:val="0"/>
                <w:szCs w:val="21"/>
              </w:rPr>
            </w:pPr>
            <w:r>
              <w:rPr>
                <w:rFonts w:hint="eastAsia"/>
                <w:b w:val="0"/>
                <w:szCs w:val="21"/>
              </w:rPr>
              <w:t>当</w:t>
            </w:r>
            <w:r w:rsidR="00E57787" w:rsidRPr="009B0F0A">
              <w:rPr>
                <w:szCs w:val="21"/>
              </w:rPr>
              <w:t>result</w:t>
            </w:r>
            <w:r w:rsidR="00E57787" w:rsidRPr="00453460">
              <w:rPr>
                <w:rFonts w:hint="eastAsia"/>
                <w:b w:val="0"/>
                <w:szCs w:val="21"/>
              </w:rPr>
              <w:t>为</w:t>
            </w:r>
            <w:r w:rsidR="00E57787" w:rsidRPr="009B0F0A">
              <w:rPr>
                <w:szCs w:val="21"/>
              </w:rPr>
              <w:t>0</w:t>
            </w:r>
            <w:r w:rsidR="00E57787" w:rsidRPr="00453460">
              <w:rPr>
                <w:rFonts w:hint="eastAsia"/>
                <w:b w:val="0"/>
                <w:szCs w:val="21"/>
              </w:rPr>
              <w:t>时</w:t>
            </w:r>
            <w:r w:rsidR="00E57787" w:rsidRPr="009B0F0A">
              <w:rPr>
                <w:szCs w:val="21"/>
              </w:rPr>
              <w:t>sms</w:t>
            </w:r>
            <w:r w:rsidR="00E57787" w:rsidRPr="00453460">
              <w:rPr>
                <w:rFonts w:hint="eastAsia"/>
                <w:b w:val="0"/>
                <w:szCs w:val="21"/>
              </w:rPr>
              <w:t>标签对将出现</w:t>
            </w:r>
            <w:r w:rsidR="00E57787" w:rsidRPr="00453460">
              <w:rPr>
                <w:b w:val="0"/>
                <w:szCs w:val="21"/>
              </w:rPr>
              <w:t>0</w:t>
            </w:r>
            <w:r w:rsidR="00E57787" w:rsidRPr="00453460">
              <w:rPr>
                <w:rFonts w:hint="eastAsia"/>
                <w:b w:val="0"/>
                <w:szCs w:val="21"/>
              </w:rPr>
              <w:t>到多次，否则</w:t>
            </w:r>
            <w:r w:rsidR="00E57787" w:rsidRPr="00F968F4">
              <w:rPr>
                <w:szCs w:val="21"/>
              </w:rPr>
              <w:t>sms</w:t>
            </w:r>
            <w:r w:rsidR="00E57787" w:rsidRPr="00453460">
              <w:rPr>
                <w:rFonts w:hint="eastAsia"/>
                <w:b w:val="0"/>
                <w:szCs w:val="21"/>
              </w:rPr>
              <w:t>标签不出现。</w:t>
            </w:r>
          </w:p>
          <w:p w:rsidR="00E57787" w:rsidRPr="00453460" w:rsidRDefault="00E57787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phone</w:t>
            </w:r>
            <w:r w:rsidRPr="00453460">
              <w:rPr>
                <w:rFonts w:hint="eastAsia"/>
                <w:b w:val="0"/>
                <w:szCs w:val="21"/>
              </w:rPr>
              <w:t>：上行手机号码；</w:t>
            </w:r>
          </w:p>
          <w:p w:rsidR="00E57787" w:rsidRPr="00453460" w:rsidRDefault="00E57787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9B0F0A">
              <w:rPr>
                <w:szCs w:val="21"/>
              </w:rPr>
              <w:t>content</w:t>
            </w:r>
            <w:r w:rsidRPr="00453460">
              <w:rPr>
                <w:rFonts w:hint="eastAsia"/>
                <w:b w:val="0"/>
                <w:szCs w:val="21"/>
              </w:rPr>
              <w:t>：上行短信内容；</w:t>
            </w:r>
          </w:p>
          <w:p w:rsidR="00E57787" w:rsidRPr="00453460" w:rsidRDefault="00E57787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9B0F0A">
              <w:rPr>
                <w:rFonts w:hint="eastAsia"/>
                <w:szCs w:val="21"/>
              </w:rPr>
              <w:lastRenderedPageBreak/>
              <w:t>subcode</w:t>
            </w:r>
            <w:r w:rsidRPr="00453460">
              <w:rPr>
                <w:rFonts w:hint="eastAsia"/>
                <w:b w:val="0"/>
                <w:szCs w:val="21"/>
              </w:rPr>
              <w:t>：子码；</w:t>
            </w:r>
          </w:p>
          <w:p w:rsidR="00E57787" w:rsidRPr="00453460" w:rsidRDefault="00E57787" w:rsidP="00D04059">
            <w:pPr>
              <w:pStyle w:val="a3"/>
              <w:spacing w:line="276" w:lineRule="auto"/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</w:pPr>
            <w:r w:rsidRPr="009B0F0A">
              <w:rPr>
                <w:szCs w:val="21"/>
              </w:rPr>
              <w:t>delivertime</w:t>
            </w:r>
            <w:r w:rsidRPr="00453460">
              <w:rPr>
                <w:rFonts w:hint="eastAsia"/>
                <w:b w:val="0"/>
                <w:szCs w:val="21"/>
              </w:rPr>
              <w:t>：上行接收时间，格式</w:t>
            </w:r>
            <w:r w:rsidRPr="00453460">
              <w:rPr>
                <w:b w:val="0"/>
                <w:szCs w:val="21"/>
              </w:rPr>
              <w:t>yyyy-MM-ddHH:mm:ss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E57787" w:rsidRDefault="00E57787" w:rsidP="009E417B"/>
    <w:p w:rsidR="00B3040F" w:rsidRDefault="00B3040F" w:rsidP="00F968F4">
      <w:pPr>
        <w:pStyle w:val="3"/>
        <w:numPr>
          <w:ilvl w:val="2"/>
          <w:numId w:val="20"/>
        </w:numPr>
        <w:snapToGrid w:val="0"/>
        <w:spacing w:line="240" w:lineRule="auto"/>
        <w:ind w:left="0" w:firstLine="0"/>
      </w:pPr>
      <w:bookmarkStart w:id="132" w:name="_Toc425176245"/>
      <w:bookmarkStart w:id="133" w:name="_Toc430189433"/>
      <w:bookmarkStart w:id="134" w:name="_Toc430189487"/>
      <w:r>
        <w:rPr>
          <w:rFonts w:hint="eastAsia"/>
        </w:rPr>
        <w:t>查询余额</w:t>
      </w:r>
      <w:bookmarkEnd w:id="132"/>
      <w:bookmarkEnd w:id="133"/>
      <w:bookmarkEnd w:id="134"/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396"/>
        <w:gridCol w:w="7251"/>
      </w:tblGrid>
      <w:tr w:rsidR="00B3040F" w:rsidTr="00D04059">
        <w:trPr>
          <w:cnfStyle w:val="100000000000"/>
          <w:trHeight w:val="397"/>
          <w:jc w:val="center"/>
        </w:trPr>
        <w:tc>
          <w:tcPr>
            <w:cnfStyle w:val="001000000000"/>
            <w:tcW w:w="1396" w:type="dxa"/>
            <w:vAlign w:val="center"/>
            <w:hideMark/>
          </w:tcPr>
          <w:p w:rsidR="00B3040F" w:rsidRDefault="00B3040F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251" w:type="dxa"/>
            <w:hideMark/>
          </w:tcPr>
          <w:p w:rsidR="00B3040F" w:rsidRDefault="00B3040F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balance</w:t>
            </w:r>
          </w:p>
        </w:tc>
      </w:tr>
      <w:tr w:rsidR="00B3040F" w:rsidTr="00D04059">
        <w:trPr>
          <w:cnfStyle w:val="000000100000"/>
          <w:trHeight w:val="397"/>
          <w:jc w:val="center"/>
        </w:trPr>
        <w:tc>
          <w:tcPr>
            <w:cnfStyle w:val="001000000000"/>
            <w:tcW w:w="13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9B0F0A" w:rsidRDefault="00B3040F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25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短信余额</w:t>
            </w:r>
          </w:p>
        </w:tc>
      </w:tr>
      <w:tr w:rsidR="00B3040F" w:rsidTr="00D04059">
        <w:trPr>
          <w:trHeight w:val="397"/>
          <w:jc w:val="center"/>
        </w:trPr>
        <w:tc>
          <w:tcPr>
            <w:cnfStyle w:val="001000000000"/>
            <w:tcW w:w="13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9B0F0A" w:rsidRDefault="00B3040F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cnfStyle w:val="000100000000"/>
            <w:tcW w:w="725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 xml:space="preserve">String </w:t>
            </w:r>
            <w:r w:rsidR="004A4F02">
              <w:rPr>
                <w:rFonts w:hint="eastAsia"/>
                <w:b w:val="0"/>
                <w:szCs w:val="21"/>
              </w:rPr>
              <w:t>b</w:t>
            </w:r>
            <w:r w:rsidR="003D4C19" w:rsidRPr="003D4C19">
              <w:rPr>
                <w:b w:val="0"/>
                <w:szCs w:val="21"/>
              </w:rPr>
              <w:t>alance</w:t>
            </w:r>
            <w:r w:rsidRPr="00453460">
              <w:rPr>
                <w:b w:val="0"/>
                <w:szCs w:val="21"/>
              </w:rPr>
              <w:t>(String message)</w:t>
            </w:r>
          </w:p>
        </w:tc>
      </w:tr>
      <w:tr w:rsidR="00B3040F" w:rsidTr="00D04059">
        <w:trPr>
          <w:cnfStyle w:val="000000100000"/>
          <w:trHeight w:val="397"/>
          <w:jc w:val="center"/>
        </w:trPr>
        <w:tc>
          <w:tcPr>
            <w:cnfStyle w:val="001000000000"/>
            <w:tcW w:w="13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vAlign w:val="center"/>
            <w:hideMark/>
          </w:tcPr>
          <w:p w:rsidR="00B3040F" w:rsidRPr="009B0F0A" w:rsidRDefault="00B3040F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25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hideMark/>
          </w:tcPr>
          <w:p w:rsidR="00B3040F" w:rsidRPr="00453460" w:rsidRDefault="00B3040F" w:rsidP="00F968F4">
            <w:pPr>
              <w:pStyle w:val="a3"/>
              <w:spacing w:line="240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9B0F0A">
              <w:rPr>
                <w:szCs w:val="21"/>
              </w:rPr>
              <w:t>message</w:t>
            </w:r>
          </w:p>
          <w:p w:rsidR="00B3040F" w:rsidRPr="00453460" w:rsidRDefault="00B3040F" w:rsidP="00F968F4">
            <w:pPr>
              <w:pStyle w:val="a3"/>
              <w:spacing w:line="240" w:lineRule="auto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B3040F" w:rsidRPr="00453460" w:rsidRDefault="00B3040F" w:rsidP="00F968F4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B3040F" w:rsidRPr="009B0F0A" w:rsidRDefault="00B3040F" w:rsidP="00F968F4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?xml version="1.0" encoding="UTF-8"?&gt;</w:t>
            </w:r>
          </w:p>
          <w:p w:rsidR="00110697" w:rsidRPr="009B0F0A" w:rsidRDefault="00B3040F" w:rsidP="00F968F4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message&gt;</w:t>
            </w:r>
          </w:p>
          <w:p w:rsidR="00B3040F" w:rsidRPr="009B0F0A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account&gt;8373&lt;/account&gt;</w:t>
            </w:r>
          </w:p>
          <w:p w:rsidR="00B3040F" w:rsidRPr="009B0F0A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password&gt;bb43a2c4081bec02fca7b72f38e63021&lt;/password&gt;</w:t>
            </w:r>
          </w:p>
          <w:p w:rsidR="00B3040F" w:rsidRPr="009B0F0A" w:rsidRDefault="00B3040F" w:rsidP="00F968F4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9B0F0A">
              <w:rPr>
                <w:b w:val="0"/>
                <w:color w:val="4F81BD" w:themeColor="accent1"/>
                <w:szCs w:val="21"/>
              </w:rPr>
              <w:t>&lt;/message&gt;</w:t>
            </w:r>
          </w:p>
          <w:p w:rsidR="00B3040F" w:rsidRPr="00453460" w:rsidRDefault="00B3040F" w:rsidP="00F968F4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F968F4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F968F4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B3040F" w:rsidRPr="00453460" w:rsidRDefault="00B3040F" w:rsidP="00F968F4">
            <w:pPr>
              <w:pStyle w:val="a3"/>
              <w:spacing w:line="240" w:lineRule="auto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F968F4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b w:val="0"/>
                <w:szCs w:val="21"/>
              </w:rPr>
              <w:t>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B3040F" w:rsidTr="00D04059">
        <w:trPr>
          <w:cnfStyle w:val="010000000000"/>
          <w:trHeight w:val="397"/>
          <w:jc w:val="center"/>
        </w:trPr>
        <w:tc>
          <w:tcPr>
            <w:cnfStyle w:val="001000000000"/>
            <w:tcW w:w="1396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9B0F0A" w:rsidRDefault="00B3040F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251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B3040F" w:rsidRPr="00453460" w:rsidRDefault="001834E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="00B3040F" w:rsidRPr="00453460">
              <w:rPr>
                <w:rFonts w:hint="eastAsia"/>
                <w:b w:val="0"/>
                <w:szCs w:val="21"/>
              </w:rPr>
              <w:t>：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?xml version=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F968F4">
              <w:rPr>
                <w:b w:val="0"/>
                <w:color w:val="4F81BD" w:themeColor="accent1"/>
                <w:szCs w:val="21"/>
              </w:rPr>
              <w:t>1.0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F968F4">
              <w:rPr>
                <w:b w:val="0"/>
                <w:color w:val="4F81BD" w:themeColor="accent1"/>
                <w:szCs w:val="21"/>
              </w:rPr>
              <w:t xml:space="preserve"> encoding=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F968F4">
              <w:rPr>
                <w:b w:val="0"/>
                <w:color w:val="4F81BD" w:themeColor="accent1"/>
                <w:szCs w:val="21"/>
              </w:rPr>
              <w:t>UTF-8</w:t>
            </w:r>
            <w:r w:rsidR="006A07E5">
              <w:rPr>
                <w:rFonts w:hint="eastAsia"/>
                <w:b w:val="0"/>
                <w:color w:val="4F81BD" w:themeColor="accent1"/>
                <w:szCs w:val="21"/>
              </w:rPr>
              <w:t>'</w:t>
            </w:r>
            <w:r w:rsidRPr="00F968F4">
              <w:rPr>
                <w:b w:val="0"/>
                <w:color w:val="4F81BD" w:themeColor="accent1"/>
                <w:szCs w:val="21"/>
              </w:rPr>
              <w:t>?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response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result&gt;0&lt;/result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desc&gt;</w:t>
            </w:r>
            <w:r w:rsidRPr="00F968F4">
              <w:rPr>
                <w:rFonts w:ascii="Courier New" w:hAnsi="Courier New" w:cs="Courier New" w:hint="eastAsia"/>
                <w:b w:val="0"/>
                <w:color w:val="4F81BD" w:themeColor="accent1"/>
                <w:kern w:val="0"/>
                <w:szCs w:val="21"/>
              </w:rPr>
              <w:t>成功</w:t>
            </w:r>
            <w:r w:rsidRPr="00F968F4">
              <w:rPr>
                <w:b w:val="0"/>
                <w:color w:val="4F81BD" w:themeColor="accent1"/>
                <w:szCs w:val="21"/>
              </w:rPr>
              <w:t>&lt;/desc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sms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amount&gt;100.000&lt;/amount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number&gt;500&lt;/number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freeze&gt;0.000&lt;/freeze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/sms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mms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amount&gt;200.000&lt;/amount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number&gt;500&lt;/number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400" w:firstLine="84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freeze&gt;0.000&lt;/freeze&gt;</w:t>
            </w:r>
          </w:p>
          <w:p w:rsidR="00B3040F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/mms&gt;</w:t>
            </w:r>
          </w:p>
          <w:p w:rsidR="001C22B4" w:rsidRPr="00F968F4" w:rsidRDefault="00B3040F" w:rsidP="00F968F4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F968F4">
              <w:rPr>
                <w:b w:val="0"/>
                <w:color w:val="4F81BD" w:themeColor="accent1"/>
                <w:szCs w:val="21"/>
              </w:rPr>
              <w:t>&lt;/response&gt;</w:t>
            </w:r>
          </w:p>
          <w:p w:rsidR="00B3040F" w:rsidRPr="00453460" w:rsidRDefault="00B3040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F968F4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F968F4"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F968F4">
            <w:pPr>
              <w:pStyle w:val="a3"/>
              <w:spacing w:line="276" w:lineRule="auto"/>
              <w:ind w:leftChars="300" w:left="630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当</w:t>
            </w:r>
            <w:r w:rsidRPr="00F968F4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F968F4">
              <w:rPr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时</w:t>
            </w:r>
            <w:r w:rsidRPr="00F968F4">
              <w:rPr>
                <w:szCs w:val="21"/>
              </w:rPr>
              <w:t>sms</w:t>
            </w:r>
            <w:r w:rsidRPr="00453460">
              <w:rPr>
                <w:rFonts w:hint="eastAsia"/>
                <w:b w:val="0"/>
                <w:szCs w:val="21"/>
              </w:rPr>
              <w:t>标签对</w:t>
            </w:r>
            <w:r w:rsidR="00F968F4">
              <w:rPr>
                <w:rFonts w:hint="eastAsia"/>
                <w:b w:val="0"/>
                <w:szCs w:val="21"/>
              </w:rPr>
              <w:t>和</w:t>
            </w:r>
            <w:r w:rsidR="00F968F4" w:rsidRPr="00F968F4">
              <w:rPr>
                <w:szCs w:val="21"/>
              </w:rPr>
              <w:t>mms</w:t>
            </w:r>
            <w:r w:rsidR="00F968F4" w:rsidRPr="00453460">
              <w:rPr>
                <w:rFonts w:hint="eastAsia"/>
                <w:b w:val="0"/>
                <w:szCs w:val="21"/>
              </w:rPr>
              <w:t>标签对</w:t>
            </w:r>
            <w:r w:rsidRPr="00453460">
              <w:rPr>
                <w:rFonts w:hint="eastAsia"/>
                <w:b w:val="0"/>
                <w:szCs w:val="21"/>
              </w:rPr>
              <w:t>出现</w:t>
            </w:r>
            <w:r w:rsidRPr="00453460">
              <w:rPr>
                <w:b w:val="0"/>
                <w:szCs w:val="21"/>
              </w:rPr>
              <w:t>1</w:t>
            </w:r>
            <w:r w:rsidRPr="00453460">
              <w:rPr>
                <w:rFonts w:hint="eastAsia"/>
                <w:b w:val="0"/>
                <w:szCs w:val="21"/>
              </w:rPr>
              <w:t>次，否则不出现。</w:t>
            </w:r>
          </w:p>
          <w:p w:rsidR="00B3040F" w:rsidRPr="00453460" w:rsidRDefault="00B3040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F968F4">
              <w:rPr>
                <w:szCs w:val="21"/>
              </w:rPr>
              <w:t>amount</w:t>
            </w:r>
            <w:r w:rsidRPr="00453460">
              <w:rPr>
                <w:rFonts w:hint="eastAsia"/>
                <w:b w:val="0"/>
                <w:szCs w:val="21"/>
              </w:rPr>
              <w:t>：短信剩余金额，保留</w:t>
            </w:r>
            <w:r w:rsidRPr="00453460">
              <w:rPr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 w:rsidR="00F968F4"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；</w:t>
            </w:r>
          </w:p>
          <w:p w:rsidR="00B3040F" w:rsidRPr="00453460" w:rsidRDefault="00B3040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F968F4">
              <w:rPr>
                <w:szCs w:val="21"/>
              </w:rPr>
              <w:t>number</w:t>
            </w:r>
            <w:r w:rsidRPr="00453460">
              <w:rPr>
                <w:rFonts w:hint="eastAsia"/>
                <w:b w:val="0"/>
                <w:szCs w:val="21"/>
              </w:rPr>
              <w:t>：剩余短信</w:t>
            </w:r>
            <w:r w:rsidR="000F3B58">
              <w:rPr>
                <w:rFonts w:hint="eastAsia"/>
                <w:b w:val="0"/>
                <w:szCs w:val="21"/>
              </w:rPr>
              <w:t>条</w:t>
            </w:r>
            <w:r w:rsidRPr="00453460">
              <w:rPr>
                <w:rFonts w:hint="eastAsia"/>
                <w:b w:val="0"/>
                <w:szCs w:val="21"/>
              </w:rPr>
              <w:t>数；</w:t>
            </w:r>
          </w:p>
          <w:p w:rsidR="00B3040F" w:rsidRPr="00453460" w:rsidRDefault="00B3040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F968F4">
              <w:rPr>
                <w:szCs w:val="21"/>
              </w:rPr>
              <w:t>freeze</w:t>
            </w:r>
            <w:r w:rsidRPr="00453460">
              <w:rPr>
                <w:rFonts w:hint="eastAsia"/>
                <w:b w:val="0"/>
                <w:szCs w:val="21"/>
              </w:rPr>
              <w:t>：短信冻结金额，保留</w:t>
            </w:r>
            <w:r w:rsidRPr="00453460">
              <w:rPr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 w:rsidR="00F968F4"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；</w:t>
            </w:r>
          </w:p>
          <w:p w:rsidR="00B3040F" w:rsidRPr="00453460" w:rsidRDefault="00B3040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F968F4">
              <w:rPr>
                <w:szCs w:val="21"/>
              </w:rPr>
              <w:t>amount</w:t>
            </w:r>
            <w:r w:rsidRPr="00453460">
              <w:rPr>
                <w:rFonts w:hint="eastAsia"/>
                <w:b w:val="0"/>
                <w:szCs w:val="21"/>
              </w:rPr>
              <w:t>：彩信剩余金额，保留</w:t>
            </w:r>
            <w:r w:rsidRPr="00453460">
              <w:rPr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 w:rsidR="00F968F4"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；</w:t>
            </w:r>
          </w:p>
          <w:p w:rsidR="00B3040F" w:rsidRPr="00453460" w:rsidRDefault="00B3040F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F968F4">
              <w:rPr>
                <w:szCs w:val="21"/>
              </w:rPr>
              <w:lastRenderedPageBreak/>
              <w:t>number</w:t>
            </w:r>
            <w:r w:rsidRPr="00453460">
              <w:rPr>
                <w:rFonts w:hint="eastAsia"/>
                <w:b w:val="0"/>
                <w:szCs w:val="21"/>
              </w:rPr>
              <w:t>：剩余彩信</w:t>
            </w:r>
            <w:r w:rsidR="000F3B58">
              <w:rPr>
                <w:rFonts w:hint="eastAsia"/>
                <w:b w:val="0"/>
                <w:szCs w:val="21"/>
              </w:rPr>
              <w:t>条</w:t>
            </w:r>
            <w:r w:rsidRPr="00453460">
              <w:rPr>
                <w:rFonts w:hint="eastAsia"/>
                <w:b w:val="0"/>
                <w:szCs w:val="21"/>
              </w:rPr>
              <w:t>数；</w:t>
            </w:r>
          </w:p>
          <w:p w:rsidR="00B3040F" w:rsidRPr="00453460" w:rsidRDefault="00B3040F" w:rsidP="00D04059">
            <w:pPr>
              <w:pStyle w:val="a3"/>
              <w:spacing w:line="276" w:lineRule="auto"/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</w:pPr>
            <w:r w:rsidRPr="00F968F4">
              <w:rPr>
                <w:szCs w:val="21"/>
              </w:rPr>
              <w:t>freeze</w:t>
            </w:r>
            <w:r w:rsidRPr="00453460">
              <w:rPr>
                <w:rFonts w:hint="eastAsia"/>
                <w:b w:val="0"/>
                <w:szCs w:val="21"/>
              </w:rPr>
              <w:t>：彩信冻结金额，保留</w:t>
            </w:r>
            <w:r w:rsidRPr="00453460">
              <w:rPr>
                <w:b w:val="0"/>
                <w:szCs w:val="21"/>
              </w:rPr>
              <w:t>3</w:t>
            </w:r>
            <w:r w:rsidRPr="00453460">
              <w:rPr>
                <w:rFonts w:hint="eastAsia"/>
                <w:b w:val="0"/>
                <w:szCs w:val="21"/>
              </w:rPr>
              <w:t>位小数，单位</w:t>
            </w:r>
            <w:r w:rsidR="00F968F4"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hint="eastAsia"/>
                <w:b w:val="0"/>
                <w:szCs w:val="21"/>
              </w:rPr>
              <w:t>元</w:t>
            </w:r>
            <w:r w:rsidR="00F968F4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B3040F" w:rsidRDefault="00B3040F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135" w:name="_Toc425176246"/>
      <w:bookmarkStart w:id="136" w:name="_Toc430189434"/>
      <w:bookmarkStart w:id="137" w:name="_Toc430189488"/>
      <w:r>
        <w:lastRenderedPageBreak/>
        <w:t>检测</w:t>
      </w:r>
      <w:r>
        <w:rPr>
          <w:rFonts w:hint="eastAsia"/>
        </w:rPr>
        <w:t>黑名单</w:t>
      </w:r>
      <w:bookmarkEnd w:id="135"/>
      <w:bookmarkEnd w:id="136"/>
      <w:bookmarkEnd w:id="137"/>
    </w:p>
    <w:tbl>
      <w:tblPr>
        <w:tblStyle w:val="4-111"/>
        <w:tblW w:w="0" w:type="auto"/>
        <w:jc w:val="center"/>
        <w:tblLayout w:type="fixed"/>
        <w:tblLook w:val="01E0"/>
      </w:tblPr>
      <w:tblGrid>
        <w:gridCol w:w="1490"/>
        <w:gridCol w:w="7157"/>
      </w:tblGrid>
      <w:tr w:rsidR="004A4F02" w:rsidTr="004A4F02">
        <w:trPr>
          <w:cnfStyle w:val="100000000000"/>
          <w:trHeight w:val="397"/>
          <w:jc w:val="center"/>
        </w:trPr>
        <w:tc>
          <w:tcPr>
            <w:cnfStyle w:val="001000000000"/>
            <w:tcW w:w="1490" w:type="dxa"/>
            <w:vAlign w:val="center"/>
            <w:hideMark/>
          </w:tcPr>
          <w:p w:rsidR="004A4F02" w:rsidRDefault="004A4F02" w:rsidP="00EF315B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157" w:type="dxa"/>
            <w:hideMark/>
          </w:tcPr>
          <w:p w:rsidR="004A4F02" w:rsidRDefault="004A4F02" w:rsidP="00EF315B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4A4F02">
              <w:rPr>
                <w:szCs w:val="21"/>
              </w:rPr>
              <w:t>blackListCheck</w:t>
            </w:r>
          </w:p>
        </w:tc>
      </w:tr>
      <w:tr w:rsidR="004A4F02" w:rsidRPr="00453460" w:rsidTr="004A4F02">
        <w:trPr>
          <w:cnfStyle w:val="000000100000"/>
          <w:trHeight w:val="397"/>
          <w:jc w:val="center"/>
        </w:trPr>
        <w:tc>
          <w:tcPr>
            <w:cnfStyle w:val="001000000000"/>
            <w:tcW w:w="149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4A4F02" w:rsidRPr="009B0F0A" w:rsidRDefault="004A4F02" w:rsidP="00EF315B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157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A4F02" w:rsidRPr="00453460" w:rsidRDefault="004A4F02" w:rsidP="00EF315B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检测黑名单</w:t>
            </w:r>
          </w:p>
        </w:tc>
      </w:tr>
      <w:tr w:rsidR="004A4F02" w:rsidRPr="00453460" w:rsidTr="004A4F02">
        <w:trPr>
          <w:trHeight w:val="397"/>
          <w:jc w:val="center"/>
        </w:trPr>
        <w:tc>
          <w:tcPr>
            <w:cnfStyle w:val="001000000000"/>
            <w:tcW w:w="149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4A4F02" w:rsidRPr="009B0F0A" w:rsidRDefault="004A4F02" w:rsidP="00EF315B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cnfStyle w:val="000100000000"/>
            <w:tcW w:w="7157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A4F02" w:rsidRPr="00453460" w:rsidRDefault="004A4F02" w:rsidP="00EF315B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 xml:space="preserve">String </w:t>
            </w:r>
            <w:r w:rsidRPr="004A4F02">
              <w:rPr>
                <w:b w:val="0"/>
                <w:szCs w:val="21"/>
              </w:rPr>
              <w:t>blackListCheck</w:t>
            </w:r>
            <w:r w:rsidRPr="00453460">
              <w:rPr>
                <w:b w:val="0"/>
                <w:szCs w:val="21"/>
              </w:rPr>
              <w:t>(String message)</w:t>
            </w:r>
          </w:p>
        </w:tc>
      </w:tr>
      <w:tr w:rsidR="00B3040F" w:rsidTr="004A4F02">
        <w:trPr>
          <w:cnfStyle w:val="000000100000"/>
          <w:jc w:val="center"/>
        </w:trPr>
        <w:tc>
          <w:tcPr>
            <w:cnfStyle w:val="001000000000"/>
            <w:tcW w:w="149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C60412" w:rsidRDefault="00B3040F" w:rsidP="00C60412">
            <w:pPr>
              <w:pStyle w:val="a3"/>
              <w:jc w:val="center"/>
              <w:rPr>
                <w:b w:val="0"/>
                <w:szCs w:val="21"/>
              </w:rPr>
            </w:pPr>
            <w:r w:rsidRPr="00C60412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157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C60412">
            <w:pPr>
              <w:pStyle w:val="a3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0F3B58">
              <w:rPr>
                <w:szCs w:val="21"/>
              </w:rPr>
              <w:t>message</w:t>
            </w:r>
          </w:p>
          <w:p w:rsidR="00B3040F" w:rsidRPr="00453460" w:rsidRDefault="00B3040F" w:rsidP="00C60412">
            <w:pPr>
              <w:pStyle w:val="a3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B3040F" w:rsidRPr="00453460" w:rsidRDefault="00B3040F" w:rsidP="00C6041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9F6CD3" w:rsidRPr="00C60412" w:rsidRDefault="00B3040F" w:rsidP="00C60412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b w:val="0"/>
                <w:color w:val="4F81BD" w:themeColor="accent1"/>
                <w:szCs w:val="21"/>
              </w:rPr>
              <w:t>&lt;?xml version='1.0' encoding='UTF-8'?&gt;</w:t>
            </w:r>
          </w:p>
          <w:p w:rsidR="00B3040F" w:rsidRPr="00C60412" w:rsidRDefault="00B3040F" w:rsidP="00C60412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b w:val="0"/>
                <w:color w:val="4F81BD" w:themeColor="accent1"/>
                <w:szCs w:val="21"/>
              </w:rPr>
              <w:t>&lt;message&gt;</w:t>
            </w:r>
          </w:p>
          <w:p w:rsidR="009F6CD3" w:rsidRPr="00C60412" w:rsidRDefault="00B3040F" w:rsidP="00C60412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b w:val="0"/>
                <w:color w:val="4F81BD" w:themeColor="accent1"/>
                <w:szCs w:val="21"/>
              </w:rPr>
              <w:t>&lt;account&gt;account&lt;/account&gt;</w:t>
            </w:r>
          </w:p>
          <w:p w:rsidR="00B3040F" w:rsidRPr="00C60412" w:rsidRDefault="00B3040F" w:rsidP="00C60412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b w:val="0"/>
                <w:color w:val="4F81BD" w:themeColor="accent1"/>
                <w:szCs w:val="21"/>
              </w:rPr>
              <w:t>&lt;password&gt;bb43a2c4081bec02fca7b72f38e63021&lt;/password&gt;</w:t>
            </w:r>
          </w:p>
          <w:p w:rsidR="00B3040F" w:rsidRPr="00C60412" w:rsidRDefault="00B3040F" w:rsidP="00C60412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b w:val="0"/>
                <w:color w:val="4F81BD" w:themeColor="accent1"/>
                <w:szCs w:val="21"/>
              </w:rPr>
              <w:t>&lt;phones&gt;</w:t>
            </w: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1300000</w:t>
            </w:r>
            <w:r w:rsidRPr="00C60412">
              <w:rPr>
                <w:b w:val="0"/>
                <w:color w:val="4F81BD" w:themeColor="accent1"/>
                <w:szCs w:val="21"/>
              </w:rPr>
              <w:t>XXXX,1301234XXXX&lt;/phones&gt;</w:t>
            </w:r>
          </w:p>
          <w:p w:rsidR="009F6CD3" w:rsidRPr="00C60412" w:rsidRDefault="00B3040F" w:rsidP="00C60412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b w:val="0"/>
                <w:color w:val="4F81BD" w:themeColor="accent1"/>
                <w:szCs w:val="21"/>
              </w:rPr>
              <w:t>&lt;/message&gt;</w:t>
            </w:r>
          </w:p>
          <w:p w:rsidR="00B3040F" w:rsidRPr="00453460" w:rsidRDefault="00B3040F" w:rsidP="00C60412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段说明</w:t>
            </w:r>
          </w:p>
          <w:p w:rsidR="00B3040F" w:rsidRPr="00453460" w:rsidRDefault="00B3040F" w:rsidP="00C60412">
            <w:pPr>
              <w:pStyle w:val="a3"/>
              <w:rPr>
                <w:b w:val="0"/>
                <w:szCs w:val="21"/>
              </w:rPr>
            </w:pPr>
            <w:r w:rsidRPr="000F3B58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B3040F" w:rsidRPr="00453460" w:rsidRDefault="00B3040F" w:rsidP="00C60412">
            <w:pPr>
              <w:pStyle w:val="a3"/>
              <w:rPr>
                <w:b w:val="0"/>
                <w:szCs w:val="21"/>
              </w:rPr>
            </w:pPr>
            <w:r w:rsidRPr="000F3B58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b w:val="0"/>
                <w:szCs w:val="21"/>
              </w:rPr>
              <w:t>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C60412">
            <w:pPr>
              <w:pStyle w:val="a3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0F3B58">
              <w:rPr>
                <w:szCs w:val="21"/>
              </w:rPr>
              <w:t>phones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需要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  <w:t>检测的手机号码，多个号码之间用英文逗号分隔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。</w:t>
            </w:r>
          </w:p>
        </w:tc>
      </w:tr>
      <w:tr w:rsidR="00B3040F" w:rsidTr="004A4F02">
        <w:trPr>
          <w:cnfStyle w:val="010000000000"/>
          <w:jc w:val="center"/>
        </w:trPr>
        <w:tc>
          <w:tcPr>
            <w:cnfStyle w:val="001000000000"/>
            <w:tcW w:w="1490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C60412" w:rsidRDefault="00B3040F" w:rsidP="00C60412">
            <w:pPr>
              <w:pStyle w:val="a3"/>
              <w:jc w:val="center"/>
              <w:rPr>
                <w:b w:val="0"/>
                <w:szCs w:val="21"/>
              </w:rPr>
            </w:pPr>
            <w:r w:rsidRPr="00C60412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157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CC1168" w:rsidP="00C60412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="00B3040F" w:rsidRPr="00453460">
              <w:rPr>
                <w:rFonts w:hint="eastAsia"/>
                <w:b w:val="0"/>
                <w:szCs w:val="21"/>
              </w:rPr>
              <w:t>：</w:t>
            </w:r>
          </w:p>
          <w:p w:rsidR="00B3040F" w:rsidRPr="00C60412" w:rsidRDefault="00B3040F" w:rsidP="00C60412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&lt;?xml version='1.0' encoding='UTF-8'?&gt;</w:t>
            </w:r>
          </w:p>
          <w:p w:rsidR="00B3040F" w:rsidRPr="00C60412" w:rsidRDefault="00B3040F" w:rsidP="00C60412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&lt;response&gt;</w:t>
            </w:r>
          </w:p>
          <w:p w:rsidR="00B3040F" w:rsidRPr="00C60412" w:rsidRDefault="00B3040F" w:rsidP="00C60412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&lt;result&gt;0&lt;/result&gt;</w:t>
            </w:r>
          </w:p>
          <w:p w:rsidR="00B3040F" w:rsidRPr="00C60412" w:rsidRDefault="00B3040F" w:rsidP="00C60412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&lt;desc&gt;</w:t>
            </w: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提交成功</w:t>
            </w: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&lt;/desc&gt;</w:t>
            </w:r>
          </w:p>
          <w:p w:rsidR="00B3040F" w:rsidRPr="00C60412" w:rsidRDefault="00B3040F" w:rsidP="00C60412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&lt;blacklist&gt;1300000</w:t>
            </w:r>
            <w:r w:rsidRPr="00C60412">
              <w:rPr>
                <w:b w:val="0"/>
                <w:color w:val="4F81BD" w:themeColor="accent1"/>
                <w:szCs w:val="21"/>
              </w:rPr>
              <w:t>XXXX</w:t>
            </w: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&lt;/blacklist&gt;</w:t>
            </w:r>
          </w:p>
          <w:p w:rsidR="00B3040F" w:rsidRPr="00C60412" w:rsidRDefault="00B3040F" w:rsidP="00C60412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C60412">
              <w:rPr>
                <w:rFonts w:hint="eastAsia"/>
                <w:b w:val="0"/>
                <w:color w:val="4F81BD" w:themeColor="accent1"/>
                <w:szCs w:val="21"/>
              </w:rPr>
              <w:t>&lt;/response&gt;</w:t>
            </w:r>
          </w:p>
          <w:p w:rsidR="00B3040F" w:rsidRPr="00453460" w:rsidRDefault="00B3040F" w:rsidP="00C60412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453460" w:rsidRDefault="00B3040F" w:rsidP="00C60412">
            <w:pPr>
              <w:pStyle w:val="a3"/>
              <w:rPr>
                <w:b w:val="0"/>
                <w:szCs w:val="21"/>
              </w:rPr>
            </w:pPr>
            <w:r w:rsidRPr="000F3B58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0F3B5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B3040F" w:rsidRPr="00453460" w:rsidRDefault="00B3040F" w:rsidP="00C60412">
            <w:pPr>
              <w:pStyle w:val="a3"/>
              <w:rPr>
                <w:b w:val="0"/>
                <w:szCs w:val="21"/>
              </w:rPr>
            </w:pPr>
            <w:r w:rsidRPr="000F3B58">
              <w:rPr>
                <w:rFonts w:hint="eastAsia"/>
                <w:szCs w:val="21"/>
              </w:rPr>
              <w:t>desc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: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状态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描述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B3040F" w:rsidRPr="00453460" w:rsidRDefault="00B3040F" w:rsidP="00C60412">
            <w:pPr>
              <w:pStyle w:val="a3"/>
              <w:rPr>
                <w:b w:val="0"/>
                <w:szCs w:val="21"/>
              </w:rPr>
            </w:pPr>
            <w:r w:rsidRPr="000F3B58">
              <w:rPr>
                <w:szCs w:val="21"/>
              </w:rPr>
              <w:t>blacklist</w:t>
            </w:r>
            <w:r w:rsidRPr="00453460">
              <w:rPr>
                <w:rFonts w:hint="eastAsia"/>
                <w:b w:val="0"/>
                <w:szCs w:val="21"/>
              </w:rPr>
              <w:t>：黑名单</w:t>
            </w:r>
            <w:r w:rsidR="000308F8">
              <w:rPr>
                <w:rFonts w:hint="eastAsia"/>
                <w:b w:val="0"/>
                <w:szCs w:val="21"/>
              </w:rPr>
              <w:t>号码</w:t>
            </w:r>
            <w:r w:rsidRPr="00453460">
              <w:rPr>
                <w:b w:val="0"/>
                <w:szCs w:val="21"/>
              </w:rPr>
              <w:t>，多个黑名单手机号之间用英文逗号分隔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B3040F" w:rsidRPr="00F7782E" w:rsidRDefault="00B3040F" w:rsidP="009E417B"/>
    <w:p w:rsidR="004A4F02" w:rsidRPr="004A4F02" w:rsidRDefault="00B3040F" w:rsidP="004A4F02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138" w:name="_Toc425176247"/>
      <w:bookmarkStart w:id="139" w:name="_Toc430189435"/>
      <w:bookmarkStart w:id="140" w:name="_Toc430189489"/>
      <w:r>
        <w:t>检测</w:t>
      </w:r>
      <w:r>
        <w:rPr>
          <w:rFonts w:hint="eastAsia"/>
        </w:rPr>
        <w:t>敏感词</w:t>
      </w:r>
      <w:bookmarkEnd w:id="138"/>
      <w:bookmarkEnd w:id="139"/>
      <w:bookmarkEnd w:id="140"/>
    </w:p>
    <w:tbl>
      <w:tblPr>
        <w:tblStyle w:val="4-111"/>
        <w:tblW w:w="0" w:type="auto"/>
        <w:tblInd w:w="250" w:type="dxa"/>
        <w:tblLayout w:type="fixed"/>
        <w:tblLook w:val="04A0"/>
      </w:tblPr>
      <w:tblGrid>
        <w:gridCol w:w="1279"/>
        <w:gridCol w:w="7516"/>
      </w:tblGrid>
      <w:tr w:rsidR="004A4F02" w:rsidTr="004A4F02">
        <w:trPr>
          <w:cnfStyle w:val="100000000000"/>
          <w:trHeight w:val="397"/>
        </w:trPr>
        <w:tc>
          <w:tcPr>
            <w:cnfStyle w:val="001000000000"/>
            <w:tcW w:w="1276" w:type="dxa"/>
            <w:hideMark/>
          </w:tcPr>
          <w:p w:rsidR="004A4F02" w:rsidRDefault="004A4F02" w:rsidP="00EF315B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7516" w:type="dxa"/>
            <w:hideMark/>
          </w:tcPr>
          <w:p w:rsidR="004A4F02" w:rsidRDefault="004A4F02" w:rsidP="00EF315B">
            <w:pPr>
              <w:pStyle w:val="a3"/>
              <w:spacing w:line="276" w:lineRule="auto"/>
              <w:jc w:val="center"/>
              <w:cnfStyle w:val="100000000000"/>
              <w:rPr>
                <w:szCs w:val="21"/>
              </w:rPr>
            </w:pPr>
            <w:r w:rsidRPr="004A4F02">
              <w:rPr>
                <w:szCs w:val="21"/>
              </w:rPr>
              <w:t>keywordcheck</w:t>
            </w:r>
          </w:p>
        </w:tc>
      </w:tr>
      <w:tr w:rsidR="004A4F02" w:rsidRPr="00453460" w:rsidTr="004A4F02">
        <w:trPr>
          <w:cnfStyle w:val="000000100000"/>
          <w:trHeight w:val="397"/>
        </w:trPr>
        <w:tc>
          <w:tcPr>
            <w:cnfStyle w:val="001000000000"/>
            <w:tcW w:w="1276" w:type="dxa"/>
            <w:hideMark/>
          </w:tcPr>
          <w:p w:rsidR="004A4F02" w:rsidRPr="009B0F0A" w:rsidRDefault="004A4F02" w:rsidP="00EF315B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tcW w:w="7516" w:type="dxa"/>
            <w:hideMark/>
          </w:tcPr>
          <w:p w:rsidR="004A4F02" w:rsidRPr="00453460" w:rsidRDefault="004A4F02" w:rsidP="004A4F02">
            <w:pPr>
              <w:pStyle w:val="a3"/>
              <w:spacing w:line="276" w:lineRule="auto"/>
              <w:cnfStyle w:val="000000100000"/>
              <w:rPr>
                <w:b/>
                <w:szCs w:val="21"/>
              </w:rPr>
            </w:pPr>
            <w:r w:rsidRPr="00453460">
              <w:rPr>
                <w:rFonts w:hint="eastAsia"/>
                <w:szCs w:val="21"/>
              </w:rPr>
              <w:t>检测</w:t>
            </w:r>
            <w:r>
              <w:rPr>
                <w:rFonts w:hint="eastAsia"/>
                <w:szCs w:val="21"/>
              </w:rPr>
              <w:t>敏感词</w:t>
            </w:r>
          </w:p>
        </w:tc>
      </w:tr>
      <w:tr w:rsidR="004A4F02" w:rsidRPr="00453460" w:rsidTr="004A4F02">
        <w:trPr>
          <w:trHeight w:val="397"/>
        </w:trPr>
        <w:tc>
          <w:tcPr>
            <w:cnfStyle w:val="001000000000"/>
            <w:tcW w:w="1276" w:type="dxa"/>
            <w:hideMark/>
          </w:tcPr>
          <w:p w:rsidR="004A4F02" w:rsidRPr="009B0F0A" w:rsidRDefault="004A4F02" w:rsidP="00EF315B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9B0F0A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tcW w:w="7516" w:type="dxa"/>
            <w:hideMark/>
          </w:tcPr>
          <w:p w:rsidR="004A4F02" w:rsidRPr="00453460" w:rsidRDefault="004A4F02" w:rsidP="00EF315B">
            <w:pPr>
              <w:pStyle w:val="a3"/>
              <w:spacing w:line="276" w:lineRule="auto"/>
              <w:cnfStyle w:val="000000000000"/>
              <w:rPr>
                <w:b/>
                <w:szCs w:val="21"/>
              </w:rPr>
            </w:pPr>
            <w:r w:rsidRPr="00453460">
              <w:rPr>
                <w:szCs w:val="21"/>
              </w:rPr>
              <w:t xml:space="preserve">String </w:t>
            </w:r>
            <w:r w:rsidRPr="004A4F02">
              <w:rPr>
                <w:szCs w:val="21"/>
              </w:rPr>
              <w:t>keywordcheck</w:t>
            </w:r>
            <w:r w:rsidRPr="00453460">
              <w:rPr>
                <w:szCs w:val="21"/>
              </w:rPr>
              <w:t>(String message)</w:t>
            </w:r>
          </w:p>
        </w:tc>
      </w:tr>
      <w:tr w:rsidR="00B3040F" w:rsidTr="004A4F02">
        <w:tblPrEx>
          <w:jc w:val="center"/>
          <w:tblLook w:val="01E0"/>
        </w:tblPrEx>
        <w:trPr>
          <w:cnfStyle w:val="000000100000"/>
          <w:trHeight w:val="397"/>
          <w:jc w:val="center"/>
        </w:trPr>
        <w:tc>
          <w:tcPr>
            <w:cnfStyle w:val="001000000000"/>
            <w:tcW w:w="127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0F3B58" w:rsidRDefault="00B3040F" w:rsidP="000F3B58">
            <w:pPr>
              <w:pStyle w:val="a3"/>
              <w:jc w:val="center"/>
              <w:rPr>
                <w:b w:val="0"/>
                <w:szCs w:val="21"/>
              </w:rPr>
            </w:pPr>
            <w:r w:rsidRPr="000F3B58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51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B3040F" w:rsidP="00B8157B">
            <w:pPr>
              <w:pStyle w:val="a3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453460">
              <w:rPr>
                <w:b w:val="0"/>
                <w:szCs w:val="21"/>
              </w:rPr>
              <w:t>message</w:t>
            </w:r>
          </w:p>
          <w:p w:rsidR="00B3040F" w:rsidRPr="00453460" w:rsidRDefault="00B3040F" w:rsidP="00B8157B">
            <w:pPr>
              <w:pStyle w:val="a3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B3040F" w:rsidRPr="00453460" w:rsidRDefault="00B3040F" w:rsidP="00B8157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以下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xml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内容为提交请求时参数</w:t>
            </w:r>
            <w:r w:rsidRPr="00453460">
              <w:rPr>
                <w:b w:val="0"/>
                <w:color w:val="FF0000"/>
                <w:szCs w:val="21"/>
              </w:rPr>
              <w:t>message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color w:val="FF0000"/>
                <w:kern w:val="0"/>
                <w:szCs w:val="21"/>
              </w:rPr>
              <w:t>值</w:t>
            </w:r>
            <w:r w:rsidRPr="00453460">
              <w:rPr>
                <w:rFonts w:ascii="Courier New" w:hAnsi="Courier New" w:cs="Courier New" w:hint="eastAsia"/>
                <w:b w:val="0"/>
                <w:color w:val="FF0000"/>
                <w:kern w:val="0"/>
                <w:szCs w:val="21"/>
              </w:rPr>
              <w:t>：</w:t>
            </w:r>
          </w:p>
          <w:p w:rsidR="00B3040F" w:rsidRPr="000F3B58" w:rsidRDefault="00B3040F" w:rsidP="00B8157B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?xml version="1.0" encoding="UTF-8"?&gt;&lt;message&gt;</w:t>
            </w:r>
          </w:p>
          <w:p w:rsidR="00B3040F" w:rsidRPr="000F3B58" w:rsidRDefault="00B3040F" w:rsidP="00B8157B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account&gt;8373&lt;/account&gt;</w:t>
            </w:r>
          </w:p>
          <w:p w:rsidR="00B3040F" w:rsidRPr="000F3B58" w:rsidRDefault="00B3040F" w:rsidP="00B8157B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password&gt;bb43a2c4081bec02fca7b72f38e63021&lt;/password&gt;</w:t>
            </w:r>
          </w:p>
          <w:p w:rsidR="00B3040F" w:rsidRPr="000F3B58" w:rsidRDefault="00B3040F" w:rsidP="00B8157B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&lt;</w:t>
            </w:r>
            <w:r w:rsidRPr="000F3B58">
              <w:rPr>
                <w:b w:val="0"/>
                <w:color w:val="4F81BD" w:themeColor="accent1"/>
                <w:szCs w:val="21"/>
              </w:rPr>
              <w:t>content&gt;</w:t>
            </w: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低价</w:t>
            </w:r>
            <w:r w:rsidRPr="000F3B58">
              <w:rPr>
                <w:b w:val="0"/>
                <w:color w:val="4F81BD" w:themeColor="accent1"/>
                <w:szCs w:val="21"/>
              </w:rPr>
              <w:t>处理二手车。</w:t>
            </w:r>
            <w:r w:rsidRPr="000F3B58">
              <w:rPr>
                <w:b w:val="0"/>
                <w:color w:val="4F81BD" w:themeColor="accent1"/>
                <w:szCs w:val="21"/>
              </w:rPr>
              <w:t>&lt;/content&gt;</w:t>
            </w:r>
          </w:p>
          <w:p w:rsidR="00B3040F" w:rsidRPr="000F3B58" w:rsidRDefault="00B3040F" w:rsidP="00B8157B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/message&gt;</w:t>
            </w:r>
          </w:p>
          <w:p w:rsidR="00B3040F" w:rsidRPr="00453460" w:rsidRDefault="00B3040F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段说明</w:t>
            </w:r>
          </w:p>
          <w:p w:rsidR="00B3040F" w:rsidRPr="00453460" w:rsidRDefault="00B3040F" w:rsidP="00B8157B">
            <w:pPr>
              <w:pStyle w:val="a3"/>
              <w:rPr>
                <w:b w:val="0"/>
                <w:szCs w:val="21"/>
              </w:rPr>
            </w:pPr>
            <w:r w:rsidRPr="00B8563E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B3040F" w:rsidRPr="00453460" w:rsidRDefault="00B3040F" w:rsidP="00B8157B">
            <w:pPr>
              <w:pStyle w:val="a3"/>
              <w:rPr>
                <w:b w:val="0"/>
                <w:szCs w:val="21"/>
              </w:rPr>
            </w:pPr>
            <w:r w:rsidRPr="00B8563E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b w:val="0"/>
                <w:szCs w:val="21"/>
              </w:rPr>
              <w:t>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B8157B">
            <w:pPr>
              <w:pStyle w:val="a3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B8563E">
              <w:rPr>
                <w:szCs w:val="21"/>
              </w:rPr>
              <w:t>content</w:t>
            </w:r>
            <w:r w:rsidRPr="00453460">
              <w:rPr>
                <w:b w:val="0"/>
                <w:szCs w:val="21"/>
              </w:rPr>
              <w:t>：要检测敏感词的内容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B3040F" w:rsidTr="004A4F02">
        <w:tblPrEx>
          <w:jc w:val="center"/>
          <w:tblLook w:val="01E0"/>
        </w:tblPrEx>
        <w:trPr>
          <w:cnfStyle w:val="010000000000"/>
          <w:trHeight w:val="397"/>
          <w:jc w:val="center"/>
        </w:trPr>
        <w:tc>
          <w:tcPr>
            <w:cnfStyle w:val="001000000000"/>
            <w:tcW w:w="1279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B3040F" w:rsidRPr="000F3B58" w:rsidRDefault="00B3040F" w:rsidP="000F3B58">
            <w:pPr>
              <w:pStyle w:val="a3"/>
              <w:jc w:val="center"/>
              <w:rPr>
                <w:b w:val="0"/>
                <w:szCs w:val="21"/>
              </w:rPr>
            </w:pPr>
            <w:r w:rsidRPr="000F3B58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51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B3040F" w:rsidRPr="00453460" w:rsidRDefault="00110697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="00B3040F" w:rsidRPr="00453460">
              <w:rPr>
                <w:rFonts w:hint="eastAsia"/>
                <w:b w:val="0"/>
                <w:szCs w:val="21"/>
              </w:rPr>
              <w:t>：</w:t>
            </w:r>
          </w:p>
          <w:p w:rsidR="00B3040F" w:rsidRPr="000F3B58" w:rsidRDefault="00B3040F" w:rsidP="00B8157B">
            <w:pPr>
              <w:pStyle w:val="a3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&lt;?xml version='1.0' encoding='UTF-8'?&gt;</w:t>
            </w:r>
          </w:p>
          <w:p w:rsidR="00B3040F" w:rsidRPr="000F3B58" w:rsidRDefault="00B3040F" w:rsidP="00B8157B">
            <w:pPr>
              <w:pStyle w:val="a3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&lt;response&gt;</w:t>
            </w:r>
          </w:p>
          <w:p w:rsidR="00B3040F" w:rsidRPr="000F3B58" w:rsidRDefault="00B3040F" w:rsidP="00B8157B">
            <w:pPr>
              <w:pStyle w:val="a3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&lt;result&gt;0&lt;/result&gt;</w:t>
            </w:r>
          </w:p>
          <w:p w:rsidR="00B3040F" w:rsidRPr="000F3B58" w:rsidRDefault="00B3040F" w:rsidP="00B8157B">
            <w:pPr>
              <w:pStyle w:val="a3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&lt;keywords&gt;</w:t>
            </w: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处理</w:t>
            </w: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,</w:t>
            </w: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二手</w:t>
            </w: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&lt;/keywords&gt;</w:t>
            </w:r>
          </w:p>
          <w:p w:rsidR="00F538C0" w:rsidRPr="000F3B58" w:rsidRDefault="00B3040F" w:rsidP="00B8157B">
            <w:pPr>
              <w:pStyle w:val="a3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&lt;/response&gt;</w:t>
            </w:r>
          </w:p>
          <w:p w:rsidR="00B3040F" w:rsidRPr="00453460" w:rsidRDefault="00B3040F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B3040F" w:rsidRPr="00B8563E" w:rsidRDefault="00B3040F" w:rsidP="00B8157B">
            <w:pPr>
              <w:pStyle w:val="a3"/>
              <w:rPr>
                <w:szCs w:val="21"/>
              </w:rPr>
            </w:pPr>
            <w:r w:rsidRPr="00B8563E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</w:t>
            </w:r>
            <w:r w:rsidRPr="00453460">
              <w:rPr>
                <w:rFonts w:ascii="Courier New" w:hAnsi="Courier New" w:cs="Courier New" w:hint="eastAsia"/>
                <w:b w:val="0"/>
                <w:bCs w:val="0"/>
                <w:color w:val="000000" w:themeColor="text1"/>
                <w:kern w:val="0"/>
                <w:szCs w:val="21"/>
              </w:rPr>
              <w:t>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B8563E" w:rsidRPr="00453460">
              <w:rPr>
                <w:rFonts w:hint="eastAsia"/>
                <w:b w:val="0"/>
                <w:szCs w:val="21"/>
              </w:rPr>
              <w:t>；</w:t>
            </w:r>
          </w:p>
          <w:p w:rsidR="00B3040F" w:rsidRPr="00453460" w:rsidRDefault="00B3040F" w:rsidP="00B8157B">
            <w:pPr>
              <w:pStyle w:val="a3"/>
              <w:rPr>
                <w:b w:val="0"/>
                <w:szCs w:val="21"/>
              </w:rPr>
            </w:pPr>
            <w:r w:rsidRPr="00B8563E">
              <w:rPr>
                <w:szCs w:val="21"/>
              </w:rPr>
              <w:t>keywords</w:t>
            </w:r>
            <w:r w:rsidRPr="00453460">
              <w:rPr>
                <w:rFonts w:hint="eastAsia"/>
                <w:b w:val="0"/>
                <w:szCs w:val="21"/>
              </w:rPr>
              <w:t>：敏感词</w:t>
            </w:r>
            <w:r w:rsidRPr="00453460">
              <w:rPr>
                <w:b w:val="0"/>
                <w:szCs w:val="21"/>
              </w:rPr>
              <w:t>信息，多个之间用</w:t>
            </w:r>
            <w:r w:rsidRPr="00453460">
              <w:rPr>
                <w:rFonts w:hint="eastAsia"/>
                <w:b w:val="0"/>
                <w:szCs w:val="21"/>
              </w:rPr>
              <w:t>英文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  <w:t>逗号分隔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。</w:t>
            </w:r>
          </w:p>
        </w:tc>
      </w:tr>
    </w:tbl>
    <w:p w:rsidR="001D169F" w:rsidRDefault="001D169F" w:rsidP="009E417B"/>
    <w:p w:rsidR="001D169F" w:rsidRDefault="001D169F">
      <w:pPr>
        <w:widowControl/>
        <w:spacing w:line="240" w:lineRule="auto"/>
        <w:jc w:val="left"/>
      </w:pPr>
      <w:r>
        <w:br w:type="page"/>
      </w:r>
    </w:p>
    <w:p w:rsidR="00430423" w:rsidRDefault="00430423" w:rsidP="009E417B">
      <w:pPr>
        <w:pStyle w:val="2"/>
        <w:numPr>
          <w:ilvl w:val="1"/>
          <w:numId w:val="20"/>
        </w:numPr>
        <w:snapToGrid w:val="0"/>
        <w:spacing w:line="360" w:lineRule="auto"/>
        <w:ind w:hanging="851"/>
      </w:pPr>
      <w:bookmarkStart w:id="141" w:name="_Java版Demo"/>
      <w:bookmarkStart w:id="142" w:name="_Toc425176248"/>
      <w:bookmarkStart w:id="143" w:name="_Toc430189436"/>
      <w:bookmarkStart w:id="144" w:name="_Toc430189490"/>
      <w:bookmarkEnd w:id="141"/>
      <w:r>
        <w:lastRenderedPageBreak/>
        <w:t>WebService</w:t>
      </w:r>
      <w:r>
        <w:rPr>
          <w:rFonts w:hint="eastAsia"/>
        </w:rPr>
        <w:t>接口</w:t>
      </w:r>
      <w:r w:rsidR="004B7C0C">
        <w:rPr>
          <w:rFonts w:hint="eastAsia"/>
        </w:rPr>
        <w:t>（实现发送不同短信内容）</w:t>
      </w:r>
      <w:bookmarkEnd w:id="142"/>
      <w:bookmarkEnd w:id="143"/>
      <w:bookmarkEnd w:id="144"/>
    </w:p>
    <w:p w:rsidR="009E417B" w:rsidRDefault="009E417B" w:rsidP="009E417B">
      <w:pPr>
        <w:pStyle w:val="a3"/>
        <w:rPr>
          <w:rStyle w:val="a8"/>
          <w:szCs w:val="21"/>
        </w:rPr>
      </w:pPr>
      <w:r>
        <w:rPr>
          <w:rFonts w:hint="eastAsia"/>
          <w:szCs w:val="21"/>
        </w:rPr>
        <w:t>接口地址：</w:t>
      </w:r>
      <w:hyperlink r:id="rId22" w:history="1">
        <w:r w:rsidRPr="002C3B31">
          <w:rPr>
            <w:rStyle w:val="a8"/>
            <w:szCs w:val="21"/>
          </w:rPr>
          <w:t>http://</w:t>
        </w:r>
        <w:r w:rsidRPr="002C3B31">
          <w:rPr>
            <w:rStyle w:val="a8"/>
            <w:rFonts w:hint="eastAsia"/>
            <w:szCs w:val="21"/>
          </w:rPr>
          <w:t>ws.</w:t>
        </w:r>
        <w:r w:rsidRPr="002C3B31">
          <w:rPr>
            <w:rStyle w:val="a8"/>
            <w:szCs w:val="21"/>
          </w:rPr>
          <w:t>3tong.net/</w:t>
        </w:r>
      </w:hyperlink>
      <w:r>
        <w:rPr>
          <w:rStyle w:val="a8"/>
          <w:szCs w:val="21"/>
        </w:rPr>
        <w:t>services/</w:t>
      </w:r>
      <w:r w:rsidRPr="00486F32">
        <w:rPr>
          <w:rStyle w:val="a8"/>
          <w:szCs w:val="21"/>
        </w:rPr>
        <w:t>smsAgile</w:t>
      </w:r>
    </w:p>
    <w:p w:rsidR="00D54071" w:rsidRPr="00D54071" w:rsidRDefault="009E417B" w:rsidP="009E417B">
      <w:r w:rsidRPr="009E417B">
        <w:rPr>
          <w:rStyle w:val="a8"/>
          <w:color w:val="000000" w:themeColor="text1"/>
          <w:szCs w:val="21"/>
          <w:u w:val="none"/>
        </w:rPr>
        <w:t>WSDL</w:t>
      </w:r>
      <w:r w:rsidRPr="009E417B">
        <w:rPr>
          <w:rStyle w:val="a8"/>
          <w:rFonts w:hint="eastAsia"/>
          <w:color w:val="000000" w:themeColor="text1"/>
          <w:szCs w:val="21"/>
          <w:u w:val="none"/>
        </w:rPr>
        <w:t>地</w:t>
      </w:r>
      <w:r w:rsidRPr="009E417B">
        <w:rPr>
          <w:rStyle w:val="a8"/>
          <w:color w:val="000000" w:themeColor="text1"/>
          <w:szCs w:val="21"/>
          <w:u w:val="none"/>
        </w:rPr>
        <w:t>址：</w:t>
      </w:r>
      <w:hyperlink r:id="rId23" w:history="1">
        <w:r w:rsidRPr="002C3B31">
          <w:rPr>
            <w:rStyle w:val="a8"/>
            <w:szCs w:val="21"/>
          </w:rPr>
          <w:t>http://ws.3tong.net/services/smsAgile?wsdl</w:t>
        </w:r>
      </w:hyperlink>
    </w:p>
    <w:p w:rsidR="00430423" w:rsidRPr="009B14A3" w:rsidRDefault="002F48A5" w:rsidP="009E417B">
      <w:pPr>
        <w:rPr>
          <w:szCs w:val="21"/>
        </w:rPr>
      </w:pPr>
      <w:r w:rsidRPr="009E417B">
        <w:rPr>
          <w:rFonts w:hint="eastAsia"/>
          <w:b/>
          <w:szCs w:val="21"/>
        </w:rPr>
        <w:t>快速开发实例</w:t>
      </w:r>
      <w:r>
        <w:rPr>
          <w:rFonts w:hint="eastAsia"/>
          <w:b/>
          <w:szCs w:val="21"/>
        </w:rPr>
        <w:t>请</w:t>
      </w:r>
      <w:r w:rsidRPr="002F48A5">
        <w:rPr>
          <w:rFonts w:hint="eastAsia"/>
          <w:b/>
          <w:szCs w:val="21"/>
        </w:rPr>
        <w:t>参见</w:t>
      </w:r>
      <w:r w:rsidRPr="002F48A5">
        <w:rPr>
          <w:b/>
          <w:szCs w:val="21"/>
        </w:rPr>
        <w:t>：</w:t>
      </w:r>
      <w:hyperlink w:anchor="_快速开发代码实例" w:history="1">
        <w:r w:rsidRPr="009E417B">
          <w:rPr>
            <w:rStyle w:val="a8"/>
            <w:rFonts w:hint="eastAsia"/>
            <w:szCs w:val="21"/>
          </w:rPr>
          <w:t>3</w:t>
        </w:r>
        <w:r w:rsidRPr="009E417B">
          <w:rPr>
            <w:rStyle w:val="a8"/>
            <w:rFonts w:hint="eastAsia"/>
            <w:szCs w:val="21"/>
          </w:rPr>
          <w:t>、</w:t>
        </w:r>
        <w:r w:rsidRPr="009E417B">
          <w:rPr>
            <w:rStyle w:val="a8"/>
            <w:rFonts w:hint="eastAsia"/>
          </w:rPr>
          <w:t>快速</w:t>
        </w:r>
        <w:r w:rsidRPr="009E417B">
          <w:rPr>
            <w:rStyle w:val="a8"/>
          </w:rPr>
          <w:t>开发</w:t>
        </w:r>
        <w:r w:rsidRPr="009E417B">
          <w:rPr>
            <w:rStyle w:val="a8"/>
            <w:rFonts w:ascii="Arial" w:hAnsi="Arial" w:cs="Arial" w:hint="eastAsia"/>
          </w:rPr>
          <w:t>代码</w:t>
        </w:r>
        <w:r w:rsidRPr="009E417B">
          <w:rPr>
            <w:rStyle w:val="a8"/>
            <w:rFonts w:hint="eastAsia"/>
            <w:szCs w:val="21"/>
          </w:rPr>
          <w:t>实例</w:t>
        </w:r>
      </w:hyperlink>
    </w:p>
    <w:p w:rsidR="00430423" w:rsidRDefault="00430423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145" w:name="_Toc425176249"/>
      <w:bookmarkStart w:id="146" w:name="_Toc430189437"/>
      <w:bookmarkStart w:id="147" w:name="_Toc430189491"/>
      <w:r>
        <w:rPr>
          <w:rFonts w:hint="eastAsia"/>
        </w:rPr>
        <w:t>短信下行</w:t>
      </w:r>
      <w:r w:rsidR="008830D8">
        <w:rPr>
          <w:rFonts w:hint="eastAsia"/>
        </w:rPr>
        <w:t>（多条发送）</w:t>
      </w:r>
      <w:bookmarkEnd w:id="145"/>
      <w:bookmarkEnd w:id="146"/>
      <w:bookmarkEnd w:id="147"/>
    </w:p>
    <w:tbl>
      <w:tblPr>
        <w:tblStyle w:val="4-11"/>
        <w:tblW w:w="8626" w:type="dxa"/>
        <w:jc w:val="center"/>
        <w:tblLook w:val="01E0"/>
      </w:tblPr>
      <w:tblGrid>
        <w:gridCol w:w="1255"/>
        <w:gridCol w:w="7371"/>
      </w:tblGrid>
      <w:tr w:rsidR="005D0148" w:rsidTr="00D04059">
        <w:trPr>
          <w:cnfStyle w:val="100000000000"/>
          <w:jc w:val="center"/>
        </w:trPr>
        <w:tc>
          <w:tcPr>
            <w:cnfStyle w:val="001000000000"/>
            <w:tcW w:w="1255" w:type="dxa"/>
            <w:vAlign w:val="center"/>
            <w:hideMark/>
          </w:tcPr>
          <w:p w:rsidR="005D0148" w:rsidRPr="00453460" w:rsidRDefault="005D0148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453460"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71" w:type="dxa"/>
            <w:hideMark/>
          </w:tcPr>
          <w:p w:rsidR="005D0148" w:rsidRPr="00453460" w:rsidRDefault="005D0148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453460">
              <w:rPr>
                <w:szCs w:val="21"/>
              </w:rPr>
              <w:t>submit</w:t>
            </w:r>
          </w:p>
        </w:tc>
      </w:tr>
      <w:tr w:rsidR="005D0148" w:rsidTr="00D04059">
        <w:trPr>
          <w:cnfStyle w:val="000000100000"/>
          <w:jc w:val="center"/>
        </w:trPr>
        <w:tc>
          <w:tcPr>
            <w:cnfStyle w:val="001000000000"/>
            <w:tcW w:w="125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5D0148" w:rsidRPr="00343F53" w:rsidRDefault="005D0148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343F53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5D0148" w:rsidRPr="00453460" w:rsidRDefault="00A12577" w:rsidP="001D169F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多个号码</w:t>
            </w:r>
            <w:r w:rsidR="00B8563E">
              <w:rPr>
                <w:rFonts w:hint="eastAsia"/>
                <w:b w:val="0"/>
                <w:szCs w:val="21"/>
              </w:rPr>
              <w:t>相同</w:t>
            </w:r>
            <w:r w:rsidRPr="00453460">
              <w:rPr>
                <w:rFonts w:hint="eastAsia"/>
                <w:b w:val="0"/>
                <w:szCs w:val="21"/>
              </w:rPr>
              <w:t>内容</w:t>
            </w:r>
            <w:r w:rsidR="005D0148" w:rsidRPr="00453460">
              <w:rPr>
                <w:rFonts w:hint="eastAsia"/>
                <w:b w:val="0"/>
                <w:szCs w:val="21"/>
              </w:rPr>
              <w:t>或</w:t>
            </w:r>
            <w:r w:rsidRPr="00453460">
              <w:rPr>
                <w:rFonts w:hint="eastAsia"/>
                <w:b w:val="0"/>
                <w:szCs w:val="21"/>
              </w:rPr>
              <w:t>多</w:t>
            </w:r>
            <w:r w:rsidRPr="00453460">
              <w:rPr>
                <w:b w:val="0"/>
                <w:szCs w:val="21"/>
              </w:rPr>
              <w:t>个号码</w:t>
            </w:r>
            <w:r w:rsidR="00343F53">
              <w:rPr>
                <w:rFonts w:hint="eastAsia"/>
                <w:b w:val="0"/>
                <w:szCs w:val="21"/>
              </w:rPr>
              <w:t>与</w:t>
            </w:r>
            <w:r w:rsidR="00B8563E">
              <w:rPr>
                <w:rFonts w:hint="eastAsia"/>
                <w:b w:val="0"/>
                <w:szCs w:val="21"/>
              </w:rPr>
              <w:t>多</w:t>
            </w:r>
            <w:r w:rsidR="00B8563E">
              <w:rPr>
                <w:b w:val="0"/>
                <w:szCs w:val="21"/>
              </w:rPr>
              <w:t>个</w:t>
            </w:r>
            <w:r w:rsidR="005D0148" w:rsidRPr="00453460">
              <w:rPr>
                <w:rFonts w:hint="eastAsia"/>
                <w:b w:val="0"/>
                <w:szCs w:val="21"/>
              </w:rPr>
              <w:t>内容</w:t>
            </w:r>
            <w:r w:rsidR="00343F53">
              <w:rPr>
                <w:rFonts w:hint="eastAsia"/>
                <w:b w:val="0"/>
                <w:szCs w:val="21"/>
              </w:rPr>
              <w:t>一</w:t>
            </w:r>
            <w:r w:rsidR="00343F53">
              <w:rPr>
                <w:b w:val="0"/>
                <w:szCs w:val="21"/>
              </w:rPr>
              <w:t>一</w:t>
            </w:r>
            <w:r w:rsidRPr="00453460">
              <w:rPr>
                <w:rFonts w:hint="eastAsia"/>
                <w:b w:val="0"/>
                <w:szCs w:val="21"/>
              </w:rPr>
              <w:t>对应</w:t>
            </w:r>
          </w:p>
        </w:tc>
      </w:tr>
      <w:tr w:rsidR="005D0148" w:rsidTr="00D04059">
        <w:trPr>
          <w:jc w:val="center"/>
        </w:trPr>
        <w:tc>
          <w:tcPr>
            <w:cnfStyle w:val="001000000000"/>
            <w:tcW w:w="125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5D0148" w:rsidRPr="00343F53" w:rsidRDefault="005D0148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343F53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5D0148" w:rsidRPr="00453460" w:rsidRDefault="005D0148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>sendSms(String account, Stringpassword, String phones, String[] contents, String msgId, String subCode, String sign)</w:t>
            </w:r>
          </w:p>
        </w:tc>
      </w:tr>
      <w:tr w:rsidR="005D0148" w:rsidTr="00D04059">
        <w:trPr>
          <w:cnfStyle w:val="000000100000"/>
          <w:jc w:val="center"/>
        </w:trPr>
        <w:tc>
          <w:tcPr>
            <w:cnfStyle w:val="001000000000"/>
            <w:tcW w:w="125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vAlign w:val="center"/>
            <w:hideMark/>
          </w:tcPr>
          <w:p w:rsidR="005D0148" w:rsidRPr="00343F53" w:rsidRDefault="005D0148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343F53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hideMark/>
          </w:tcPr>
          <w:p w:rsidR="005D0148" w:rsidRPr="00453460" w:rsidRDefault="005D0148" w:rsidP="001D169F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说明</w:t>
            </w:r>
          </w:p>
          <w:p w:rsidR="005D0148" w:rsidRPr="00453460" w:rsidRDefault="005D0148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343F53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5D0148" w:rsidRPr="00453460" w:rsidRDefault="005D0148" w:rsidP="00D04059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343F53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bookmarkStart w:id="148" w:name="OLE_LINK97"/>
            <w:bookmarkStart w:id="149" w:name="OLE_LINK98"/>
            <w:r w:rsidRPr="00453460">
              <w:rPr>
                <w:rFonts w:hint="eastAsia"/>
                <w:b w:val="0"/>
                <w:szCs w:val="21"/>
              </w:rPr>
              <w:t>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b w:val="0"/>
                <w:szCs w:val="21"/>
              </w:rPr>
              <w:t>(32</w:t>
            </w:r>
            <w:r w:rsidR="00313468" w:rsidRPr="00453460">
              <w:rPr>
                <w:b w:val="0"/>
                <w:szCs w:val="21"/>
              </w:rPr>
              <w:t>位小写</w:t>
            </w:r>
            <w:r w:rsidRPr="00453460">
              <w:rPr>
                <w:b w:val="0"/>
                <w:szCs w:val="21"/>
              </w:rPr>
              <w:t>)</w:t>
            </w:r>
            <w:bookmarkEnd w:id="148"/>
            <w:bookmarkEnd w:id="149"/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CC1805" w:rsidRPr="00453460" w:rsidRDefault="00CC1805" w:rsidP="00D04059">
            <w:pPr>
              <w:pStyle w:val="a3"/>
              <w:spacing w:line="276" w:lineRule="auto"/>
              <w:ind w:left="843" w:hangingChars="400" w:hanging="843"/>
              <w:rPr>
                <w:b w:val="0"/>
                <w:szCs w:val="21"/>
              </w:rPr>
            </w:pPr>
            <w:r w:rsidRPr="00343F53">
              <w:rPr>
                <w:szCs w:val="21"/>
              </w:rPr>
              <w:t>phones</w:t>
            </w:r>
            <w:r w:rsidRPr="00453460">
              <w:rPr>
                <w:rFonts w:hint="eastAsia"/>
                <w:b w:val="0"/>
                <w:szCs w:val="21"/>
              </w:rPr>
              <w:t>：接收手机号码，多个手机号码用英文逗号分隔，</w:t>
            </w:r>
            <w:r w:rsidR="009E52A5" w:rsidRPr="00453460">
              <w:rPr>
                <w:rFonts w:hint="eastAsia"/>
                <w:b w:val="0"/>
                <w:szCs w:val="21"/>
              </w:rPr>
              <w:t>单</w:t>
            </w:r>
            <w:r w:rsidR="009E52A5" w:rsidRPr="00453460">
              <w:rPr>
                <w:b w:val="0"/>
                <w:szCs w:val="21"/>
              </w:rPr>
              <w:t>内容时</w:t>
            </w:r>
            <w:r w:rsidR="009E52A5" w:rsidRPr="00453460">
              <w:rPr>
                <w:rFonts w:hint="eastAsia"/>
                <w:b w:val="0"/>
                <w:szCs w:val="21"/>
              </w:rPr>
              <w:t>重复</w:t>
            </w:r>
            <w:r w:rsidR="009E52A5" w:rsidRPr="00453460">
              <w:rPr>
                <w:b w:val="0"/>
                <w:szCs w:val="21"/>
              </w:rPr>
              <w:t>号码会被过滤，每次提交</w:t>
            </w:r>
            <w:r w:rsidRPr="00453460">
              <w:rPr>
                <w:rFonts w:hint="eastAsia"/>
                <w:b w:val="0"/>
                <w:szCs w:val="21"/>
              </w:rPr>
              <w:t>最多</w:t>
            </w:r>
            <w:r w:rsidRPr="00453460">
              <w:rPr>
                <w:b w:val="0"/>
                <w:szCs w:val="21"/>
              </w:rPr>
              <w:t>500</w:t>
            </w:r>
            <w:r w:rsidRPr="00453460">
              <w:rPr>
                <w:rFonts w:hint="eastAsia"/>
                <w:b w:val="0"/>
                <w:szCs w:val="21"/>
              </w:rPr>
              <w:t>个</w:t>
            </w:r>
            <w:r w:rsidR="009E52A5" w:rsidRPr="00453460">
              <w:rPr>
                <w:rFonts w:hint="eastAsia"/>
                <w:b w:val="0"/>
                <w:szCs w:val="21"/>
              </w:rPr>
              <w:t>号码</w:t>
            </w:r>
            <w:r w:rsidRPr="00453460">
              <w:rPr>
                <w:rFonts w:hint="eastAsia"/>
                <w:b w:val="0"/>
                <w:szCs w:val="21"/>
              </w:rPr>
              <w:t>，必填</w:t>
            </w:r>
            <w:r w:rsidR="009E52A5" w:rsidRPr="00453460">
              <w:rPr>
                <w:rFonts w:hint="eastAsia"/>
                <w:b w:val="0"/>
                <w:szCs w:val="21"/>
              </w:rPr>
              <w:t>；</w:t>
            </w:r>
          </w:p>
          <w:p w:rsidR="005D0148" w:rsidRPr="00453460" w:rsidRDefault="005D0148" w:rsidP="00D04059">
            <w:pPr>
              <w:pStyle w:val="a3"/>
              <w:spacing w:line="276" w:lineRule="auto"/>
              <w:ind w:left="843" w:hangingChars="400" w:hanging="843"/>
              <w:rPr>
                <w:b w:val="0"/>
                <w:szCs w:val="21"/>
              </w:rPr>
            </w:pPr>
            <w:r w:rsidRPr="00343F53">
              <w:rPr>
                <w:szCs w:val="21"/>
              </w:rPr>
              <w:t>content</w:t>
            </w:r>
            <w:r w:rsidR="00CC1805" w:rsidRPr="00343F53">
              <w:rPr>
                <w:szCs w:val="21"/>
              </w:rPr>
              <w:t>s</w:t>
            </w:r>
            <w:r w:rsidRPr="00453460">
              <w:rPr>
                <w:rFonts w:hint="eastAsia"/>
                <w:b w:val="0"/>
                <w:szCs w:val="21"/>
              </w:rPr>
              <w:t>：短信内容，</w:t>
            </w:r>
            <w:r w:rsidR="004271AA" w:rsidRPr="00453460">
              <w:rPr>
                <w:rFonts w:hint="eastAsia"/>
                <w:b w:val="0"/>
                <w:szCs w:val="21"/>
              </w:rPr>
              <w:t>数组</w:t>
            </w:r>
            <w:r w:rsidR="004271AA" w:rsidRPr="00453460">
              <w:rPr>
                <w:b w:val="0"/>
                <w:szCs w:val="21"/>
              </w:rPr>
              <w:t>格式，每</w:t>
            </w:r>
            <w:r w:rsidR="004271AA" w:rsidRPr="00453460">
              <w:rPr>
                <w:rFonts w:hint="eastAsia"/>
                <w:b w:val="0"/>
                <w:szCs w:val="21"/>
              </w:rPr>
              <w:t>条</w:t>
            </w:r>
            <w:r w:rsidR="004271AA" w:rsidRPr="00453460">
              <w:rPr>
                <w:b w:val="0"/>
                <w:szCs w:val="21"/>
              </w:rPr>
              <w:t>内容</w:t>
            </w:r>
            <w:r w:rsidRPr="00453460">
              <w:rPr>
                <w:rFonts w:hint="eastAsia"/>
                <w:b w:val="0"/>
                <w:szCs w:val="21"/>
              </w:rPr>
              <w:t>最多</w:t>
            </w:r>
            <w:r w:rsidRPr="00453460">
              <w:rPr>
                <w:b w:val="0"/>
                <w:szCs w:val="21"/>
              </w:rPr>
              <w:t>350</w:t>
            </w:r>
            <w:r w:rsidRPr="00453460">
              <w:rPr>
                <w:rFonts w:hint="eastAsia"/>
                <w:b w:val="0"/>
                <w:szCs w:val="21"/>
              </w:rPr>
              <w:t>个汉字，多</w:t>
            </w:r>
            <w:r w:rsidR="004271AA" w:rsidRPr="00453460">
              <w:rPr>
                <w:rFonts w:hint="eastAsia"/>
                <w:b w:val="0"/>
                <w:szCs w:val="21"/>
              </w:rPr>
              <w:t>个</w:t>
            </w:r>
            <w:r w:rsidR="004271AA" w:rsidRPr="00453460">
              <w:rPr>
                <w:b w:val="0"/>
                <w:szCs w:val="21"/>
              </w:rPr>
              <w:t>内容</w:t>
            </w:r>
            <w:r w:rsidR="00C322DE" w:rsidRPr="00453460">
              <w:rPr>
                <w:rFonts w:hint="eastAsia"/>
                <w:b w:val="0"/>
                <w:szCs w:val="21"/>
              </w:rPr>
              <w:t>以数组形式提交</w:t>
            </w:r>
            <w:r w:rsidRPr="00453460">
              <w:rPr>
                <w:rFonts w:hint="eastAsia"/>
                <w:b w:val="0"/>
                <w:szCs w:val="21"/>
              </w:rPr>
              <w:t>，</w:t>
            </w:r>
            <w:r w:rsidR="00C322DE" w:rsidRPr="00453460">
              <w:rPr>
                <w:rFonts w:hint="eastAsia"/>
                <w:b w:val="0"/>
                <w:szCs w:val="21"/>
              </w:rPr>
              <w:t>数组</w:t>
            </w:r>
            <w:r w:rsidR="00C322DE" w:rsidRPr="00453460">
              <w:rPr>
                <w:b w:val="0"/>
                <w:szCs w:val="21"/>
              </w:rPr>
              <w:t>长度与手机号码个数</w:t>
            </w:r>
            <w:r w:rsidR="00C322DE" w:rsidRPr="00453460">
              <w:rPr>
                <w:rFonts w:hint="eastAsia"/>
                <w:b w:val="0"/>
                <w:szCs w:val="21"/>
              </w:rPr>
              <w:t>需一</w:t>
            </w:r>
            <w:r w:rsidR="00C322DE" w:rsidRPr="00453460">
              <w:rPr>
                <w:b w:val="0"/>
                <w:szCs w:val="21"/>
              </w:rPr>
              <w:t>致</w:t>
            </w:r>
            <w:r w:rsidR="00C322DE" w:rsidRPr="00453460">
              <w:rPr>
                <w:rFonts w:hint="eastAsia"/>
                <w:b w:val="0"/>
                <w:szCs w:val="21"/>
              </w:rPr>
              <w:t>。</w:t>
            </w:r>
            <w:r w:rsidRPr="00453460">
              <w:rPr>
                <w:rFonts w:hint="eastAsia"/>
                <w:b w:val="0"/>
                <w:szCs w:val="21"/>
              </w:rPr>
              <w:t>必填；</w:t>
            </w:r>
          </w:p>
          <w:p w:rsidR="00CC1805" w:rsidRPr="00453460" w:rsidRDefault="00CC1805" w:rsidP="00D04059">
            <w:pPr>
              <w:pStyle w:val="a3"/>
              <w:spacing w:line="276" w:lineRule="auto"/>
              <w:ind w:left="738" w:hangingChars="350" w:hanging="738"/>
              <w:rPr>
                <w:b w:val="0"/>
                <w:szCs w:val="21"/>
              </w:rPr>
            </w:pPr>
            <w:r w:rsidRPr="00343F53">
              <w:rPr>
                <w:szCs w:val="21"/>
              </w:rPr>
              <w:t>msgid</w:t>
            </w:r>
            <w:r w:rsidRPr="00453460">
              <w:rPr>
                <w:rFonts w:hint="eastAsia"/>
                <w:b w:val="0"/>
                <w:szCs w:val="21"/>
              </w:rPr>
              <w:t>：该批短信编号</w:t>
            </w:r>
            <w:r w:rsidRPr="00453460">
              <w:rPr>
                <w:b w:val="0"/>
                <w:szCs w:val="21"/>
              </w:rPr>
              <w:t>(32</w:t>
            </w:r>
            <w:r w:rsidRPr="00453460">
              <w:rPr>
                <w:rFonts w:hint="eastAsia"/>
                <w:b w:val="0"/>
                <w:szCs w:val="21"/>
              </w:rPr>
              <w:t>位</w:t>
            </w:r>
            <w:r w:rsidRPr="00453460">
              <w:rPr>
                <w:b w:val="0"/>
                <w:szCs w:val="21"/>
              </w:rPr>
              <w:t>UUID)</w:t>
            </w:r>
            <w:r w:rsidR="00091E1E">
              <w:rPr>
                <w:rFonts w:hint="eastAsia"/>
                <w:b w:val="0"/>
                <w:szCs w:val="21"/>
              </w:rPr>
              <w:t>，需保证唯一，必</w:t>
            </w:r>
            <w:r w:rsidRPr="00453460">
              <w:rPr>
                <w:rFonts w:hint="eastAsia"/>
                <w:b w:val="0"/>
                <w:szCs w:val="21"/>
              </w:rPr>
              <w:t>填</w:t>
            </w:r>
            <w:r w:rsidR="000A75F0" w:rsidRPr="00453460">
              <w:rPr>
                <w:rFonts w:hint="eastAsia"/>
                <w:b w:val="0"/>
                <w:szCs w:val="21"/>
              </w:rPr>
              <w:t>。</w:t>
            </w:r>
            <w:r w:rsidR="009E52A5" w:rsidRPr="00453460">
              <w:rPr>
                <w:rFonts w:hint="eastAsia"/>
                <w:b w:val="0"/>
                <w:szCs w:val="21"/>
              </w:rPr>
              <w:t>同</w:t>
            </w:r>
            <w:r w:rsidR="009E52A5" w:rsidRPr="00453460">
              <w:rPr>
                <w:b w:val="0"/>
                <w:szCs w:val="21"/>
              </w:rPr>
              <w:t>一批短信可以使用一个或</w:t>
            </w:r>
            <w:r w:rsidR="000A75F0" w:rsidRPr="00453460">
              <w:rPr>
                <w:rFonts w:hint="eastAsia"/>
                <w:b w:val="0"/>
                <w:szCs w:val="21"/>
              </w:rPr>
              <w:t>多个</w:t>
            </w:r>
            <w:r w:rsidR="009E52A5" w:rsidRPr="00453460">
              <w:rPr>
                <w:rFonts w:hint="eastAsia"/>
                <w:b w:val="0"/>
                <w:szCs w:val="21"/>
              </w:rPr>
              <w:t>msgid</w:t>
            </w:r>
            <w:r w:rsidR="009E52A5" w:rsidRPr="00453460">
              <w:rPr>
                <w:b w:val="0"/>
                <w:szCs w:val="21"/>
              </w:rPr>
              <w:t>，多个</w:t>
            </w:r>
            <w:r w:rsidR="000A75F0" w:rsidRPr="00453460">
              <w:rPr>
                <w:b w:val="0"/>
                <w:szCs w:val="21"/>
              </w:rPr>
              <w:t>时，</w:t>
            </w:r>
            <w:r w:rsidR="000A75F0" w:rsidRPr="00453460">
              <w:rPr>
                <w:rFonts w:hint="eastAsia"/>
                <w:b w:val="0"/>
                <w:szCs w:val="21"/>
              </w:rPr>
              <w:t>以</w:t>
            </w:r>
            <w:r w:rsidR="000A75F0" w:rsidRPr="00453460">
              <w:rPr>
                <w:b w:val="0"/>
                <w:szCs w:val="21"/>
              </w:rPr>
              <w:t>英文逗号隔开</w:t>
            </w:r>
            <w:r w:rsidR="009E52A5" w:rsidRPr="00453460">
              <w:rPr>
                <w:rFonts w:hint="eastAsia"/>
                <w:b w:val="0"/>
                <w:szCs w:val="21"/>
              </w:rPr>
              <w:t>，</w:t>
            </w:r>
            <w:r w:rsidR="009E52A5" w:rsidRPr="00453460">
              <w:rPr>
                <w:b w:val="0"/>
                <w:szCs w:val="21"/>
              </w:rPr>
              <w:t>并且数</w:t>
            </w:r>
            <w:r w:rsidR="009E52A5" w:rsidRPr="00453460">
              <w:rPr>
                <w:rFonts w:hint="eastAsia"/>
                <w:b w:val="0"/>
                <w:szCs w:val="21"/>
              </w:rPr>
              <w:t>量</w:t>
            </w:r>
            <w:r w:rsidR="009E52A5" w:rsidRPr="00453460">
              <w:rPr>
                <w:b w:val="0"/>
                <w:szCs w:val="21"/>
              </w:rPr>
              <w:t>与手机号码个数一致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CC1805" w:rsidRPr="00453460" w:rsidRDefault="00CC1805" w:rsidP="00D04059">
            <w:pPr>
              <w:pStyle w:val="a3"/>
              <w:spacing w:line="276" w:lineRule="auto"/>
              <w:ind w:left="843" w:hangingChars="400" w:hanging="843"/>
              <w:rPr>
                <w:b w:val="0"/>
                <w:szCs w:val="21"/>
              </w:rPr>
            </w:pPr>
            <w:r w:rsidRPr="00343F53">
              <w:rPr>
                <w:szCs w:val="21"/>
              </w:rPr>
              <w:t>subcode</w:t>
            </w:r>
            <w:r w:rsidRPr="00453460">
              <w:rPr>
                <w:rFonts w:hint="eastAsia"/>
                <w:b w:val="0"/>
                <w:szCs w:val="21"/>
              </w:rPr>
              <w:t>：短信签名</w:t>
            </w:r>
            <w:r w:rsidRPr="00453460">
              <w:rPr>
                <w:b w:val="0"/>
                <w:szCs w:val="21"/>
              </w:rPr>
              <w:t>对应</w:t>
            </w:r>
            <w:r w:rsidRPr="00453460">
              <w:rPr>
                <w:rFonts w:hint="eastAsia"/>
                <w:b w:val="0"/>
                <w:szCs w:val="21"/>
              </w:rPr>
              <w:t>子码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="00B00AAC">
              <w:rPr>
                <w:rFonts w:hint="eastAsia"/>
                <w:b w:val="0"/>
                <w:szCs w:val="21"/>
              </w:rPr>
              <w:t>供应商</w:t>
            </w:r>
            <w:r w:rsidRPr="00453460">
              <w:rPr>
                <w:b w:val="0"/>
                <w:szCs w:val="21"/>
              </w:rPr>
              <w:t>提供</w:t>
            </w:r>
            <w:r w:rsidRPr="00453460">
              <w:rPr>
                <w:rFonts w:hint="eastAsia"/>
                <w:b w:val="0"/>
                <w:szCs w:val="21"/>
              </w:rPr>
              <w:t>)+</w:t>
            </w:r>
            <w:r w:rsidRPr="00453460">
              <w:rPr>
                <w:rFonts w:hint="eastAsia"/>
                <w:b w:val="0"/>
                <w:szCs w:val="21"/>
              </w:rPr>
              <w:t>自定义</w:t>
            </w:r>
            <w:r w:rsidRPr="00453460">
              <w:rPr>
                <w:b w:val="0"/>
                <w:szCs w:val="21"/>
              </w:rPr>
              <w:t>扩展子码</w:t>
            </w:r>
            <w:r w:rsidRPr="00453460">
              <w:rPr>
                <w:rFonts w:hint="eastAsia"/>
                <w:b w:val="0"/>
                <w:szCs w:val="21"/>
              </w:rPr>
              <w:t>(</w:t>
            </w:r>
            <w:r w:rsidRPr="00453460">
              <w:rPr>
                <w:rFonts w:hint="eastAsia"/>
                <w:b w:val="0"/>
                <w:szCs w:val="21"/>
              </w:rPr>
              <w:t>选填</w:t>
            </w:r>
            <w:r w:rsidRPr="00453460">
              <w:rPr>
                <w:rFonts w:hint="eastAsia"/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，必须</w:t>
            </w:r>
            <w:r w:rsidRPr="00453460">
              <w:rPr>
                <w:b w:val="0"/>
                <w:szCs w:val="21"/>
              </w:rPr>
              <w:t>是数字，</w:t>
            </w:r>
            <w:r w:rsidR="00C322DE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选填，不</w:t>
            </w:r>
            <w:r w:rsidR="00C322DE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填写，则使用签名</w:t>
            </w:r>
            <w:r w:rsidR="00C322DE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绑定</w:t>
            </w:r>
            <w:r w:rsidR="00C322DE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的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子码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A238A5" w:rsidRPr="00453460" w:rsidRDefault="005D0148" w:rsidP="001D169F">
            <w:pPr>
              <w:pStyle w:val="a3"/>
              <w:ind w:left="527" w:hangingChars="250" w:hanging="527"/>
              <w:rPr>
                <w:b w:val="0"/>
                <w:szCs w:val="21"/>
              </w:rPr>
            </w:pPr>
            <w:r w:rsidRPr="00343F53">
              <w:rPr>
                <w:szCs w:val="21"/>
              </w:rPr>
              <w:t>sign</w:t>
            </w:r>
            <w:r w:rsidRPr="00453460">
              <w:rPr>
                <w:rFonts w:hint="eastAsia"/>
                <w:b w:val="0"/>
                <w:szCs w:val="21"/>
              </w:rPr>
              <w:t>：短信签名，该签名需要提前</w:t>
            </w:r>
            <w:r w:rsidRPr="00453460">
              <w:rPr>
                <w:b w:val="0"/>
                <w:szCs w:val="21"/>
              </w:rPr>
              <w:t>报备</w:t>
            </w:r>
            <w:r w:rsidRPr="00453460">
              <w:rPr>
                <w:rFonts w:hint="eastAsia"/>
                <w:b w:val="0"/>
                <w:szCs w:val="21"/>
              </w:rPr>
              <w:t>，</w:t>
            </w:r>
            <w:r w:rsidRPr="00453460">
              <w:rPr>
                <w:b w:val="0"/>
                <w:szCs w:val="21"/>
              </w:rPr>
              <w:t>生效后方可使用</w:t>
            </w:r>
            <w:r w:rsidR="00847328" w:rsidRPr="00453460">
              <w:rPr>
                <w:rFonts w:hint="eastAsia"/>
                <w:b w:val="0"/>
                <w:szCs w:val="21"/>
              </w:rPr>
              <w:t>，不可修改，不</w:t>
            </w:r>
            <w:r w:rsidRPr="00453460">
              <w:rPr>
                <w:rFonts w:hint="eastAsia"/>
                <w:b w:val="0"/>
                <w:szCs w:val="21"/>
              </w:rPr>
              <w:t>填</w:t>
            </w:r>
            <w:r w:rsidR="00847328" w:rsidRPr="00453460">
              <w:rPr>
                <w:rFonts w:hint="eastAsia"/>
                <w:b w:val="0"/>
                <w:szCs w:val="21"/>
              </w:rPr>
              <w:t>写</w:t>
            </w:r>
            <w:r w:rsidR="00847328" w:rsidRPr="00453460">
              <w:rPr>
                <w:b w:val="0"/>
                <w:szCs w:val="21"/>
              </w:rPr>
              <w:t>将使用账号的默认签名和子码。</w:t>
            </w:r>
            <w:r w:rsidRPr="00453460">
              <w:rPr>
                <w:rFonts w:hint="eastAsia"/>
                <w:b w:val="0"/>
                <w:szCs w:val="21"/>
              </w:rPr>
              <w:t>如：【</w:t>
            </w:r>
            <w:r w:rsidR="00B00AAC">
              <w:rPr>
                <w:rFonts w:hint="eastAsia"/>
                <w:b w:val="0"/>
                <w:szCs w:val="21"/>
              </w:rPr>
              <w:t>新华社</w:t>
            </w:r>
            <w:r w:rsidRPr="00453460">
              <w:rPr>
                <w:b w:val="0"/>
                <w:szCs w:val="21"/>
              </w:rPr>
              <w:t>】</w:t>
            </w:r>
            <w:r w:rsidR="00343F53">
              <w:rPr>
                <w:rFonts w:hint="eastAsia"/>
                <w:b w:val="0"/>
                <w:szCs w:val="21"/>
              </w:rPr>
              <w:t>。</w:t>
            </w:r>
          </w:p>
          <w:p w:rsidR="00CC1805" w:rsidRPr="00453460" w:rsidRDefault="00716E49" w:rsidP="001D169F">
            <w:pPr>
              <w:pStyle w:val="a3"/>
              <w:rPr>
                <w:b w:val="0"/>
                <w:color w:val="FF0000"/>
                <w:szCs w:val="21"/>
              </w:rPr>
            </w:pPr>
            <w:r w:rsidRPr="00453460">
              <w:rPr>
                <w:rFonts w:hint="eastAsia"/>
                <w:b w:val="0"/>
                <w:color w:val="FF0000"/>
                <w:szCs w:val="21"/>
              </w:rPr>
              <w:t>注意</w:t>
            </w:r>
            <w:r w:rsidRPr="00453460">
              <w:rPr>
                <w:b w:val="0"/>
                <w:color w:val="FF0000"/>
                <w:szCs w:val="21"/>
              </w:rPr>
              <w:t>：</w:t>
            </w:r>
          </w:p>
          <w:p w:rsidR="00716E49" w:rsidRPr="00453460" w:rsidRDefault="00B8563E" w:rsidP="001D169F">
            <w:pPr>
              <w:pStyle w:val="a3"/>
              <w:numPr>
                <w:ilvl w:val="0"/>
                <w:numId w:val="32"/>
              </w:numPr>
              <w:rPr>
                <w:b w:val="0"/>
                <w:color w:val="FF0000"/>
                <w:szCs w:val="21"/>
              </w:rPr>
            </w:pPr>
            <w:r>
              <w:rPr>
                <w:rFonts w:hint="eastAsia"/>
                <w:b w:val="0"/>
                <w:color w:val="FF0000"/>
                <w:szCs w:val="21"/>
              </w:rPr>
              <w:t>当</w:t>
            </w:r>
            <w:r>
              <w:rPr>
                <w:b w:val="0"/>
                <w:color w:val="FF0000"/>
                <w:szCs w:val="21"/>
              </w:rPr>
              <w:t>提交</w:t>
            </w:r>
            <w:r w:rsidR="00716E49" w:rsidRPr="00453460">
              <w:rPr>
                <w:rFonts w:hint="eastAsia"/>
                <w:b w:val="0"/>
                <w:color w:val="FF0000"/>
                <w:szCs w:val="21"/>
              </w:rPr>
              <w:t>多</w:t>
            </w:r>
            <w:r w:rsidR="00C322DE" w:rsidRPr="00453460">
              <w:rPr>
                <w:rFonts w:hint="eastAsia"/>
                <w:b w:val="0"/>
                <w:color w:val="FF0000"/>
                <w:szCs w:val="21"/>
              </w:rPr>
              <w:t>个</w:t>
            </w:r>
            <w:r w:rsidR="00716E49" w:rsidRPr="00453460">
              <w:rPr>
                <w:b w:val="0"/>
                <w:color w:val="FF0000"/>
                <w:szCs w:val="21"/>
              </w:rPr>
              <w:t>号码</w:t>
            </w:r>
            <w:r>
              <w:rPr>
                <w:rFonts w:hint="eastAsia"/>
                <w:b w:val="0"/>
                <w:color w:val="FF0000"/>
                <w:szCs w:val="21"/>
              </w:rPr>
              <w:t>，并</w:t>
            </w:r>
            <w:r>
              <w:rPr>
                <w:b w:val="0"/>
                <w:color w:val="FF0000"/>
                <w:szCs w:val="21"/>
              </w:rPr>
              <w:t>且</w:t>
            </w:r>
            <w:r>
              <w:rPr>
                <w:rFonts w:hint="eastAsia"/>
                <w:b w:val="0"/>
                <w:color w:val="FF0000"/>
                <w:szCs w:val="21"/>
              </w:rPr>
              <w:t>使用相同</w:t>
            </w:r>
            <w:r w:rsidR="00716E49" w:rsidRPr="00453460">
              <w:rPr>
                <w:b w:val="0"/>
                <w:color w:val="FF0000"/>
                <w:szCs w:val="21"/>
              </w:rPr>
              <w:t>内容</w:t>
            </w:r>
            <w:r>
              <w:rPr>
                <w:rFonts w:hint="eastAsia"/>
                <w:b w:val="0"/>
                <w:color w:val="FF0000"/>
                <w:szCs w:val="21"/>
              </w:rPr>
              <w:t>时</w:t>
            </w:r>
            <w:r w:rsidR="00716E49" w:rsidRPr="00453460">
              <w:rPr>
                <w:b w:val="0"/>
                <w:color w:val="FF0000"/>
                <w:szCs w:val="21"/>
              </w:rPr>
              <w:t>：</w:t>
            </w:r>
          </w:p>
          <w:p w:rsidR="00AC15FF" w:rsidRPr="00B8563E" w:rsidRDefault="00B8563E" w:rsidP="001D169F">
            <w:pPr>
              <w:pStyle w:val="a3"/>
              <w:ind w:leftChars="200" w:left="420"/>
              <w:rPr>
                <w:b w:val="0"/>
                <w:color w:val="FF0000"/>
                <w:szCs w:val="21"/>
              </w:rPr>
            </w:pPr>
            <w:r>
              <w:rPr>
                <w:rFonts w:hint="eastAsia"/>
                <w:b w:val="0"/>
                <w:color w:val="FF0000"/>
                <w:szCs w:val="21"/>
              </w:rPr>
              <w:t>可</w:t>
            </w:r>
            <w:r>
              <w:rPr>
                <w:b w:val="0"/>
                <w:color w:val="FF0000"/>
                <w:szCs w:val="21"/>
              </w:rPr>
              <w:t>以不带或</w:t>
            </w:r>
            <w:r w:rsidR="007A5D58" w:rsidRPr="00453460">
              <w:rPr>
                <w:b w:val="0"/>
                <w:color w:val="FF0000"/>
                <w:szCs w:val="21"/>
              </w:rPr>
              <w:t>者</w:t>
            </w:r>
            <w:r>
              <w:rPr>
                <w:rFonts w:hint="eastAsia"/>
                <w:b w:val="0"/>
                <w:color w:val="FF0000"/>
                <w:szCs w:val="21"/>
              </w:rPr>
              <w:t>只</w:t>
            </w:r>
            <w:r>
              <w:rPr>
                <w:b w:val="0"/>
                <w:color w:val="FF0000"/>
                <w:szCs w:val="21"/>
              </w:rPr>
              <w:t>带</w:t>
            </w:r>
            <w:r w:rsidR="007A5D58" w:rsidRPr="00453460">
              <w:rPr>
                <w:rFonts w:hint="eastAsia"/>
                <w:b w:val="0"/>
                <w:color w:val="FF0000"/>
                <w:szCs w:val="21"/>
              </w:rPr>
              <w:t>1</w:t>
            </w:r>
            <w:r w:rsidR="00B73051" w:rsidRPr="00453460">
              <w:rPr>
                <w:rFonts w:hint="eastAsia"/>
                <w:b w:val="0"/>
                <w:color w:val="FF0000"/>
                <w:szCs w:val="21"/>
              </w:rPr>
              <w:t>个</w:t>
            </w:r>
            <w:r w:rsidR="00B73051" w:rsidRPr="00453460">
              <w:rPr>
                <w:b w:val="0"/>
                <w:color w:val="FF0000"/>
                <w:szCs w:val="21"/>
              </w:rPr>
              <w:t>msgid</w:t>
            </w:r>
            <w:r>
              <w:rPr>
                <w:rFonts w:hint="eastAsia"/>
                <w:b w:val="0"/>
                <w:color w:val="FF0000"/>
                <w:szCs w:val="21"/>
              </w:rPr>
              <w:t>；</w:t>
            </w:r>
            <w:r w:rsidRPr="00B8563E">
              <w:rPr>
                <w:rFonts w:hint="eastAsia"/>
                <w:b w:val="0"/>
                <w:color w:val="FF0000"/>
                <w:szCs w:val="21"/>
              </w:rPr>
              <w:t>当</w:t>
            </w:r>
            <w:r w:rsidRPr="00B8563E">
              <w:rPr>
                <w:b w:val="0"/>
                <w:color w:val="FF0000"/>
                <w:szCs w:val="21"/>
              </w:rPr>
              <w:t>带有</w:t>
            </w:r>
            <w:r w:rsidR="00B73051" w:rsidRPr="00B8563E">
              <w:rPr>
                <w:rFonts w:hint="eastAsia"/>
                <w:b w:val="0"/>
                <w:color w:val="FF0000"/>
                <w:szCs w:val="21"/>
              </w:rPr>
              <w:t>多个</w:t>
            </w:r>
            <w:r w:rsidR="00B73051" w:rsidRPr="00B8563E">
              <w:rPr>
                <w:b w:val="0"/>
                <w:color w:val="FF0000"/>
                <w:szCs w:val="21"/>
              </w:rPr>
              <w:t>msgid</w:t>
            </w:r>
            <w:r w:rsidRPr="00B8563E">
              <w:rPr>
                <w:rFonts w:hint="eastAsia"/>
                <w:b w:val="0"/>
                <w:color w:val="FF0000"/>
                <w:szCs w:val="21"/>
              </w:rPr>
              <w:t>时</w:t>
            </w:r>
            <w:r w:rsidR="00AC15FF" w:rsidRPr="00B8563E">
              <w:rPr>
                <w:rFonts w:hint="eastAsia"/>
                <w:b w:val="0"/>
                <w:color w:val="FF0000"/>
                <w:szCs w:val="21"/>
              </w:rPr>
              <w:t>号码</w:t>
            </w:r>
            <w:r w:rsidR="00C322DE" w:rsidRPr="00B8563E">
              <w:rPr>
                <w:rFonts w:hint="eastAsia"/>
                <w:b w:val="0"/>
                <w:color w:val="FF0000"/>
                <w:szCs w:val="21"/>
              </w:rPr>
              <w:t>个</w:t>
            </w:r>
            <w:r w:rsidR="00C322DE" w:rsidRPr="00B8563E">
              <w:rPr>
                <w:b w:val="0"/>
                <w:color w:val="FF0000"/>
                <w:szCs w:val="21"/>
              </w:rPr>
              <w:t>数</w:t>
            </w:r>
            <w:r w:rsidR="00AC15FF" w:rsidRPr="00B8563E">
              <w:rPr>
                <w:b w:val="0"/>
                <w:color w:val="FF0000"/>
                <w:szCs w:val="21"/>
              </w:rPr>
              <w:t>必须和</w:t>
            </w:r>
            <w:r w:rsidR="00AC15FF" w:rsidRPr="00B8563E">
              <w:rPr>
                <w:b w:val="0"/>
                <w:color w:val="FF0000"/>
                <w:szCs w:val="21"/>
              </w:rPr>
              <w:t>msgid</w:t>
            </w:r>
            <w:r w:rsidR="00C322DE" w:rsidRPr="00B8563E">
              <w:rPr>
                <w:rFonts w:hint="eastAsia"/>
                <w:b w:val="0"/>
                <w:color w:val="FF0000"/>
                <w:szCs w:val="21"/>
              </w:rPr>
              <w:t>个</w:t>
            </w:r>
            <w:r w:rsidR="00AC15FF" w:rsidRPr="00B8563E">
              <w:rPr>
                <w:rFonts w:hint="eastAsia"/>
                <w:b w:val="0"/>
                <w:color w:val="FF0000"/>
                <w:szCs w:val="21"/>
              </w:rPr>
              <w:t>数</w:t>
            </w:r>
            <w:r w:rsidR="00AC15FF" w:rsidRPr="00B8563E">
              <w:rPr>
                <w:b w:val="0"/>
                <w:color w:val="FF0000"/>
                <w:szCs w:val="21"/>
              </w:rPr>
              <w:t>一致，并且</w:t>
            </w:r>
            <w:r>
              <w:rPr>
                <w:rFonts w:hint="eastAsia"/>
                <w:b w:val="0"/>
                <w:color w:val="FF0000"/>
                <w:szCs w:val="21"/>
              </w:rPr>
              <w:t>是</w:t>
            </w:r>
            <w:r w:rsidR="00AC15FF" w:rsidRPr="00B8563E">
              <w:rPr>
                <w:b w:val="0"/>
                <w:color w:val="FF0000"/>
                <w:szCs w:val="21"/>
              </w:rPr>
              <w:t>一一对应</w:t>
            </w:r>
            <w:r>
              <w:rPr>
                <w:rFonts w:hint="eastAsia"/>
                <w:b w:val="0"/>
                <w:color w:val="FF0000"/>
                <w:szCs w:val="21"/>
              </w:rPr>
              <w:t>的</w:t>
            </w:r>
            <w:r>
              <w:rPr>
                <w:b w:val="0"/>
                <w:color w:val="FF0000"/>
                <w:szCs w:val="21"/>
              </w:rPr>
              <w:t>。</w:t>
            </w:r>
          </w:p>
          <w:p w:rsidR="00B8563E" w:rsidRDefault="00B8563E" w:rsidP="001D169F">
            <w:pPr>
              <w:pStyle w:val="a3"/>
              <w:numPr>
                <w:ilvl w:val="0"/>
                <w:numId w:val="32"/>
              </w:numPr>
              <w:rPr>
                <w:b w:val="0"/>
                <w:color w:val="FF0000"/>
                <w:szCs w:val="21"/>
              </w:rPr>
            </w:pPr>
            <w:r>
              <w:rPr>
                <w:rFonts w:hint="eastAsia"/>
                <w:b w:val="0"/>
                <w:color w:val="FF0000"/>
                <w:szCs w:val="21"/>
              </w:rPr>
              <w:t>当</w:t>
            </w:r>
            <w:r>
              <w:rPr>
                <w:b w:val="0"/>
                <w:color w:val="FF0000"/>
                <w:szCs w:val="21"/>
              </w:rPr>
              <w:t>提交</w:t>
            </w:r>
            <w:r w:rsidR="00716E49" w:rsidRPr="00453460">
              <w:rPr>
                <w:rFonts w:hint="eastAsia"/>
                <w:b w:val="0"/>
                <w:color w:val="FF0000"/>
                <w:szCs w:val="21"/>
              </w:rPr>
              <w:t>多</w:t>
            </w:r>
            <w:r w:rsidR="009E52A5" w:rsidRPr="00453460">
              <w:rPr>
                <w:rFonts w:hint="eastAsia"/>
                <w:b w:val="0"/>
                <w:color w:val="FF0000"/>
                <w:szCs w:val="21"/>
              </w:rPr>
              <w:t>个</w:t>
            </w:r>
            <w:r w:rsidR="00716E49" w:rsidRPr="00453460">
              <w:rPr>
                <w:rFonts w:hint="eastAsia"/>
                <w:b w:val="0"/>
                <w:color w:val="FF0000"/>
                <w:szCs w:val="21"/>
              </w:rPr>
              <w:t>号码</w:t>
            </w:r>
            <w:r>
              <w:rPr>
                <w:rFonts w:hint="eastAsia"/>
                <w:b w:val="0"/>
                <w:color w:val="FF0000"/>
                <w:szCs w:val="21"/>
              </w:rPr>
              <w:t>，并</w:t>
            </w:r>
            <w:r>
              <w:rPr>
                <w:b w:val="0"/>
                <w:color w:val="FF0000"/>
                <w:szCs w:val="21"/>
              </w:rPr>
              <w:t>且</w:t>
            </w:r>
            <w:r>
              <w:rPr>
                <w:rFonts w:hint="eastAsia"/>
                <w:b w:val="0"/>
                <w:color w:val="FF0000"/>
                <w:szCs w:val="21"/>
              </w:rPr>
              <w:t>使用</w:t>
            </w:r>
            <w:r w:rsidR="00716E49" w:rsidRPr="00453460">
              <w:rPr>
                <w:b w:val="0"/>
                <w:color w:val="FF0000"/>
                <w:szCs w:val="21"/>
              </w:rPr>
              <w:t>多条内容</w:t>
            </w:r>
            <w:r>
              <w:rPr>
                <w:rFonts w:hint="eastAsia"/>
                <w:b w:val="0"/>
                <w:color w:val="FF0000"/>
                <w:szCs w:val="21"/>
              </w:rPr>
              <w:t>时</w:t>
            </w:r>
            <w:r w:rsidR="00716E49" w:rsidRPr="00453460">
              <w:rPr>
                <w:b w:val="0"/>
                <w:color w:val="FF0000"/>
                <w:szCs w:val="21"/>
              </w:rPr>
              <w:t>：</w:t>
            </w:r>
          </w:p>
          <w:p w:rsidR="00B8563E" w:rsidRDefault="00B8563E" w:rsidP="001D169F">
            <w:pPr>
              <w:pStyle w:val="a3"/>
              <w:numPr>
                <w:ilvl w:val="1"/>
                <w:numId w:val="32"/>
              </w:numPr>
              <w:rPr>
                <w:b w:val="0"/>
                <w:color w:val="FF0000"/>
                <w:szCs w:val="18"/>
              </w:rPr>
            </w:pPr>
            <w:r>
              <w:rPr>
                <w:rFonts w:hint="eastAsia"/>
                <w:b w:val="0"/>
                <w:color w:val="FF0000"/>
                <w:szCs w:val="21"/>
              </w:rPr>
              <w:t>可</w:t>
            </w:r>
            <w:r>
              <w:rPr>
                <w:b w:val="0"/>
                <w:color w:val="FF0000"/>
                <w:szCs w:val="21"/>
              </w:rPr>
              <w:t>以不带或</w:t>
            </w:r>
            <w:r w:rsidRPr="00453460">
              <w:rPr>
                <w:b w:val="0"/>
                <w:color w:val="FF0000"/>
                <w:szCs w:val="21"/>
              </w:rPr>
              <w:t>者</w:t>
            </w:r>
            <w:r>
              <w:rPr>
                <w:rFonts w:hint="eastAsia"/>
                <w:b w:val="0"/>
                <w:color w:val="FF0000"/>
                <w:szCs w:val="21"/>
              </w:rPr>
              <w:t>只</w:t>
            </w:r>
            <w:r>
              <w:rPr>
                <w:b w:val="0"/>
                <w:color w:val="FF0000"/>
                <w:szCs w:val="21"/>
              </w:rPr>
              <w:t>带</w:t>
            </w:r>
            <w:r w:rsidRPr="00453460">
              <w:rPr>
                <w:rFonts w:hint="eastAsia"/>
                <w:b w:val="0"/>
                <w:color w:val="FF0000"/>
                <w:szCs w:val="21"/>
              </w:rPr>
              <w:t>1</w:t>
            </w:r>
            <w:r w:rsidRPr="00453460">
              <w:rPr>
                <w:rFonts w:hint="eastAsia"/>
                <w:b w:val="0"/>
                <w:color w:val="FF0000"/>
                <w:szCs w:val="21"/>
              </w:rPr>
              <w:t>个</w:t>
            </w:r>
            <w:r w:rsidRPr="00453460">
              <w:rPr>
                <w:b w:val="0"/>
                <w:color w:val="FF0000"/>
                <w:szCs w:val="21"/>
              </w:rPr>
              <w:t>msgid</w:t>
            </w:r>
            <w:r>
              <w:rPr>
                <w:rFonts w:hint="eastAsia"/>
                <w:b w:val="0"/>
                <w:color w:val="FF0000"/>
                <w:szCs w:val="21"/>
              </w:rPr>
              <w:t>；但</w:t>
            </w:r>
            <w:r w:rsidR="00332C7C" w:rsidRPr="00B8563E">
              <w:rPr>
                <w:rFonts w:hint="eastAsia"/>
                <w:b w:val="0"/>
                <w:color w:val="FF0000"/>
                <w:szCs w:val="18"/>
              </w:rPr>
              <w:t>号码个数</w:t>
            </w:r>
            <w:r w:rsidR="00332C7C" w:rsidRPr="00B8563E">
              <w:rPr>
                <w:b w:val="0"/>
                <w:color w:val="FF0000"/>
                <w:szCs w:val="18"/>
              </w:rPr>
              <w:t>必须和内容</w:t>
            </w:r>
            <w:r w:rsidR="00332C7C" w:rsidRPr="00B8563E">
              <w:rPr>
                <w:rFonts w:hint="eastAsia"/>
                <w:b w:val="0"/>
                <w:color w:val="FF0000"/>
                <w:szCs w:val="18"/>
              </w:rPr>
              <w:t>数组</w:t>
            </w:r>
            <w:r w:rsidR="00313468" w:rsidRPr="00B8563E">
              <w:rPr>
                <w:rFonts w:hint="eastAsia"/>
                <w:b w:val="0"/>
                <w:color w:val="FF0000"/>
                <w:szCs w:val="18"/>
              </w:rPr>
              <w:t>长度</w:t>
            </w:r>
            <w:r w:rsidR="00332C7C" w:rsidRPr="00B8563E">
              <w:rPr>
                <w:b w:val="0"/>
                <w:color w:val="FF0000"/>
                <w:szCs w:val="18"/>
              </w:rPr>
              <w:t>一致</w:t>
            </w:r>
            <w:r w:rsidR="00332C7C" w:rsidRPr="00B8563E">
              <w:rPr>
                <w:rFonts w:hint="eastAsia"/>
                <w:b w:val="0"/>
                <w:color w:val="FF0000"/>
                <w:szCs w:val="18"/>
              </w:rPr>
              <w:t>，</w:t>
            </w:r>
            <w:r w:rsidR="00332C7C" w:rsidRPr="00B8563E">
              <w:rPr>
                <w:b w:val="0"/>
                <w:color w:val="FF0000"/>
                <w:szCs w:val="18"/>
              </w:rPr>
              <w:t>并且</w:t>
            </w:r>
            <w:r w:rsidR="00332C7C" w:rsidRPr="00B8563E">
              <w:rPr>
                <w:rFonts w:hint="eastAsia"/>
                <w:b w:val="0"/>
                <w:color w:val="FF0000"/>
                <w:szCs w:val="18"/>
              </w:rPr>
              <w:t>是</w:t>
            </w:r>
            <w:r w:rsidR="00332C7C" w:rsidRPr="00B8563E">
              <w:rPr>
                <w:b w:val="0"/>
                <w:color w:val="FF0000"/>
                <w:szCs w:val="18"/>
              </w:rPr>
              <w:t>一一对应的。</w:t>
            </w:r>
          </w:p>
          <w:p w:rsidR="00343F53" w:rsidRPr="001D169F" w:rsidRDefault="00B8563E" w:rsidP="001D169F">
            <w:pPr>
              <w:pStyle w:val="a3"/>
              <w:numPr>
                <w:ilvl w:val="1"/>
                <w:numId w:val="32"/>
              </w:numPr>
              <w:rPr>
                <w:b w:val="0"/>
                <w:color w:val="FF0000"/>
                <w:szCs w:val="18"/>
              </w:rPr>
            </w:pPr>
            <w:r>
              <w:rPr>
                <w:rFonts w:hint="eastAsia"/>
                <w:b w:val="0"/>
                <w:color w:val="FF0000"/>
                <w:szCs w:val="21"/>
              </w:rPr>
              <w:t>也</w:t>
            </w:r>
            <w:r>
              <w:rPr>
                <w:b w:val="0"/>
                <w:color w:val="FF0000"/>
                <w:szCs w:val="21"/>
              </w:rPr>
              <w:t>可以带</w:t>
            </w:r>
            <w:r w:rsidR="00B73051" w:rsidRPr="00453460">
              <w:rPr>
                <w:rFonts w:hint="eastAsia"/>
                <w:b w:val="0"/>
                <w:color w:val="FF0000"/>
                <w:szCs w:val="21"/>
              </w:rPr>
              <w:t>多个</w:t>
            </w:r>
            <w:r w:rsidR="00B73051" w:rsidRPr="00453460">
              <w:rPr>
                <w:b w:val="0"/>
                <w:color w:val="FF0000"/>
                <w:szCs w:val="21"/>
              </w:rPr>
              <w:t>msgid</w:t>
            </w:r>
            <w:r>
              <w:rPr>
                <w:rFonts w:hint="eastAsia"/>
                <w:b w:val="0"/>
                <w:color w:val="FF0000"/>
                <w:szCs w:val="21"/>
              </w:rPr>
              <w:t>，</w:t>
            </w:r>
            <w:r>
              <w:rPr>
                <w:b w:val="0"/>
                <w:color w:val="FF0000"/>
                <w:szCs w:val="21"/>
              </w:rPr>
              <w:t>但</w:t>
            </w:r>
            <w:r w:rsidR="00B73051" w:rsidRPr="00B8563E">
              <w:rPr>
                <w:rFonts w:hint="eastAsia"/>
                <w:b w:val="0"/>
                <w:color w:val="FF0000"/>
                <w:szCs w:val="18"/>
              </w:rPr>
              <w:t>号码个数、</w:t>
            </w:r>
            <w:r w:rsidR="00B73051" w:rsidRPr="00B8563E">
              <w:rPr>
                <w:b w:val="0"/>
                <w:color w:val="FF0000"/>
                <w:szCs w:val="18"/>
              </w:rPr>
              <w:t>内容</w:t>
            </w:r>
            <w:r w:rsidR="00B73051" w:rsidRPr="00B8563E">
              <w:rPr>
                <w:rFonts w:hint="eastAsia"/>
                <w:b w:val="0"/>
                <w:color w:val="FF0000"/>
                <w:szCs w:val="18"/>
              </w:rPr>
              <w:t>数组</w:t>
            </w:r>
            <w:r w:rsidR="00313468" w:rsidRPr="00B8563E">
              <w:rPr>
                <w:rFonts w:hint="eastAsia"/>
                <w:b w:val="0"/>
                <w:color w:val="FF0000"/>
                <w:szCs w:val="18"/>
              </w:rPr>
              <w:t>长度</w:t>
            </w:r>
            <w:r>
              <w:rPr>
                <w:rFonts w:hint="eastAsia"/>
                <w:b w:val="0"/>
                <w:color w:val="FF0000"/>
                <w:szCs w:val="18"/>
              </w:rPr>
              <w:t>和</w:t>
            </w:r>
            <w:r w:rsidR="00B73051" w:rsidRPr="00B8563E">
              <w:rPr>
                <w:b w:val="0"/>
                <w:color w:val="FF0000"/>
                <w:szCs w:val="18"/>
              </w:rPr>
              <w:t>msgid</w:t>
            </w:r>
            <w:r w:rsidR="00B73051" w:rsidRPr="00B8563E">
              <w:rPr>
                <w:rFonts w:hint="eastAsia"/>
                <w:b w:val="0"/>
                <w:color w:val="FF0000"/>
                <w:szCs w:val="18"/>
              </w:rPr>
              <w:t>个数</w:t>
            </w:r>
            <w:r w:rsidR="00B73051" w:rsidRPr="00B8563E">
              <w:rPr>
                <w:b w:val="0"/>
                <w:color w:val="FF0000"/>
                <w:szCs w:val="18"/>
              </w:rPr>
              <w:t>必须一致</w:t>
            </w:r>
            <w:r w:rsidR="00B73051" w:rsidRPr="00B8563E">
              <w:rPr>
                <w:rFonts w:hint="eastAsia"/>
                <w:b w:val="0"/>
                <w:color w:val="FF0000"/>
                <w:szCs w:val="18"/>
              </w:rPr>
              <w:t>，</w:t>
            </w:r>
            <w:r w:rsidR="00B73051" w:rsidRPr="00B8563E">
              <w:rPr>
                <w:b w:val="0"/>
                <w:color w:val="FF0000"/>
                <w:szCs w:val="18"/>
              </w:rPr>
              <w:t>并且</w:t>
            </w:r>
            <w:r w:rsidR="00B73051" w:rsidRPr="00B8563E">
              <w:rPr>
                <w:rFonts w:hint="eastAsia"/>
                <w:b w:val="0"/>
                <w:color w:val="FF0000"/>
                <w:szCs w:val="18"/>
              </w:rPr>
              <w:t>是</w:t>
            </w:r>
            <w:r w:rsidR="00B73051" w:rsidRPr="00B8563E">
              <w:rPr>
                <w:b w:val="0"/>
                <w:color w:val="FF0000"/>
                <w:szCs w:val="18"/>
              </w:rPr>
              <w:t>一一对应的</w:t>
            </w:r>
            <w:r w:rsidR="00343F53">
              <w:rPr>
                <w:rFonts w:hint="eastAsia"/>
                <w:b w:val="0"/>
                <w:color w:val="FF0000"/>
                <w:szCs w:val="18"/>
              </w:rPr>
              <w:t>。</w:t>
            </w:r>
          </w:p>
        </w:tc>
      </w:tr>
      <w:tr w:rsidR="005D0148" w:rsidTr="00D04059">
        <w:trPr>
          <w:cnfStyle w:val="010000000000"/>
          <w:jc w:val="center"/>
        </w:trPr>
        <w:tc>
          <w:tcPr>
            <w:cnfStyle w:val="001000000000"/>
            <w:tcW w:w="1255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5D0148" w:rsidRPr="00343F53" w:rsidRDefault="00D04059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343F53">
              <w:rPr>
                <w:rFonts w:hint="eastAsia"/>
                <w:b w:val="0"/>
                <w:szCs w:val="21"/>
              </w:rPr>
              <w:lastRenderedPageBreak/>
              <w:t>输出说明</w:t>
            </w:r>
          </w:p>
        </w:tc>
        <w:tc>
          <w:tcPr>
            <w:cnfStyle w:val="000100000000"/>
            <w:tcW w:w="7371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D939A4" w:rsidRPr="00D939A4" w:rsidRDefault="00D939A4" w:rsidP="00D939A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FF0000"/>
                <w:szCs w:val="21"/>
              </w:rPr>
            </w:pPr>
            <w:r w:rsidRPr="00D939A4">
              <w:rPr>
                <w:rFonts w:ascii="Courier New" w:hAnsi="Courier New" w:cs="Courier New" w:hint="eastAsia"/>
                <w:color w:val="FF0000"/>
                <w:szCs w:val="21"/>
              </w:rPr>
              <w:t>该响应为提交响应，发送到手机是否成功请获取状态报告确认</w:t>
            </w:r>
          </w:p>
          <w:p w:rsidR="005D0148" w:rsidRPr="00453460" w:rsidRDefault="00534EC7" w:rsidP="00011076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="005D0148" w:rsidRPr="00453460">
              <w:rPr>
                <w:rFonts w:hint="eastAsia"/>
                <w:b w:val="0"/>
                <w:szCs w:val="21"/>
              </w:rPr>
              <w:t>：</w:t>
            </w:r>
          </w:p>
          <w:p w:rsidR="005D0148" w:rsidRPr="000F3B58" w:rsidRDefault="005D0148" w:rsidP="00011076">
            <w:pPr>
              <w:pStyle w:val="a3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?xml version='1.0' encoding='utf-8'?&gt;</w:t>
            </w:r>
          </w:p>
          <w:p w:rsidR="005D0148" w:rsidRPr="000F3B58" w:rsidRDefault="005D0148" w:rsidP="00011076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response&gt;</w:t>
            </w:r>
          </w:p>
          <w:p w:rsidR="005D0148" w:rsidRPr="000F3B58" w:rsidRDefault="005D0148" w:rsidP="00011076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msgid&gt;45561df&lt;/msgid&gt;</w:t>
            </w:r>
          </w:p>
          <w:p w:rsidR="005D0148" w:rsidRPr="000F3B58" w:rsidRDefault="005D0148" w:rsidP="00011076">
            <w:pPr>
              <w:autoSpaceDE w:val="0"/>
              <w:autoSpaceDN w:val="0"/>
              <w:adjustRightInd w:val="0"/>
              <w:ind w:firstLineChars="250" w:firstLine="525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result&gt;0&lt;/result&gt;</w:t>
            </w:r>
          </w:p>
          <w:p w:rsidR="005D0148" w:rsidRPr="000F3B58" w:rsidRDefault="005D0148" w:rsidP="00011076">
            <w:pPr>
              <w:autoSpaceDE w:val="0"/>
              <w:autoSpaceDN w:val="0"/>
              <w:adjustRightInd w:val="0"/>
              <w:ind w:firstLineChars="250" w:firstLine="525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&lt;desc&gt;</w:t>
            </w: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成功</w:t>
            </w:r>
            <w:r w:rsidRPr="000F3B58">
              <w:rPr>
                <w:rFonts w:hint="eastAsia"/>
                <w:b w:val="0"/>
                <w:color w:val="4F81BD" w:themeColor="accent1"/>
                <w:szCs w:val="21"/>
              </w:rPr>
              <w:t>&lt;/desc&gt;</w:t>
            </w:r>
          </w:p>
          <w:p w:rsidR="005D0148" w:rsidRPr="000F3B58" w:rsidRDefault="005D0148" w:rsidP="00011076">
            <w:pPr>
              <w:autoSpaceDE w:val="0"/>
              <w:autoSpaceDN w:val="0"/>
              <w:adjustRightInd w:val="0"/>
              <w:ind w:firstLineChars="250" w:firstLine="525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blacklist&gt;1512536</w:t>
            </w:r>
            <w:r w:rsidR="00313468" w:rsidRPr="000F3B58">
              <w:rPr>
                <w:b w:val="0"/>
                <w:color w:val="4F81BD" w:themeColor="accent1"/>
                <w:szCs w:val="21"/>
              </w:rPr>
              <w:t>XXXX</w:t>
            </w:r>
            <w:r w:rsidRPr="000F3B58">
              <w:rPr>
                <w:b w:val="0"/>
                <w:color w:val="4F81BD" w:themeColor="accent1"/>
                <w:szCs w:val="21"/>
              </w:rPr>
              <w:t>&lt;/blacklist&gt;</w:t>
            </w:r>
          </w:p>
          <w:p w:rsidR="005D0148" w:rsidRPr="000F3B58" w:rsidRDefault="005D0148" w:rsidP="00011076">
            <w:pPr>
              <w:autoSpaceDE w:val="0"/>
              <w:autoSpaceDN w:val="0"/>
              <w:adjustRightInd w:val="0"/>
              <w:ind w:firstLineChars="250" w:firstLine="525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failPhones&gt;1</w:t>
            </w:r>
            <w:r w:rsidR="00313468" w:rsidRPr="000F3B58">
              <w:rPr>
                <w:b w:val="0"/>
                <w:color w:val="4F81BD" w:themeColor="accent1"/>
                <w:szCs w:val="21"/>
              </w:rPr>
              <w:t>361234XXX</w:t>
            </w:r>
            <w:r w:rsidRPr="000F3B58">
              <w:rPr>
                <w:b w:val="0"/>
                <w:color w:val="4F81BD" w:themeColor="accent1"/>
                <w:szCs w:val="21"/>
              </w:rPr>
              <w:t>&lt;/failPhones&gt;</w:t>
            </w:r>
          </w:p>
          <w:p w:rsidR="00A6509D" w:rsidRPr="000F3B58" w:rsidRDefault="005D0148" w:rsidP="00011076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0F3B58">
              <w:rPr>
                <w:b w:val="0"/>
                <w:color w:val="4F81BD" w:themeColor="accent1"/>
                <w:szCs w:val="21"/>
              </w:rPr>
              <w:t>&lt;/response&gt;</w:t>
            </w:r>
          </w:p>
          <w:p w:rsidR="005D0148" w:rsidRPr="00453460" w:rsidRDefault="005D0148" w:rsidP="00011076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5D0148" w:rsidRPr="00453460" w:rsidRDefault="005D0148" w:rsidP="00011076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343F53">
              <w:rPr>
                <w:color w:val="000000" w:themeColor="text1"/>
                <w:szCs w:val="21"/>
              </w:rPr>
              <w:t>msgid</w:t>
            </w:r>
            <w:r w:rsidRPr="00453460">
              <w:rPr>
                <w:rFonts w:ascii="Courier New" w:hAnsi="Courier New" w:cs="Courier New" w:hint="eastAsia"/>
                <w:b w:val="0"/>
                <w:color w:val="000000" w:themeColor="text1"/>
                <w:kern w:val="0"/>
                <w:szCs w:val="21"/>
              </w:rPr>
              <w:t>：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该批短信编号</w:t>
            </w:r>
            <w:r w:rsidR="002342EF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</w:t>
            </w:r>
            <w:r w:rsidR="002342EF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一个或多个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5D0148" w:rsidRPr="00343F53" w:rsidRDefault="005D0148" w:rsidP="00011076">
            <w:pPr>
              <w:pStyle w:val="a3"/>
              <w:rPr>
                <w:rStyle w:val="a8"/>
                <w:rFonts w:ascii="Courier New" w:hAnsi="Courier New" w:cs="Courier New"/>
                <w:kern w:val="0"/>
                <w:szCs w:val="21"/>
              </w:rPr>
            </w:pPr>
            <w:r w:rsidRPr="00343F53">
              <w:rPr>
                <w:color w:val="000000" w:themeColor="text1"/>
                <w:szCs w:val="21"/>
              </w:rPr>
              <w:t>result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：该批短信提交结果</w:t>
            </w:r>
            <w:r w:rsidRPr="00453460">
              <w:rPr>
                <w:rFonts w:ascii="Courier New" w:hAnsi="Courier New" w:cs="Courier New" w:hint="eastAsia"/>
                <w:b w:val="0"/>
                <w:bCs w:val="0"/>
                <w:color w:val="000000" w:themeColor="text1"/>
                <w:kern w:val="0"/>
                <w:szCs w:val="21"/>
              </w:rPr>
              <w:t>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  <w:r w:rsidR="00343F53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5D0148" w:rsidRPr="00453460" w:rsidRDefault="005D0148" w:rsidP="00011076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343F53">
              <w:rPr>
                <w:rFonts w:hint="eastAsia"/>
                <w:color w:val="000000" w:themeColor="text1"/>
                <w:szCs w:val="21"/>
              </w:rPr>
              <w:t>desc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: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状态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描述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5D0148" w:rsidRPr="00453460" w:rsidRDefault="005D0148" w:rsidP="00011076">
            <w:pPr>
              <w:pStyle w:val="a3"/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</w:pPr>
            <w:r w:rsidRPr="00343F53">
              <w:rPr>
                <w:color w:val="000000" w:themeColor="text1"/>
                <w:szCs w:val="21"/>
              </w:rPr>
              <w:t>blacklist</w:t>
            </w:r>
            <w:r w:rsidRPr="00453460"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  <w:t>:</w:t>
            </w:r>
            <w:r w:rsidR="00BD2A16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无效</w:t>
            </w:r>
            <w:r w:rsidR="00BD2A16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号码</w:t>
            </w:r>
            <w:r w:rsidR="00BD2A16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</w:t>
            </w:r>
            <w:r w:rsidR="00BD2A16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如果提交的号码中含有错误</w:t>
            </w:r>
            <w:r w:rsidR="00BD2A16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（</w:t>
            </w:r>
            <w:r w:rsidR="00BD2A16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格式</w:t>
            </w:r>
            <w:r w:rsidR="00BD2A16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）</w:t>
            </w:r>
            <w:r w:rsidR="00BD2A16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号码将在此</w:t>
            </w:r>
            <w:r w:rsidR="00BD2A16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显示</w:t>
            </w:r>
            <w:r w:rsidR="00343F53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  <w:p w:rsidR="005D0148" w:rsidRPr="00453460" w:rsidRDefault="005D0148" w:rsidP="00BD2A16">
            <w:pPr>
              <w:pStyle w:val="a3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343F53">
              <w:rPr>
                <w:color w:val="000000" w:themeColor="text1"/>
                <w:szCs w:val="21"/>
              </w:rPr>
              <w:t>failPhones</w:t>
            </w:r>
            <w:r w:rsidR="00343F53">
              <w:rPr>
                <w:rFonts w:hint="eastAsia"/>
                <w:b w:val="0"/>
                <w:color w:val="000000" w:themeColor="text1"/>
                <w:szCs w:val="21"/>
              </w:rPr>
              <w:t>：</w:t>
            </w:r>
            <w:r w:rsidR="00BD2A16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备用，暂无作用</w:t>
            </w:r>
            <w:r w:rsidR="00343F53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。</w:t>
            </w:r>
          </w:p>
        </w:tc>
      </w:tr>
    </w:tbl>
    <w:p w:rsidR="00011076" w:rsidRDefault="00011076" w:rsidP="009E417B"/>
    <w:p w:rsidR="00011076" w:rsidRDefault="00011076">
      <w:pPr>
        <w:widowControl/>
        <w:spacing w:line="240" w:lineRule="auto"/>
        <w:jc w:val="left"/>
      </w:pPr>
      <w:r>
        <w:br w:type="page"/>
      </w:r>
    </w:p>
    <w:p w:rsidR="005D0148" w:rsidRDefault="005D0148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150" w:name="_Toc425176250"/>
      <w:bookmarkStart w:id="151" w:name="_Toc430189438"/>
      <w:bookmarkStart w:id="152" w:name="_Toc430189492"/>
      <w:r>
        <w:rPr>
          <w:rFonts w:hint="eastAsia"/>
        </w:rPr>
        <w:lastRenderedPageBreak/>
        <w:t>短信下行</w:t>
      </w:r>
      <w:r w:rsidR="00D405C3">
        <w:rPr>
          <w:rFonts w:hint="eastAsia"/>
        </w:rPr>
        <w:t>（多包发送）</w:t>
      </w:r>
      <w:bookmarkEnd w:id="150"/>
      <w:bookmarkEnd w:id="151"/>
      <w:bookmarkEnd w:id="152"/>
    </w:p>
    <w:tbl>
      <w:tblPr>
        <w:tblStyle w:val="4-11"/>
        <w:tblW w:w="8626" w:type="dxa"/>
        <w:jc w:val="center"/>
        <w:tblLook w:val="01E0"/>
      </w:tblPr>
      <w:tblGrid>
        <w:gridCol w:w="1255"/>
        <w:gridCol w:w="7371"/>
      </w:tblGrid>
      <w:tr w:rsidR="005D0148" w:rsidTr="005D0148">
        <w:trPr>
          <w:cnfStyle w:val="100000000000"/>
          <w:jc w:val="center"/>
        </w:trPr>
        <w:tc>
          <w:tcPr>
            <w:cnfStyle w:val="001000000000"/>
            <w:tcW w:w="1255" w:type="dxa"/>
            <w:hideMark/>
          </w:tcPr>
          <w:p w:rsidR="005D0148" w:rsidRDefault="005D0148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71" w:type="dxa"/>
            <w:hideMark/>
          </w:tcPr>
          <w:p w:rsidR="005D0148" w:rsidRDefault="005D0148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submit</w:t>
            </w:r>
          </w:p>
        </w:tc>
      </w:tr>
      <w:tr w:rsidR="005D0148" w:rsidTr="00D04059">
        <w:trPr>
          <w:cnfStyle w:val="000000100000"/>
          <w:jc w:val="center"/>
        </w:trPr>
        <w:tc>
          <w:tcPr>
            <w:cnfStyle w:val="001000000000"/>
            <w:tcW w:w="125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5D0148" w:rsidRPr="005B0B41" w:rsidRDefault="005D0148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5D0148" w:rsidRPr="00453460" w:rsidRDefault="005D0148" w:rsidP="00E172D8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每个号码对应一条或多条内容</w:t>
            </w:r>
          </w:p>
        </w:tc>
      </w:tr>
      <w:tr w:rsidR="005D0148" w:rsidTr="00D04059">
        <w:trPr>
          <w:jc w:val="center"/>
        </w:trPr>
        <w:tc>
          <w:tcPr>
            <w:cnfStyle w:val="001000000000"/>
            <w:tcW w:w="125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5D0148" w:rsidRPr="005B0B41" w:rsidRDefault="005D0148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5D0148" w:rsidRPr="00453460" w:rsidRDefault="005D0148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>sendSms(String account, String password, String[]phones, String[] contents, String[] msgId, String</w:t>
            </w:r>
            <w:r w:rsidR="00842985" w:rsidRPr="00453460">
              <w:rPr>
                <w:rFonts w:hint="eastAsia"/>
                <w:b w:val="0"/>
                <w:szCs w:val="21"/>
              </w:rPr>
              <w:t xml:space="preserve">[] </w:t>
            </w:r>
            <w:r w:rsidRPr="00453460">
              <w:rPr>
                <w:b w:val="0"/>
                <w:szCs w:val="21"/>
              </w:rPr>
              <w:t>subCode, String</w:t>
            </w:r>
            <w:r w:rsidR="00842985" w:rsidRPr="00453460">
              <w:rPr>
                <w:b w:val="0"/>
                <w:szCs w:val="21"/>
              </w:rPr>
              <w:t xml:space="preserve">[] </w:t>
            </w:r>
            <w:r w:rsidRPr="00453460">
              <w:rPr>
                <w:b w:val="0"/>
                <w:szCs w:val="21"/>
              </w:rPr>
              <w:t>sign)</w:t>
            </w:r>
          </w:p>
        </w:tc>
      </w:tr>
      <w:tr w:rsidR="005D0148" w:rsidTr="00D04059">
        <w:trPr>
          <w:cnfStyle w:val="000000100000"/>
          <w:jc w:val="center"/>
        </w:trPr>
        <w:tc>
          <w:tcPr>
            <w:cnfStyle w:val="001000000000"/>
            <w:tcW w:w="125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vAlign w:val="center"/>
            <w:hideMark/>
          </w:tcPr>
          <w:p w:rsidR="005D0148" w:rsidRPr="005B0B41" w:rsidRDefault="005D0148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hideMark/>
          </w:tcPr>
          <w:p w:rsidR="005D0148" w:rsidRPr="00453460" w:rsidRDefault="005D0148" w:rsidP="00B8157B">
            <w:pPr>
              <w:pStyle w:val="a3"/>
              <w:rPr>
                <w:b w:val="0"/>
                <w:bCs w:val="0"/>
                <w:szCs w:val="21"/>
              </w:rPr>
            </w:pPr>
            <w:r w:rsidRPr="00453460">
              <w:rPr>
                <w:rFonts w:hint="eastAsia"/>
                <w:b w:val="0"/>
                <w:bCs w:val="0"/>
                <w:szCs w:val="21"/>
              </w:rPr>
              <w:t>参数说明</w:t>
            </w:r>
          </w:p>
          <w:p w:rsidR="00E172D8" w:rsidRPr="00453460" w:rsidRDefault="005D0148" w:rsidP="00B8157B">
            <w:pPr>
              <w:pStyle w:val="a3"/>
              <w:rPr>
                <w:b w:val="0"/>
                <w:bCs w:val="0"/>
                <w:szCs w:val="21"/>
              </w:rPr>
            </w:pPr>
            <w:r w:rsidRPr="005B0B41">
              <w:rPr>
                <w:bCs w:val="0"/>
                <w:szCs w:val="21"/>
              </w:rPr>
              <w:t>account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：用户账号；</w:t>
            </w:r>
          </w:p>
          <w:p w:rsidR="005D0148" w:rsidRPr="00453460" w:rsidRDefault="005D0148" w:rsidP="00B8157B">
            <w:pPr>
              <w:pStyle w:val="a3"/>
              <w:rPr>
                <w:b w:val="0"/>
                <w:bCs w:val="0"/>
                <w:szCs w:val="21"/>
              </w:rPr>
            </w:pPr>
            <w:r w:rsidRPr="005B0B41">
              <w:rPr>
                <w:bCs w:val="0"/>
                <w:szCs w:val="21"/>
              </w:rPr>
              <w:t>password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：账号密码，需采用</w:t>
            </w:r>
            <w:r w:rsidRPr="00453460">
              <w:rPr>
                <w:b w:val="0"/>
                <w:bCs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加密</w:t>
            </w:r>
            <w:r w:rsidRPr="00453460">
              <w:rPr>
                <w:b w:val="0"/>
                <w:bCs w:val="0"/>
                <w:szCs w:val="21"/>
              </w:rPr>
              <w:t>(32</w:t>
            </w:r>
            <w:r w:rsidRPr="00453460">
              <w:rPr>
                <w:b w:val="0"/>
                <w:bCs w:val="0"/>
                <w:szCs w:val="21"/>
              </w:rPr>
              <w:t>位小写</w:t>
            </w:r>
            <w:r w:rsidRPr="00453460">
              <w:rPr>
                <w:b w:val="0"/>
                <w:bCs w:val="0"/>
                <w:szCs w:val="21"/>
              </w:rPr>
              <w:t>)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；</w:t>
            </w:r>
          </w:p>
          <w:p w:rsidR="005D0148" w:rsidRPr="00453460" w:rsidRDefault="00D34A3D" w:rsidP="00B8157B">
            <w:pPr>
              <w:pStyle w:val="a3"/>
              <w:ind w:left="738" w:hangingChars="350" w:hanging="738"/>
              <w:rPr>
                <w:b w:val="0"/>
                <w:bCs w:val="0"/>
                <w:szCs w:val="21"/>
              </w:rPr>
            </w:pPr>
            <w:r w:rsidRPr="005B0B41">
              <w:rPr>
                <w:szCs w:val="21"/>
              </w:rPr>
              <w:t>msgId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：该批短信编号</w:t>
            </w:r>
            <w:r w:rsidR="005D0148" w:rsidRPr="00453460">
              <w:rPr>
                <w:b w:val="0"/>
                <w:bCs w:val="0"/>
                <w:szCs w:val="21"/>
              </w:rPr>
              <w:t>(32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位</w:t>
            </w:r>
            <w:r w:rsidR="005D0148" w:rsidRPr="00453460">
              <w:rPr>
                <w:b w:val="0"/>
                <w:bCs w:val="0"/>
                <w:szCs w:val="21"/>
              </w:rPr>
              <w:t>UUID)</w:t>
            </w:r>
            <w:r w:rsidR="005D0148" w:rsidRPr="00453460">
              <w:rPr>
                <w:b w:val="0"/>
                <w:bCs w:val="0"/>
                <w:szCs w:val="21"/>
              </w:rPr>
              <w:t>允许一个或者</w:t>
            </w:r>
            <w:r w:rsidR="005B0B41">
              <w:rPr>
                <w:rFonts w:hint="eastAsia"/>
                <w:b w:val="0"/>
                <w:bCs w:val="0"/>
                <w:szCs w:val="21"/>
              </w:rPr>
              <w:t>多</w:t>
            </w:r>
            <w:r w:rsidR="005B0B41">
              <w:rPr>
                <w:b w:val="0"/>
                <w:bCs w:val="0"/>
                <w:szCs w:val="21"/>
              </w:rPr>
              <w:t>个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（</w:t>
            </w:r>
            <w:r w:rsidR="00464C33" w:rsidRPr="00453460">
              <w:rPr>
                <w:b w:val="0"/>
                <w:bCs w:val="0"/>
                <w:szCs w:val="21"/>
              </w:rPr>
              <w:t>必须和内容条数相同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的</w:t>
            </w:r>
            <w:r w:rsidR="002342EF" w:rsidRPr="00453460">
              <w:rPr>
                <w:b w:val="0"/>
                <w:bCs w:val="0"/>
                <w:szCs w:val="21"/>
              </w:rPr>
              <w:t>个</w:t>
            </w:r>
            <w:r w:rsidR="009F7F2D" w:rsidRPr="00453460">
              <w:rPr>
                <w:b w:val="0"/>
                <w:bCs w:val="0"/>
                <w:szCs w:val="21"/>
              </w:rPr>
              <w:t>数</w:t>
            </w:r>
            <w:r w:rsidR="005B0B41">
              <w:rPr>
                <w:rFonts w:hint="eastAsia"/>
                <w:b w:val="0"/>
                <w:bCs w:val="0"/>
                <w:szCs w:val="21"/>
              </w:rPr>
              <w:t>）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，</w:t>
            </w:r>
            <w:r w:rsidR="00091E1E">
              <w:rPr>
                <w:rFonts w:hint="eastAsia"/>
                <w:b w:val="0"/>
                <w:bCs w:val="0"/>
                <w:szCs w:val="21"/>
              </w:rPr>
              <w:t>必填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；</w:t>
            </w:r>
          </w:p>
          <w:p w:rsidR="005D0148" w:rsidRPr="00453460" w:rsidRDefault="005D0148" w:rsidP="00B8157B">
            <w:pPr>
              <w:pStyle w:val="a3"/>
              <w:rPr>
                <w:b w:val="0"/>
                <w:bCs w:val="0"/>
                <w:szCs w:val="21"/>
              </w:rPr>
            </w:pPr>
            <w:r w:rsidRPr="005B0B41">
              <w:rPr>
                <w:bCs w:val="0"/>
                <w:szCs w:val="21"/>
              </w:rPr>
              <w:t>phones</w:t>
            </w:r>
            <w:r w:rsidRPr="00453460">
              <w:rPr>
                <w:b w:val="0"/>
                <w:bCs w:val="0"/>
                <w:szCs w:val="21"/>
              </w:rPr>
              <w:t>: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手机</w:t>
            </w:r>
            <w:r w:rsidR="002342EF" w:rsidRPr="00453460">
              <w:rPr>
                <w:b w:val="0"/>
                <w:bCs w:val="0"/>
                <w:szCs w:val="21"/>
              </w:rPr>
              <w:t>号码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数组，与短信内容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数组</w:t>
            </w:r>
            <w:r w:rsidR="002342EF" w:rsidRPr="00453460">
              <w:rPr>
                <w:b w:val="0"/>
                <w:bCs w:val="0"/>
                <w:szCs w:val="21"/>
              </w:rPr>
              <w:t>长度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一</w:t>
            </w:r>
            <w:r w:rsidR="002342EF" w:rsidRPr="00453460">
              <w:rPr>
                <w:b w:val="0"/>
                <w:bCs w:val="0"/>
                <w:szCs w:val="21"/>
              </w:rPr>
              <w:t>致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。</w:t>
            </w:r>
            <w:r w:rsidR="002342EF" w:rsidRPr="00453460">
              <w:rPr>
                <w:b w:val="0"/>
                <w:bCs w:val="0"/>
                <w:szCs w:val="21"/>
              </w:rPr>
              <w:t>必填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；</w:t>
            </w:r>
          </w:p>
          <w:p w:rsidR="005D0148" w:rsidRPr="00453460" w:rsidRDefault="00E07935" w:rsidP="00B8157B">
            <w:pPr>
              <w:pStyle w:val="a3"/>
              <w:ind w:left="949" w:hangingChars="450" w:hanging="949"/>
              <w:rPr>
                <w:b w:val="0"/>
                <w:szCs w:val="21"/>
              </w:rPr>
            </w:pPr>
            <w:r w:rsidRPr="005B0B41">
              <w:rPr>
                <w:bCs w:val="0"/>
                <w:szCs w:val="21"/>
              </w:rPr>
              <w:t>c</w:t>
            </w:r>
            <w:r w:rsidR="005D0148" w:rsidRPr="005B0B41">
              <w:rPr>
                <w:bCs w:val="0"/>
                <w:szCs w:val="21"/>
              </w:rPr>
              <w:t>ontent</w:t>
            </w:r>
            <w:r w:rsidR="00D34A3D" w:rsidRPr="005B0B41">
              <w:rPr>
                <w:bCs w:val="0"/>
                <w:szCs w:val="21"/>
              </w:rPr>
              <w:t>s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：短信内容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数组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，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与</w:t>
            </w:r>
            <w:r w:rsidR="002342EF" w:rsidRPr="00453460">
              <w:rPr>
                <w:b w:val="0"/>
                <w:bCs w:val="0"/>
                <w:szCs w:val="21"/>
              </w:rPr>
              <w:t>手机号码数组长度一致，</w:t>
            </w:r>
            <w:r w:rsidR="002342EF" w:rsidRPr="00453460">
              <w:rPr>
                <w:rFonts w:hint="eastAsia"/>
                <w:b w:val="0"/>
                <w:bCs w:val="0"/>
                <w:szCs w:val="21"/>
              </w:rPr>
              <w:t>每</w:t>
            </w:r>
            <w:r w:rsidR="002342EF" w:rsidRPr="00453460">
              <w:rPr>
                <w:b w:val="0"/>
                <w:bCs w:val="0"/>
                <w:szCs w:val="21"/>
              </w:rPr>
              <w:t>条内容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最多</w:t>
            </w:r>
            <w:r w:rsidR="005D0148" w:rsidRPr="00453460">
              <w:rPr>
                <w:b w:val="0"/>
                <w:bCs w:val="0"/>
                <w:szCs w:val="21"/>
              </w:rPr>
              <w:t>350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个汉字，必填；</w:t>
            </w:r>
          </w:p>
          <w:p w:rsidR="00E07935" w:rsidRPr="00453460" w:rsidRDefault="00D34A3D" w:rsidP="00B8157B">
            <w:pPr>
              <w:pStyle w:val="a3"/>
              <w:ind w:left="1054" w:hangingChars="500" w:hanging="1054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subCode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：</w:t>
            </w:r>
            <w:r w:rsidR="0076021D" w:rsidRPr="00453460">
              <w:rPr>
                <w:rFonts w:hint="eastAsia"/>
                <w:b w:val="0"/>
                <w:bCs w:val="0"/>
                <w:szCs w:val="21"/>
              </w:rPr>
              <w:t>子</w:t>
            </w:r>
            <w:r w:rsidR="0076021D" w:rsidRPr="00453460">
              <w:rPr>
                <w:b w:val="0"/>
                <w:bCs w:val="0"/>
                <w:szCs w:val="21"/>
              </w:rPr>
              <w:t>号码数</w:t>
            </w:r>
            <w:r w:rsidR="0076021D" w:rsidRPr="00453460">
              <w:rPr>
                <w:rFonts w:hint="eastAsia"/>
                <w:b w:val="0"/>
                <w:bCs w:val="0"/>
                <w:szCs w:val="21"/>
              </w:rPr>
              <w:t>组</w:t>
            </w:r>
            <w:r w:rsidR="0076021D" w:rsidRPr="00453460">
              <w:rPr>
                <w:b w:val="0"/>
                <w:bCs w:val="0"/>
                <w:szCs w:val="21"/>
              </w:rPr>
              <w:t>，由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短信签名</w:t>
            </w:r>
            <w:r w:rsidR="005D0148" w:rsidRPr="00453460">
              <w:rPr>
                <w:b w:val="0"/>
                <w:bCs w:val="0"/>
                <w:szCs w:val="21"/>
              </w:rPr>
              <w:t>对应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子码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(</w:t>
            </w:r>
            <w:r w:rsidR="00B00AAC">
              <w:rPr>
                <w:rFonts w:hint="eastAsia"/>
                <w:b w:val="0"/>
                <w:bCs w:val="0"/>
                <w:szCs w:val="21"/>
              </w:rPr>
              <w:t>供应商</w:t>
            </w:r>
            <w:r w:rsidR="005D0148" w:rsidRPr="00453460">
              <w:rPr>
                <w:b w:val="0"/>
                <w:bCs w:val="0"/>
                <w:szCs w:val="21"/>
              </w:rPr>
              <w:t>提供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)+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自定义</w:t>
            </w:r>
            <w:r w:rsidR="005D0148" w:rsidRPr="00453460">
              <w:rPr>
                <w:b w:val="0"/>
                <w:bCs w:val="0"/>
                <w:szCs w:val="21"/>
              </w:rPr>
              <w:t>扩展子码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(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选填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)</w:t>
            </w:r>
            <w:r w:rsidR="0076021D" w:rsidRPr="00453460">
              <w:rPr>
                <w:rFonts w:hint="eastAsia"/>
                <w:b w:val="0"/>
                <w:bCs w:val="0"/>
                <w:szCs w:val="21"/>
              </w:rPr>
              <w:t>组成</w:t>
            </w:r>
            <w:r w:rsidR="005D0148" w:rsidRPr="00453460">
              <w:rPr>
                <w:rFonts w:hint="eastAsia"/>
                <w:b w:val="0"/>
                <w:bCs w:val="0"/>
                <w:szCs w:val="21"/>
              </w:rPr>
              <w:t>，必须</w:t>
            </w:r>
            <w:r w:rsidR="005D0148" w:rsidRPr="00453460">
              <w:rPr>
                <w:b w:val="0"/>
                <w:bCs w:val="0"/>
                <w:szCs w:val="21"/>
              </w:rPr>
              <w:t>是数字，</w:t>
            </w:r>
            <w:r w:rsidR="00755B72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不</w:t>
            </w:r>
            <w:r w:rsidR="00755B72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填写</w:t>
            </w:r>
            <w:r w:rsidR="0076021D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时</w:t>
            </w:r>
            <w:r w:rsidR="00755B72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，则使用签名</w:t>
            </w:r>
            <w:r w:rsidR="00755B72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绑定</w:t>
            </w:r>
            <w:r w:rsidR="00755B72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的子码</w:t>
            </w:r>
            <w:r w:rsidR="00755B72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，</w:t>
            </w:r>
            <w:r w:rsidR="00755B72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选填</w:t>
            </w:r>
            <w:r w:rsidR="00755B72" w:rsidRPr="00453460">
              <w:rPr>
                <w:rFonts w:hint="eastAsia"/>
                <w:b w:val="0"/>
                <w:szCs w:val="21"/>
              </w:rPr>
              <w:t>；</w:t>
            </w:r>
          </w:p>
          <w:p w:rsidR="00D34A3D" w:rsidRPr="00453460" w:rsidRDefault="00D34A3D" w:rsidP="00B8157B">
            <w:pPr>
              <w:pStyle w:val="a3"/>
              <w:ind w:left="527" w:hangingChars="250" w:hanging="527"/>
              <w:rPr>
                <w:b w:val="0"/>
                <w:bCs w:val="0"/>
                <w:szCs w:val="21"/>
              </w:rPr>
            </w:pPr>
            <w:r w:rsidRPr="005B0B41">
              <w:rPr>
                <w:bCs w:val="0"/>
                <w:szCs w:val="21"/>
              </w:rPr>
              <w:t>sign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：短信签名，该签名需要提前</w:t>
            </w:r>
            <w:r w:rsidRPr="00453460">
              <w:rPr>
                <w:b w:val="0"/>
                <w:bCs w:val="0"/>
                <w:szCs w:val="21"/>
              </w:rPr>
              <w:t>报备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，</w:t>
            </w:r>
            <w:r w:rsidRPr="00453460">
              <w:rPr>
                <w:b w:val="0"/>
                <w:bCs w:val="0"/>
                <w:szCs w:val="21"/>
              </w:rPr>
              <w:t>生效后方可使用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，不可修改，必填，如：【</w:t>
            </w:r>
            <w:r w:rsidR="00B00AAC">
              <w:rPr>
                <w:rFonts w:hint="eastAsia"/>
                <w:b w:val="0"/>
                <w:bCs w:val="0"/>
                <w:szCs w:val="21"/>
              </w:rPr>
              <w:t>新华社</w:t>
            </w:r>
            <w:r w:rsidRPr="00453460">
              <w:rPr>
                <w:b w:val="0"/>
                <w:bCs w:val="0"/>
                <w:szCs w:val="21"/>
              </w:rPr>
              <w:t>】</w:t>
            </w:r>
            <w:r w:rsidRPr="00453460">
              <w:rPr>
                <w:rFonts w:hint="eastAsia"/>
                <w:b w:val="0"/>
                <w:bCs w:val="0"/>
                <w:szCs w:val="21"/>
              </w:rPr>
              <w:t>；</w:t>
            </w:r>
          </w:p>
          <w:p w:rsidR="00E07935" w:rsidRPr="00453460" w:rsidRDefault="007467E1" w:rsidP="00B8157B">
            <w:pPr>
              <w:pStyle w:val="a3"/>
              <w:rPr>
                <w:b w:val="0"/>
                <w:color w:val="FF0000"/>
                <w:szCs w:val="21"/>
              </w:rPr>
            </w:pPr>
            <w:r w:rsidRPr="00453460">
              <w:rPr>
                <w:rFonts w:hint="eastAsia"/>
                <w:b w:val="0"/>
                <w:bCs w:val="0"/>
                <w:color w:val="FF0000"/>
                <w:szCs w:val="21"/>
              </w:rPr>
              <w:t>注意：</w:t>
            </w:r>
            <w:r w:rsidRPr="00453460">
              <w:rPr>
                <w:b w:val="0"/>
                <w:bCs w:val="0"/>
                <w:color w:val="FF0000"/>
                <w:szCs w:val="21"/>
              </w:rPr>
              <w:t>phones</w:t>
            </w:r>
            <w:r w:rsidRPr="00453460">
              <w:rPr>
                <w:rFonts w:hint="eastAsia"/>
                <w:b w:val="0"/>
                <w:bCs w:val="0"/>
                <w:color w:val="FF0000"/>
                <w:szCs w:val="21"/>
              </w:rPr>
              <w:t>、</w:t>
            </w:r>
            <w:r w:rsidRPr="00453460">
              <w:rPr>
                <w:b w:val="0"/>
                <w:bCs w:val="0"/>
                <w:color w:val="FF0000"/>
                <w:szCs w:val="21"/>
              </w:rPr>
              <w:t>content</w:t>
            </w:r>
            <w:r w:rsidR="00D34A3D" w:rsidRPr="00453460">
              <w:rPr>
                <w:rFonts w:hint="eastAsia"/>
                <w:b w:val="0"/>
                <w:bCs w:val="0"/>
                <w:color w:val="FF0000"/>
                <w:szCs w:val="21"/>
              </w:rPr>
              <w:t>s</w:t>
            </w:r>
            <w:r w:rsidRPr="00453460">
              <w:rPr>
                <w:rFonts w:hint="eastAsia"/>
                <w:b w:val="0"/>
                <w:bCs w:val="0"/>
                <w:color w:val="FF0000"/>
                <w:szCs w:val="21"/>
              </w:rPr>
              <w:t>、</w:t>
            </w:r>
            <w:r w:rsidR="00D34A3D" w:rsidRPr="00453460">
              <w:rPr>
                <w:b w:val="0"/>
                <w:bCs w:val="0"/>
                <w:color w:val="FF0000"/>
                <w:szCs w:val="21"/>
              </w:rPr>
              <w:t>msgId</w:t>
            </w:r>
            <w:r w:rsidR="00D34A3D" w:rsidRPr="00453460">
              <w:rPr>
                <w:rFonts w:hint="eastAsia"/>
                <w:b w:val="0"/>
                <w:bCs w:val="0"/>
                <w:color w:val="FF0000"/>
                <w:szCs w:val="21"/>
              </w:rPr>
              <w:t>、</w:t>
            </w:r>
            <w:r w:rsidR="00D34A3D" w:rsidRPr="00453460">
              <w:rPr>
                <w:b w:val="0"/>
                <w:bCs w:val="0"/>
                <w:color w:val="FF0000"/>
                <w:szCs w:val="21"/>
              </w:rPr>
              <w:t>subCode</w:t>
            </w:r>
            <w:r w:rsidRPr="00453460">
              <w:rPr>
                <w:rFonts w:hint="eastAsia"/>
                <w:b w:val="0"/>
                <w:bCs w:val="0"/>
                <w:color w:val="FF0000"/>
                <w:szCs w:val="21"/>
              </w:rPr>
              <w:t>、</w:t>
            </w:r>
            <w:r w:rsidRPr="00453460">
              <w:rPr>
                <w:b w:val="0"/>
                <w:bCs w:val="0"/>
                <w:color w:val="FF0000"/>
                <w:szCs w:val="21"/>
              </w:rPr>
              <w:t>sign</w:t>
            </w:r>
            <w:r w:rsidR="00B8563E">
              <w:rPr>
                <w:rFonts w:hint="eastAsia"/>
                <w:b w:val="0"/>
                <w:bCs w:val="0"/>
                <w:color w:val="FF0000"/>
                <w:szCs w:val="21"/>
              </w:rPr>
              <w:t>数组</w:t>
            </w:r>
            <w:r w:rsidR="00B8563E">
              <w:rPr>
                <w:b w:val="0"/>
                <w:bCs w:val="0"/>
                <w:color w:val="FF0000"/>
                <w:szCs w:val="21"/>
              </w:rPr>
              <w:t>长度</w:t>
            </w:r>
            <w:r w:rsidRPr="00453460">
              <w:rPr>
                <w:b w:val="0"/>
                <w:bCs w:val="0"/>
                <w:color w:val="FF0000"/>
                <w:szCs w:val="21"/>
              </w:rPr>
              <w:t>必须</w:t>
            </w:r>
            <w:r w:rsidRPr="00453460">
              <w:rPr>
                <w:rFonts w:hint="eastAsia"/>
                <w:b w:val="0"/>
                <w:bCs w:val="0"/>
                <w:color w:val="FF0000"/>
                <w:szCs w:val="21"/>
              </w:rPr>
              <w:t>一致</w:t>
            </w:r>
            <w:r w:rsidRPr="00453460">
              <w:rPr>
                <w:b w:val="0"/>
                <w:bCs w:val="0"/>
                <w:color w:val="FF0000"/>
                <w:szCs w:val="21"/>
              </w:rPr>
              <w:t>，并且</w:t>
            </w:r>
            <w:r w:rsidR="00B8563E">
              <w:rPr>
                <w:rFonts w:hint="eastAsia"/>
                <w:b w:val="0"/>
                <w:bCs w:val="0"/>
                <w:color w:val="FF0000"/>
                <w:szCs w:val="21"/>
              </w:rPr>
              <w:t>是</w:t>
            </w:r>
            <w:r w:rsidRPr="00453460">
              <w:rPr>
                <w:rFonts w:hint="eastAsia"/>
                <w:b w:val="0"/>
                <w:bCs w:val="0"/>
                <w:color w:val="FF0000"/>
                <w:szCs w:val="21"/>
              </w:rPr>
              <w:t>一一对应</w:t>
            </w:r>
            <w:r w:rsidR="00B8563E">
              <w:rPr>
                <w:rFonts w:hint="eastAsia"/>
                <w:b w:val="0"/>
                <w:bCs w:val="0"/>
                <w:color w:val="FF0000"/>
                <w:szCs w:val="21"/>
              </w:rPr>
              <w:t>的</w:t>
            </w:r>
            <w:r w:rsidRPr="00453460">
              <w:rPr>
                <w:b w:val="0"/>
                <w:bCs w:val="0"/>
                <w:color w:val="FF0000"/>
                <w:szCs w:val="21"/>
              </w:rPr>
              <w:t>。</w:t>
            </w:r>
          </w:p>
        </w:tc>
      </w:tr>
      <w:tr w:rsidR="005D0148" w:rsidTr="00D04059">
        <w:trPr>
          <w:cnfStyle w:val="010000000000"/>
          <w:jc w:val="center"/>
        </w:trPr>
        <w:tc>
          <w:tcPr>
            <w:cnfStyle w:val="001000000000"/>
            <w:tcW w:w="1255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5D0148" w:rsidRPr="005B0B41" w:rsidRDefault="005D0148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71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D939A4" w:rsidRPr="00D939A4" w:rsidRDefault="00D939A4" w:rsidP="00D939A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FF0000"/>
                <w:szCs w:val="21"/>
              </w:rPr>
            </w:pPr>
            <w:r w:rsidRPr="00D939A4">
              <w:rPr>
                <w:rFonts w:ascii="Courier New" w:hAnsi="Courier New" w:cs="Courier New" w:hint="eastAsia"/>
                <w:color w:val="FF0000"/>
                <w:szCs w:val="21"/>
              </w:rPr>
              <w:t>该响应为提交响应，发送到手机是否成功请获取状态报告确认</w:t>
            </w:r>
          </w:p>
          <w:p w:rsidR="005D0148" w:rsidRPr="00453460" w:rsidRDefault="00A3546A" w:rsidP="00B8157B">
            <w:pPr>
              <w:pStyle w:val="a3"/>
              <w:rPr>
                <w:b w:val="0"/>
                <w:bCs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数据格式</w:t>
            </w:r>
            <w:r w:rsidR="00A93FE8" w:rsidRPr="00453460">
              <w:rPr>
                <w:rFonts w:hint="eastAsia"/>
                <w:b w:val="0"/>
                <w:bCs w:val="0"/>
                <w:szCs w:val="21"/>
              </w:rPr>
              <w:t>:</w:t>
            </w:r>
          </w:p>
          <w:p w:rsidR="00DC6EE3" w:rsidRPr="005B0B41" w:rsidRDefault="00EB2058" w:rsidP="00B8157B">
            <w:pPr>
              <w:pStyle w:val="a3"/>
              <w:jc w:val="left"/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</w:pPr>
            <w:r w:rsidRPr="005B0B41">
              <w:rPr>
                <w:rFonts w:ascii="Courier New" w:hAnsi="Courier New" w:cs="Courier New" w:hint="eastAsia"/>
                <w:b w:val="0"/>
                <w:color w:val="4F81BD" w:themeColor="accent1"/>
                <w:kern w:val="0"/>
                <w:sz w:val="24"/>
              </w:rPr>
              <w:t>提交</w:t>
            </w:r>
            <w:r w:rsidR="000C63F2" w:rsidRPr="005B0B41">
              <w:rPr>
                <w:rFonts w:ascii="Courier New" w:hAnsi="Courier New" w:cs="Courier New" w:hint="eastAsia"/>
                <w:b w:val="0"/>
                <w:color w:val="4F81BD" w:themeColor="accent1"/>
                <w:kern w:val="0"/>
                <w:sz w:val="24"/>
              </w:rPr>
              <w:t>成功</w:t>
            </w:r>
            <w:r w:rsidRPr="005B0B41">
              <w:rPr>
                <w:rFonts w:ascii="Courier New" w:hAnsi="Courier New" w:cs="Courier New" w:hint="eastAsia"/>
                <w:b w:val="0"/>
                <w:color w:val="4F81BD" w:themeColor="accent1"/>
                <w:kern w:val="0"/>
                <w:sz w:val="24"/>
              </w:rPr>
              <w:t>:</w:t>
            </w:r>
            <w:r w:rsidR="00F4420E" w:rsidRPr="005B0B41"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  <w:t>success</w:t>
            </w:r>
            <w:r w:rsidR="00CE5FC6" w:rsidRPr="005B0B41"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  <w:t>:</w:t>
            </w:r>
            <w:r w:rsidR="00F4420E" w:rsidRPr="005B0B41"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  <w:t>{msg</w:t>
            </w:r>
            <w:r w:rsidR="00884C30" w:rsidRPr="005B0B41"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  <w:t>Id</w:t>
            </w:r>
            <w:r w:rsidR="00F4420E" w:rsidRPr="005B0B41"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  <w:t>:</w:t>
            </w:r>
            <w:r w:rsidR="00F4420E" w:rsidRPr="005B0B41">
              <w:rPr>
                <w:rFonts w:ascii="Courier New" w:hAnsi="Courier New" w:cs="Courier New" w:hint="eastAsia"/>
                <w:b w:val="0"/>
                <w:color w:val="4F81BD" w:themeColor="accent1"/>
                <w:kern w:val="0"/>
                <w:sz w:val="24"/>
              </w:rPr>
              <w:t>错误</w:t>
            </w:r>
            <w:r w:rsidR="00F4420E" w:rsidRPr="005B0B41"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  <w:t>手机号码</w:t>
            </w:r>
            <w:r w:rsidR="00F4420E" w:rsidRPr="005B0B41"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  <w:t>}</w:t>
            </w:r>
          </w:p>
          <w:p w:rsidR="005B0B41" w:rsidRDefault="00133236" w:rsidP="00B8157B">
            <w:pPr>
              <w:pStyle w:val="a3"/>
              <w:jc w:val="left"/>
              <w:rPr>
                <w:b w:val="0"/>
                <w:color w:val="4F81BD" w:themeColor="accent1"/>
                <w:szCs w:val="21"/>
              </w:rPr>
            </w:pP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如</w:t>
            </w:r>
            <w:r w:rsidRPr="00453460">
              <w:rPr>
                <w:b w:val="0"/>
                <w:color w:val="000000" w:themeColor="text1"/>
                <w:szCs w:val="21"/>
              </w:rPr>
              <w:t>：</w:t>
            </w:r>
            <w:r w:rsidR="00847328" w:rsidRPr="005B0B41">
              <w:rPr>
                <w:b w:val="0"/>
                <w:color w:val="4F81BD" w:themeColor="accent1"/>
                <w:szCs w:val="21"/>
              </w:rPr>
              <w:t>success:{"</w:t>
            </w:r>
            <w:r w:rsidR="000C63F2" w:rsidRPr="005B0B41">
              <w:rPr>
                <w:b w:val="0"/>
                <w:color w:val="4F81BD" w:themeColor="accent1"/>
                <w:szCs w:val="21"/>
              </w:rPr>
              <w:t>2c</w:t>
            </w:r>
            <w:r w:rsidR="00847328" w:rsidRPr="005B0B41">
              <w:rPr>
                <w:b w:val="0"/>
                <w:color w:val="4F81BD" w:themeColor="accent1"/>
                <w:szCs w:val="21"/>
              </w:rPr>
              <w:t>92825934837c4d0134837dcba00150"</w:t>
            </w:r>
            <w:r w:rsidR="000C63F2" w:rsidRPr="005B0B41">
              <w:rPr>
                <w:b w:val="0"/>
                <w:color w:val="4F81BD" w:themeColor="accent1"/>
                <w:szCs w:val="21"/>
              </w:rPr>
              <w:t>:</w:t>
            </w:r>
            <w:r w:rsidR="00847328" w:rsidRPr="005B0B41">
              <w:rPr>
                <w:b w:val="0"/>
                <w:color w:val="4F81BD" w:themeColor="accent1"/>
                <w:szCs w:val="21"/>
              </w:rPr>
              <w:t>"</w:t>
            </w:r>
            <w:r w:rsidR="000C63F2" w:rsidRPr="005B0B41">
              <w:rPr>
                <w:rFonts w:hint="eastAsia"/>
                <w:b w:val="0"/>
                <w:color w:val="4F81BD" w:themeColor="accent1"/>
                <w:szCs w:val="21"/>
              </w:rPr>
              <w:t>1</w:t>
            </w:r>
            <w:r w:rsidR="000C63F2" w:rsidRPr="005B0B41">
              <w:rPr>
                <w:b w:val="0"/>
                <w:color w:val="4F81BD" w:themeColor="accent1"/>
                <w:szCs w:val="21"/>
              </w:rPr>
              <w:t>1</w:t>
            </w:r>
            <w:r w:rsidR="000C63F2" w:rsidRPr="005B0B41">
              <w:rPr>
                <w:rFonts w:hint="eastAsia"/>
                <w:b w:val="0"/>
                <w:color w:val="4F81BD" w:themeColor="accent1"/>
                <w:szCs w:val="21"/>
              </w:rPr>
              <w:t>711666</w:t>
            </w:r>
            <w:r w:rsidR="000C63F2" w:rsidRPr="005B0B41">
              <w:rPr>
                <w:b w:val="0"/>
                <w:color w:val="4F81BD" w:themeColor="accent1"/>
                <w:szCs w:val="21"/>
              </w:rPr>
              <w:t>XXX</w:t>
            </w:r>
            <w:r w:rsidR="00535B7C" w:rsidRPr="005B0B41">
              <w:rPr>
                <w:rFonts w:hint="eastAsia"/>
                <w:b w:val="0"/>
                <w:color w:val="4F81BD" w:themeColor="accent1"/>
                <w:szCs w:val="21"/>
              </w:rPr>
              <w:t>，</w:t>
            </w:r>
            <w:r w:rsidR="00535B7C" w:rsidRPr="005B0B41">
              <w:rPr>
                <w:b w:val="0"/>
                <w:color w:val="4F81BD" w:themeColor="accent1"/>
                <w:szCs w:val="21"/>
              </w:rPr>
              <w:t>871571166XX</w:t>
            </w:r>
            <w:r w:rsidR="00847328" w:rsidRPr="005B0B41">
              <w:rPr>
                <w:b w:val="0"/>
                <w:color w:val="4F81BD" w:themeColor="accent1"/>
                <w:szCs w:val="21"/>
              </w:rPr>
              <w:t>",</w:t>
            </w:r>
          </w:p>
          <w:p w:rsidR="00DC6EE3" w:rsidRPr="00453460" w:rsidRDefault="00847328" w:rsidP="00B8157B">
            <w:pPr>
              <w:pStyle w:val="a3"/>
              <w:jc w:val="left"/>
              <w:rPr>
                <w:b w:val="0"/>
                <w:color w:val="000000" w:themeColor="tex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"29f556094b8f47d9a4f614ba1bb472d3"</w:t>
            </w:r>
            <w:r w:rsidR="000C63F2" w:rsidRPr="005B0B41">
              <w:rPr>
                <w:b w:val="0"/>
                <w:color w:val="4F81BD" w:themeColor="accent1"/>
                <w:szCs w:val="21"/>
              </w:rPr>
              <w:t>:</w:t>
            </w:r>
            <w:r w:rsidRPr="005B0B41">
              <w:rPr>
                <w:b w:val="0"/>
                <w:color w:val="4F81BD" w:themeColor="accent1"/>
                <w:szCs w:val="21"/>
              </w:rPr>
              <w:t>""</w:t>
            </w:r>
            <w:r w:rsidR="000C63F2" w:rsidRPr="005B0B41">
              <w:rPr>
                <w:b w:val="0"/>
                <w:color w:val="4F81BD" w:themeColor="accent1"/>
                <w:szCs w:val="21"/>
              </w:rPr>
              <w:t>}</w:t>
            </w:r>
          </w:p>
          <w:p w:rsidR="00133236" w:rsidRPr="00453460" w:rsidRDefault="00E07B87" w:rsidP="00B8157B">
            <w:pPr>
              <w:pStyle w:val="a3"/>
              <w:jc w:val="left"/>
              <w:rPr>
                <w:rStyle w:val="a8"/>
                <w:b w:val="0"/>
                <w:bCs w:val="0"/>
                <w:color w:val="92D050"/>
                <w:szCs w:val="21"/>
                <w:u w:val="none"/>
              </w:rPr>
            </w:pPr>
            <w:r w:rsidRPr="005B0B41">
              <w:rPr>
                <w:rFonts w:hint="eastAsia"/>
                <w:b w:val="0"/>
                <w:bCs w:val="0"/>
                <w:color w:val="4F81BD" w:themeColor="accent1"/>
                <w:szCs w:val="21"/>
              </w:rPr>
              <w:t>提交</w:t>
            </w:r>
            <w:r w:rsidR="000C63F2" w:rsidRPr="005B0B41">
              <w:rPr>
                <w:rFonts w:hint="eastAsia"/>
                <w:b w:val="0"/>
                <w:bCs w:val="0"/>
                <w:color w:val="4F81BD" w:themeColor="accent1"/>
                <w:szCs w:val="21"/>
              </w:rPr>
              <w:t>失败：</w:t>
            </w:r>
            <w:r w:rsidR="00133236" w:rsidRPr="005B0B41">
              <w:rPr>
                <w:rFonts w:ascii="Courier New" w:hAnsi="Courier New" w:cs="Courier New" w:hint="eastAsia"/>
                <w:b w:val="0"/>
                <w:color w:val="4F81BD" w:themeColor="accent1"/>
                <w:kern w:val="0"/>
                <w:sz w:val="24"/>
              </w:rPr>
              <w:t>格式：</w:t>
            </w:r>
            <w:r w:rsidR="00133236" w:rsidRPr="005B0B41">
              <w:rPr>
                <w:b w:val="0"/>
                <w:bCs w:val="0"/>
                <w:color w:val="4F81BD" w:themeColor="accent1"/>
                <w:szCs w:val="21"/>
              </w:rPr>
              <w:t>error</w:t>
            </w:r>
            <w:r w:rsidR="00133236" w:rsidRPr="005B0B41"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  <w:t>:</w:t>
            </w:r>
            <w:r w:rsidR="00133236" w:rsidRPr="005B0B41">
              <w:rPr>
                <w:rFonts w:ascii="Courier New" w:hAnsi="Courier New" w:cs="Courier New" w:hint="eastAsia"/>
                <w:b w:val="0"/>
                <w:color w:val="4F81BD" w:themeColor="accent1"/>
                <w:kern w:val="0"/>
                <w:sz w:val="24"/>
              </w:rPr>
              <w:t>错误</w:t>
            </w:r>
            <w:r w:rsidR="00133236" w:rsidRPr="005B0B41">
              <w:rPr>
                <w:rFonts w:ascii="Courier New" w:hAnsi="Courier New" w:cs="Courier New"/>
                <w:b w:val="0"/>
                <w:color w:val="4F81BD" w:themeColor="accent1"/>
                <w:kern w:val="0"/>
                <w:sz w:val="24"/>
              </w:rPr>
              <w:t>码</w:t>
            </w:r>
            <w:r w:rsidR="00AA04FA" w:rsidRPr="005B0B41">
              <w:rPr>
                <w:rFonts w:ascii="Courier New" w:hAnsi="Courier New" w:cs="Courier New" w:hint="eastAsia"/>
                <w:b w:val="0"/>
                <w:color w:val="4F81BD" w:themeColor="accent1"/>
                <w:kern w:val="0"/>
                <w:sz w:val="24"/>
              </w:rPr>
              <w:t>,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</w:p>
          <w:p w:rsidR="005D0148" w:rsidRPr="00453460" w:rsidRDefault="00D26901" w:rsidP="00B8157B">
            <w:pPr>
              <w:pStyle w:val="a3"/>
              <w:jc w:val="left"/>
              <w:rPr>
                <w:rFonts w:ascii="Courier New" w:hAnsi="Courier New" w:cs="Courier New"/>
                <w:b w:val="0"/>
                <w:color w:val="000000" w:themeColor="text1"/>
                <w:kern w:val="0"/>
                <w:sz w:val="24"/>
              </w:rPr>
            </w:pPr>
            <w:r w:rsidRPr="00453460">
              <w:rPr>
                <w:rFonts w:hint="eastAsia"/>
                <w:b w:val="0"/>
                <w:color w:val="000000" w:themeColor="text1"/>
                <w:szCs w:val="21"/>
              </w:rPr>
              <w:t>如</w:t>
            </w:r>
            <w:r w:rsidRPr="00453460">
              <w:rPr>
                <w:b w:val="0"/>
                <w:color w:val="000000" w:themeColor="text1"/>
                <w:szCs w:val="21"/>
              </w:rPr>
              <w:t>：</w:t>
            </w:r>
            <w:r w:rsidR="000C63F2" w:rsidRPr="00453460">
              <w:rPr>
                <w:b w:val="0"/>
                <w:bCs w:val="0"/>
                <w:color w:val="000000" w:themeColor="text1"/>
                <w:szCs w:val="21"/>
              </w:rPr>
              <w:t>error</w:t>
            </w:r>
            <w:r w:rsidR="000C63F2" w:rsidRPr="00453460">
              <w:rPr>
                <w:rFonts w:hint="eastAsia"/>
                <w:b w:val="0"/>
                <w:bCs w:val="0"/>
                <w:color w:val="000000" w:themeColor="text1"/>
                <w:szCs w:val="21"/>
              </w:rPr>
              <w:t>：</w:t>
            </w:r>
            <w:r w:rsidR="000C63F2" w:rsidRPr="00453460">
              <w:rPr>
                <w:b w:val="0"/>
                <w:bCs w:val="0"/>
                <w:color w:val="000000" w:themeColor="text1"/>
                <w:szCs w:val="21"/>
              </w:rPr>
              <w:t>2</w:t>
            </w:r>
          </w:p>
        </w:tc>
      </w:tr>
    </w:tbl>
    <w:p w:rsidR="00011076" w:rsidRDefault="00011076" w:rsidP="009E417B"/>
    <w:p w:rsidR="00011076" w:rsidRDefault="00011076">
      <w:pPr>
        <w:widowControl/>
        <w:spacing w:line="240" w:lineRule="auto"/>
        <w:jc w:val="left"/>
      </w:pPr>
      <w:r>
        <w:br w:type="page"/>
      </w:r>
    </w:p>
    <w:p w:rsidR="00430423" w:rsidRDefault="00430423" w:rsidP="009E41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153" w:name="_Toc425176251"/>
      <w:bookmarkStart w:id="154" w:name="_Toc430189439"/>
      <w:bookmarkStart w:id="155" w:name="_Toc430189493"/>
      <w:r>
        <w:rPr>
          <w:rFonts w:hint="eastAsia"/>
        </w:rPr>
        <w:lastRenderedPageBreak/>
        <w:t>短信状态报告</w:t>
      </w:r>
      <w:bookmarkEnd w:id="153"/>
      <w:bookmarkEnd w:id="154"/>
      <w:bookmarkEnd w:id="155"/>
    </w:p>
    <w:tbl>
      <w:tblPr>
        <w:tblStyle w:val="4-11"/>
        <w:tblW w:w="8647" w:type="dxa"/>
        <w:jc w:val="center"/>
        <w:tblLook w:val="01E0"/>
      </w:tblPr>
      <w:tblGrid>
        <w:gridCol w:w="1276"/>
        <w:gridCol w:w="7371"/>
      </w:tblGrid>
      <w:tr w:rsidR="00430423" w:rsidTr="00D04059">
        <w:trPr>
          <w:cnfStyle w:val="100000000000"/>
          <w:trHeight w:val="397"/>
          <w:jc w:val="center"/>
        </w:trPr>
        <w:tc>
          <w:tcPr>
            <w:cnfStyle w:val="001000000000"/>
            <w:tcW w:w="1276" w:type="dxa"/>
            <w:vAlign w:val="center"/>
            <w:hideMark/>
          </w:tcPr>
          <w:p w:rsidR="00430423" w:rsidRPr="00E172D8" w:rsidRDefault="00430423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E172D8"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371" w:type="dxa"/>
            <w:hideMark/>
          </w:tcPr>
          <w:p w:rsidR="00430423" w:rsidRPr="00E172D8" w:rsidRDefault="00430423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E172D8">
              <w:rPr>
                <w:szCs w:val="21"/>
              </w:rPr>
              <w:t>report</w:t>
            </w:r>
          </w:p>
        </w:tc>
      </w:tr>
      <w:tr w:rsidR="00430423" w:rsidTr="00D04059">
        <w:trPr>
          <w:cnfStyle w:val="000000100000"/>
          <w:trHeight w:val="397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430423" w:rsidRPr="005B0B41" w:rsidRDefault="00430423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Pr="00453460" w:rsidRDefault="00765B7C" w:rsidP="00E172D8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状态报告，请求</w:t>
            </w:r>
            <w:r w:rsidRPr="00453460">
              <w:rPr>
                <w:b w:val="0"/>
                <w:szCs w:val="21"/>
              </w:rPr>
              <w:t>无数据</w:t>
            </w:r>
            <w:r w:rsidRPr="00453460">
              <w:rPr>
                <w:rFonts w:hint="eastAsia"/>
                <w:b w:val="0"/>
                <w:szCs w:val="21"/>
              </w:rPr>
              <w:t>返回</w:t>
            </w:r>
            <w:r w:rsidRPr="00453460">
              <w:rPr>
                <w:b w:val="0"/>
                <w:szCs w:val="21"/>
              </w:rPr>
              <w:t>，</w:t>
            </w:r>
            <w:r>
              <w:rPr>
                <w:rFonts w:hint="eastAsia"/>
                <w:b w:val="0"/>
                <w:szCs w:val="21"/>
              </w:rPr>
              <w:t>建议客户端</w:t>
            </w:r>
            <w:r w:rsidRPr="00453460">
              <w:rPr>
                <w:rFonts w:hint="eastAsia"/>
                <w:b w:val="0"/>
                <w:szCs w:val="21"/>
              </w:rPr>
              <w:t>休眠</w:t>
            </w:r>
            <w:r w:rsidRPr="00453460">
              <w:rPr>
                <w:b w:val="0"/>
                <w:szCs w:val="21"/>
              </w:rPr>
              <w:t>30</w:t>
            </w:r>
            <w:r w:rsidRPr="00453460">
              <w:rPr>
                <w:rFonts w:hint="eastAsia"/>
                <w:b w:val="0"/>
                <w:szCs w:val="21"/>
              </w:rPr>
              <w:t>秒再</w:t>
            </w:r>
            <w:r w:rsidRPr="00453460">
              <w:rPr>
                <w:b w:val="0"/>
                <w:szCs w:val="21"/>
              </w:rPr>
              <w:t>进行请求</w:t>
            </w:r>
            <w:r>
              <w:rPr>
                <w:rFonts w:hint="eastAsia"/>
                <w:b w:val="0"/>
                <w:szCs w:val="21"/>
              </w:rPr>
              <w:t>，</w:t>
            </w:r>
            <w:r w:rsidRPr="00CB518C">
              <w:rPr>
                <w:rFonts w:hint="eastAsia"/>
                <w:b w:val="0"/>
                <w:szCs w:val="21"/>
              </w:rPr>
              <w:t>每次最多取</w:t>
            </w:r>
            <w:r>
              <w:rPr>
                <w:rFonts w:hint="eastAsia"/>
                <w:b w:val="0"/>
                <w:szCs w:val="21"/>
              </w:rPr>
              <w:t>200</w:t>
            </w:r>
            <w:r w:rsidRPr="00CB518C">
              <w:rPr>
                <w:rFonts w:hint="eastAsia"/>
                <w:b w:val="0"/>
                <w:szCs w:val="21"/>
              </w:rPr>
              <w:t>条</w:t>
            </w:r>
            <w:r>
              <w:rPr>
                <w:rFonts w:hint="eastAsia"/>
                <w:b w:val="0"/>
                <w:szCs w:val="21"/>
              </w:rPr>
              <w:t>状态报告</w:t>
            </w:r>
            <w:r w:rsidRPr="00CB518C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430423" w:rsidTr="00D04059">
        <w:trPr>
          <w:trHeight w:val="397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430423" w:rsidRPr="005B0B41" w:rsidRDefault="00430423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Pr="00453460" w:rsidRDefault="007266AB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>getReport(String account,String password)</w:t>
            </w:r>
          </w:p>
        </w:tc>
      </w:tr>
      <w:tr w:rsidR="00430423" w:rsidTr="00D04059">
        <w:trPr>
          <w:cnfStyle w:val="000000100000"/>
          <w:trHeight w:val="397"/>
          <w:jc w:val="center"/>
        </w:trPr>
        <w:tc>
          <w:tcPr>
            <w:cnfStyle w:val="001000000000"/>
            <w:tcW w:w="127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vAlign w:val="center"/>
            <w:hideMark/>
          </w:tcPr>
          <w:p w:rsidR="00430423" w:rsidRPr="005B0B41" w:rsidRDefault="00430423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371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hideMark/>
          </w:tcPr>
          <w:p w:rsidR="009C2B98" w:rsidRPr="00453460" w:rsidRDefault="009C2B98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453460">
              <w:rPr>
                <w:b w:val="0"/>
                <w:szCs w:val="21"/>
              </w:rPr>
              <w:t>message</w:t>
            </w:r>
          </w:p>
          <w:p w:rsidR="009C2B98" w:rsidRPr="00453460" w:rsidRDefault="009C2B98" w:rsidP="00E172D8">
            <w:pPr>
              <w:pStyle w:val="a3"/>
              <w:spacing w:line="276" w:lineRule="auto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4874F4" w:rsidRPr="005B0B41" w:rsidRDefault="00111093" w:rsidP="00E172D8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account</w:t>
            </w:r>
            <w:r w:rsidR="004874F4" w:rsidRPr="005B0B41">
              <w:rPr>
                <w:b w:val="0"/>
                <w:color w:val="4F81BD" w:themeColor="accent1"/>
                <w:szCs w:val="21"/>
              </w:rPr>
              <w:t>:"8528",</w:t>
            </w:r>
          </w:p>
          <w:p w:rsidR="004874F4" w:rsidRPr="005B0B41" w:rsidRDefault="00111093" w:rsidP="00E172D8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password</w:t>
            </w:r>
            <w:r w:rsidR="004874F4" w:rsidRPr="005B0B41">
              <w:rPr>
                <w:b w:val="0"/>
                <w:color w:val="4F81BD" w:themeColor="accent1"/>
                <w:szCs w:val="21"/>
              </w:rPr>
              <w:t>:"e717ebfd5271ea4a98bd38653c01113d",</w:t>
            </w:r>
          </w:p>
          <w:p w:rsidR="00430423" w:rsidRPr="00453460" w:rsidRDefault="001141FA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430423" w:rsidRPr="00453460" w:rsidRDefault="00430423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 xml:space="preserve">account 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430423" w:rsidRPr="00453460" w:rsidRDefault="00430423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b w:val="0"/>
                <w:szCs w:val="21"/>
              </w:rPr>
              <w:t>(</w:t>
            </w:r>
            <w:r w:rsidR="009312FE" w:rsidRPr="00453460">
              <w:rPr>
                <w:rFonts w:hint="eastAsia"/>
                <w:b w:val="0"/>
                <w:szCs w:val="21"/>
              </w:rPr>
              <w:t>32</w:t>
            </w:r>
            <w:r w:rsidR="009312FE" w:rsidRPr="00453460">
              <w:rPr>
                <w:rFonts w:hint="eastAsia"/>
                <w:b w:val="0"/>
                <w:szCs w:val="21"/>
              </w:rPr>
              <w:t>位小写</w:t>
            </w:r>
            <w:r w:rsidRPr="00453460">
              <w:rPr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</w:tc>
      </w:tr>
      <w:tr w:rsidR="00430423" w:rsidTr="00D04059">
        <w:trPr>
          <w:cnfStyle w:val="010000000000"/>
          <w:trHeight w:val="397"/>
          <w:jc w:val="center"/>
        </w:trPr>
        <w:tc>
          <w:tcPr>
            <w:cnfStyle w:val="001000000000"/>
            <w:tcW w:w="1276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430423" w:rsidRPr="005B0B41" w:rsidRDefault="00430423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371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30423" w:rsidRPr="00453460" w:rsidRDefault="002B77E1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响应</w:t>
            </w:r>
            <w:r w:rsidRPr="00453460">
              <w:rPr>
                <w:b w:val="0"/>
                <w:szCs w:val="21"/>
              </w:rPr>
              <w:t>格式</w:t>
            </w:r>
            <w:r w:rsidR="00430423" w:rsidRPr="00453460">
              <w:rPr>
                <w:rFonts w:hint="eastAsia"/>
                <w:b w:val="0"/>
                <w:szCs w:val="21"/>
              </w:rPr>
              <w:t>：</w:t>
            </w:r>
          </w:p>
          <w:p w:rsidR="00285B92" w:rsidRPr="005B0B41" w:rsidRDefault="00285B92" w:rsidP="00E172D8">
            <w:pPr>
              <w:pStyle w:val="a3"/>
              <w:spacing w:line="276" w:lineRule="auto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?xml version='1.0' encoding='utf-8'?&gt;</w:t>
            </w:r>
          </w:p>
          <w:p w:rsidR="00285B92" w:rsidRPr="005B0B41" w:rsidRDefault="00285B92" w:rsidP="00E172D8">
            <w:pPr>
              <w:pStyle w:val="a3"/>
              <w:spacing w:line="276" w:lineRule="auto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response&gt;</w:t>
            </w:r>
          </w:p>
          <w:p w:rsidR="00285B92" w:rsidRPr="005B0B41" w:rsidRDefault="00285B92" w:rsidP="005B0B41">
            <w:pPr>
              <w:pStyle w:val="a3"/>
              <w:spacing w:line="276" w:lineRule="auto"/>
              <w:ind w:leftChars="100" w:left="21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rFonts w:hint="eastAsia"/>
                <w:b w:val="0"/>
                <w:color w:val="4F81BD" w:themeColor="accent1"/>
                <w:szCs w:val="21"/>
              </w:rPr>
              <w:t>&lt;result&gt;</w:t>
            </w:r>
            <w:r w:rsidRPr="005B0B41">
              <w:rPr>
                <w:rFonts w:hint="eastAsia"/>
                <w:b w:val="0"/>
                <w:color w:val="4F81BD" w:themeColor="accent1"/>
                <w:szCs w:val="21"/>
              </w:rPr>
              <w:t>成功</w:t>
            </w:r>
            <w:r w:rsidRPr="005B0B41">
              <w:rPr>
                <w:rFonts w:hint="eastAsia"/>
                <w:b w:val="0"/>
                <w:color w:val="4F81BD" w:themeColor="accent1"/>
                <w:szCs w:val="21"/>
              </w:rPr>
              <w:t>&lt;/result&gt;</w:t>
            </w:r>
          </w:p>
          <w:p w:rsidR="00285B92" w:rsidRPr="005B0B41" w:rsidRDefault="00285B92" w:rsidP="005B0B41">
            <w:pPr>
              <w:pStyle w:val="a3"/>
              <w:spacing w:line="276" w:lineRule="auto"/>
              <w:ind w:leftChars="100" w:left="21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rFonts w:hint="eastAsia"/>
                <w:b w:val="0"/>
                <w:color w:val="4F81BD" w:themeColor="accent1"/>
                <w:szCs w:val="21"/>
              </w:rPr>
              <w:t>&lt;desc&gt;</w:t>
            </w:r>
            <w:r w:rsidRPr="005B0B41">
              <w:rPr>
                <w:rFonts w:hint="eastAsia"/>
                <w:b w:val="0"/>
                <w:color w:val="4F81BD" w:themeColor="accent1"/>
                <w:szCs w:val="21"/>
              </w:rPr>
              <w:t>描述</w:t>
            </w:r>
            <w:r w:rsidRPr="005B0B41">
              <w:rPr>
                <w:rFonts w:hint="eastAsia"/>
                <w:b w:val="0"/>
                <w:color w:val="4F81BD" w:themeColor="accent1"/>
                <w:szCs w:val="21"/>
              </w:rPr>
              <w:t>&lt;/desc&gt;</w:t>
            </w:r>
          </w:p>
          <w:p w:rsidR="00285B92" w:rsidRPr="005B0B41" w:rsidRDefault="00285B92" w:rsidP="00E172D8">
            <w:pPr>
              <w:pStyle w:val="a3"/>
              <w:spacing w:line="276" w:lineRule="auto"/>
              <w:ind w:firstLineChars="150" w:firstLine="315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report&gt;</w:t>
            </w:r>
          </w:p>
          <w:p w:rsidR="00285B92" w:rsidRPr="005B0B41" w:rsidRDefault="00285B92" w:rsidP="005B0B41">
            <w:pPr>
              <w:pStyle w:val="a3"/>
              <w:spacing w:line="276" w:lineRule="auto"/>
              <w:ind w:leftChars="200" w:left="42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msgid&gt;</w:t>
            </w:r>
            <w:r w:rsidR="005B0B41" w:rsidRPr="005B0B41">
              <w:rPr>
                <w:b w:val="0"/>
                <w:color w:val="4F81BD" w:themeColor="accent1"/>
                <w:szCs w:val="21"/>
              </w:rPr>
              <w:t xml:space="preserve"> e717ebfd5271ea4a98bd38653c01113d </w:t>
            </w:r>
            <w:r w:rsidRPr="005B0B41">
              <w:rPr>
                <w:b w:val="0"/>
                <w:color w:val="4F81BD" w:themeColor="accent1"/>
                <w:szCs w:val="21"/>
              </w:rPr>
              <w:t>&lt;/msgid&gt;</w:t>
            </w:r>
          </w:p>
          <w:p w:rsidR="00285B92" w:rsidRPr="005B0B41" w:rsidRDefault="00285B92" w:rsidP="005B0B41">
            <w:pPr>
              <w:pStyle w:val="a3"/>
              <w:spacing w:line="276" w:lineRule="auto"/>
              <w:ind w:leftChars="200" w:left="42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phone&gt;18217215479&lt;/phone&gt;</w:t>
            </w:r>
          </w:p>
          <w:p w:rsidR="00285B92" w:rsidRPr="005B0B41" w:rsidRDefault="00285B92" w:rsidP="000E1667">
            <w:pPr>
              <w:pStyle w:val="a3"/>
              <w:spacing w:line="276" w:lineRule="auto"/>
              <w:ind w:firstLineChars="200" w:firstLine="42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status&gt;0&lt;/status&gt;</w:t>
            </w:r>
            <w:bookmarkStart w:id="156" w:name="_GoBack"/>
            <w:bookmarkEnd w:id="156"/>
          </w:p>
          <w:p w:rsidR="00285B92" w:rsidRPr="005B0B41" w:rsidRDefault="0092480A" w:rsidP="005B0B41">
            <w:pPr>
              <w:pStyle w:val="a3"/>
              <w:spacing w:line="276" w:lineRule="auto"/>
              <w:ind w:leftChars="200" w:left="42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desc&gt;</w:t>
            </w:r>
            <w:r w:rsidR="005B0B41">
              <w:rPr>
                <w:rFonts w:hint="eastAsia"/>
                <w:b w:val="0"/>
                <w:color w:val="4F81BD" w:themeColor="accent1"/>
                <w:szCs w:val="21"/>
              </w:rPr>
              <w:t>状态</w:t>
            </w:r>
            <w:r w:rsidRPr="005B0B41">
              <w:rPr>
                <w:rFonts w:hint="eastAsia"/>
                <w:b w:val="0"/>
                <w:color w:val="4F81BD" w:themeColor="accent1"/>
                <w:szCs w:val="21"/>
              </w:rPr>
              <w:t>描述</w:t>
            </w:r>
            <w:r w:rsidR="00285B92" w:rsidRPr="005B0B41">
              <w:rPr>
                <w:b w:val="0"/>
                <w:color w:val="4F81BD" w:themeColor="accent1"/>
                <w:szCs w:val="21"/>
              </w:rPr>
              <w:t>&lt;/desc&gt;</w:t>
            </w:r>
          </w:p>
          <w:p w:rsidR="00285B92" w:rsidRPr="005B0B41" w:rsidRDefault="00285B92" w:rsidP="005B0B41">
            <w:pPr>
              <w:pStyle w:val="a3"/>
              <w:spacing w:line="276" w:lineRule="auto"/>
              <w:ind w:leftChars="200" w:left="42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wgcode&gt;DELIVED&lt;/wgcode&gt;</w:t>
            </w:r>
          </w:p>
          <w:p w:rsidR="00285B92" w:rsidRDefault="00285B92" w:rsidP="005B0B41">
            <w:pPr>
              <w:pStyle w:val="a3"/>
              <w:spacing w:line="276" w:lineRule="auto"/>
              <w:ind w:leftChars="200" w:left="42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time&gt;2015-04-16 16:01:12&lt;/time&gt;</w:t>
            </w:r>
          </w:p>
          <w:p w:rsidR="0021053B" w:rsidRDefault="0021053B" w:rsidP="0021053B">
            <w:pPr>
              <w:autoSpaceDE w:val="0"/>
              <w:autoSpaceDN w:val="0"/>
              <w:adjustRightInd w:val="0"/>
              <w:spacing w:line="276" w:lineRule="auto"/>
              <w:ind w:firstLineChars="200" w:firstLine="420"/>
              <w:jc w:val="left"/>
              <w:rPr>
                <w:b w:val="0"/>
                <w:color w:val="548DD4" w:themeColor="text2" w:themeTint="99"/>
                <w:szCs w:val="21"/>
              </w:rPr>
            </w:pPr>
            <w:r>
              <w:rPr>
                <w:b w:val="0"/>
                <w:color w:val="548DD4" w:themeColor="text2" w:themeTint="99"/>
                <w:szCs w:val="21"/>
              </w:rPr>
              <w:t>&lt;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Count</w:t>
            </w:r>
            <w:r>
              <w:rPr>
                <w:b w:val="0"/>
                <w:color w:val="548DD4" w:themeColor="text2" w:themeTint="99"/>
                <w:szCs w:val="21"/>
              </w:rPr>
              <w:t>&gt;&lt;/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Count</w:t>
            </w:r>
            <w:r>
              <w:rPr>
                <w:b w:val="0"/>
                <w:color w:val="548DD4" w:themeColor="text2" w:themeTint="99"/>
                <w:szCs w:val="21"/>
              </w:rPr>
              <w:t>&gt;</w:t>
            </w:r>
          </w:p>
          <w:p w:rsidR="0021053B" w:rsidRPr="005B0B41" w:rsidRDefault="0021053B" w:rsidP="0021053B">
            <w:pPr>
              <w:pStyle w:val="a3"/>
              <w:spacing w:line="276" w:lineRule="auto"/>
              <w:ind w:leftChars="200" w:left="420"/>
              <w:jc w:val="left"/>
              <w:rPr>
                <w:b w:val="0"/>
                <w:color w:val="4F81BD" w:themeColor="accent1"/>
                <w:szCs w:val="21"/>
              </w:rPr>
            </w:pPr>
            <w:r>
              <w:rPr>
                <w:b w:val="0"/>
                <w:color w:val="548DD4" w:themeColor="text2" w:themeTint="99"/>
                <w:szCs w:val="21"/>
              </w:rPr>
              <w:t>&lt;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Index</w:t>
            </w:r>
            <w:r>
              <w:rPr>
                <w:b w:val="0"/>
                <w:color w:val="548DD4" w:themeColor="text2" w:themeTint="99"/>
                <w:szCs w:val="21"/>
              </w:rPr>
              <w:t>&gt;&lt;/</w:t>
            </w:r>
            <w:r w:rsidRPr="00C7105A">
              <w:rPr>
                <w:b w:val="0"/>
                <w:color w:val="548DD4" w:themeColor="text2" w:themeTint="99"/>
                <w:szCs w:val="21"/>
              </w:rPr>
              <w:t>smsIndex</w:t>
            </w:r>
            <w:r>
              <w:rPr>
                <w:b w:val="0"/>
                <w:color w:val="548DD4" w:themeColor="text2" w:themeTint="99"/>
                <w:szCs w:val="21"/>
              </w:rPr>
              <w:t>&gt;</w:t>
            </w:r>
          </w:p>
          <w:p w:rsidR="00285B92" w:rsidRPr="005B0B41" w:rsidRDefault="00285B92" w:rsidP="005B0B41">
            <w:pPr>
              <w:pStyle w:val="a3"/>
              <w:spacing w:line="276" w:lineRule="auto"/>
              <w:ind w:leftChars="200" w:left="42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/report&gt;</w:t>
            </w:r>
          </w:p>
          <w:p w:rsidR="00430423" w:rsidRPr="00011076" w:rsidRDefault="00285B92" w:rsidP="00011076">
            <w:pPr>
              <w:pStyle w:val="a3"/>
              <w:spacing w:line="276" w:lineRule="auto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&lt;/response&gt;</w:t>
            </w:r>
          </w:p>
          <w:p w:rsidR="00430423" w:rsidRPr="00453460" w:rsidRDefault="001141FA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D35F27" w:rsidRPr="00453460" w:rsidRDefault="00D35F27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</w:t>
            </w:r>
            <w:r w:rsidRPr="00453460">
              <w:rPr>
                <w:rFonts w:ascii="Courier New" w:hAnsi="Courier New" w:cs="Courier New" w:hint="eastAsia"/>
                <w:b w:val="0"/>
                <w:bCs w:val="0"/>
                <w:color w:val="000000" w:themeColor="text1"/>
                <w:kern w:val="0"/>
                <w:szCs w:val="21"/>
              </w:rPr>
              <w:t>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</w:p>
          <w:p w:rsidR="00D35F27" w:rsidRPr="00453460" w:rsidRDefault="00D35F27" w:rsidP="00E172D8">
            <w:pPr>
              <w:pStyle w:val="a3"/>
              <w:spacing w:line="276" w:lineRule="auto"/>
              <w:ind w:firstLineChars="200" w:firstLine="420"/>
              <w:jc w:val="left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当</w:t>
            </w:r>
            <w:r w:rsidRPr="00453460">
              <w:rPr>
                <w:b w:val="0"/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453460">
              <w:rPr>
                <w:b w:val="0"/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时</w:t>
            </w:r>
            <w:r w:rsidRPr="00453460">
              <w:rPr>
                <w:b w:val="0"/>
                <w:szCs w:val="21"/>
              </w:rPr>
              <w:t>report</w:t>
            </w:r>
            <w:r w:rsidRPr="00453460">
              <w:rPr>
                <w:rFonts w:hint="eastAsia"/>
                <w:b w:val="0"/>
                <w:szCs w:val="21"/>
              </w:rPr>
              <w:t>标签对将出现</w:t>
            </w:r>
            <w:r w:rsidRPr="00453460">
              <w:rPr>
                <w:b w:val="0"/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到多次，否则</w:t>
            </w:r>
            <w:r w:rsidRPr="00453460">
              <w:rPr>
                <w:b w:val="0"/>
                <w:szCs w:val="21"/>
              </w:rPr>
              <w:t>report</w:t>
            </w:r>
            <w:r w:rsidRPr="00453460">
              <w:rPr>
                <w:rFonts w:hint="eastAsia"/>
                <w:b w:val="0"/>
                <w:szCs w:val="21"/>
              </w:rPr>
              <w:t>标签不出现</w:t>
            </w:r>
          </w:p>
          <w:p w:rsidR="00D35F27" w:rsidRPr="00453460" w:rsidRDefault="00D35F27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msgid</w:t>
            </w:r>
            <w:r w:rsidRPr="00453460">
              <w:rPr>
                <w:rFonts w:hint="eastAsia"/>
                <w:b w:val="0"/>
                <w:szCs w:val="21"/>
              </w:rPr>
              <w:t>：短信编号；</w:t>
            </w:r>
          </w:p>
          <w:p w:rsidR="00D35F27" w:rsidRPr="00453460" w:rsidRDefault="00D35F27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phone</w:t>
            </w:r>
            <w:r w:rsidRPr="00453460">
              <w:rPr>
                <w:rFonts w:hint="eastAsia"/>
                <w:b w:val="0"/>
                <w:szCs w:val="21"/>
              </w:rPr>
              <w:t>：下行手机号码；</w:t>
            </w:r>
          </w:p>
          <w:p w:rsidR="00D35F27" w:rsidRPr="00453460" w:rsidRDefault="00D35F27" w:rsidP="00E172D8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：短信发送结果；</w:t>
            </w:r>
          </w:p>
          <w:p w:rsidR="00E63DC9" w:rsidRPr="00453460" w:rsidRDefault="00E63DC9" w:rsidP="00E63DC9">
            <w:pPr>
              <w:pStyle w:val="a3"/>
              <w:spacing w:line="276" w:lineRule="auto"/>
              <w:ind w:firstLineChars="200" w:firstLine="422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0</w:t>
            </w:r>
            <w:r w:rsidRPr="00453460">
              <w:rPr>
                <w:rFonts w:hint="eastAsia"/>
                <w:b w:val="0"/>
                <w:szCs w:val="21"/>
              </w:rPr>
              <w:t>——成功；</w:t>
            </w:r>
          </w:p>
          <w:p w:rsidR="00E63DC9" w:rsidRPr="00453460" w:rsidRDefault="00E63DC9" w:rsidP="00E63DC9">
            <w:pPr>
              <w:pStyle w:val="a3"/>
              <w:spacing w:line="276" w:lineRule="auto"/>
              <w:ind w:firstLineChars="200" w:firstLine="422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1</w:t>
            </w:r>
            <w:r w:rsidRPr="00453460">
              <w:rPr>
                <w:rFonts w:hint="eastAsia"/>
                <w:b w:val="0"/>
                <w:szCs w:val="21"/>
              </w:rPr>
              <w:t>——接口处理失败；</w:t>
            </w:r>
          </w:p>
          <w:p w:rsidR="00D35F27" w:rsidRPr="00453460" w:rsidRDefault="00E63DC9" w:rsidP="00E63DC9">
            <w:pPr>
              <w:pStyle w:val="a3"/>
              <w:spacing w:line="276" w:lineRule="auto"/>
              <w:ind w:firstLineChars="200" w:firstLine="422"/>
              <w:jc w:val="left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2</w:t>
            </w:r>
            <w:r w:rsidRPr="00453460">
              <w:rPr>
                <w:rFonts w:hint="eastAsia"/>
                <w:b w:val="0"/>
                <w:szCs w:val="21"/>
              </w:rPr>
              <w:t>——运营</w:t>
            </w:r>
            <w:r w:rsidRPr="00453460">
              <w:rPr>
                <w:b w:val="0"/>
                <w:szCs w:val="21"/>
              </w:rPr>
              <w:t>商</w:t>
            </w:r>
            <w:r w:rsidRPr="00453460">
              <w:rPr>
                <w:rFonts w:hint="eastAsia"/>
                <w:b w:val="0"/>
                <w:szCs w:val="21"/>
              </w:rPr>
              <w:t>网</w:t>
            </w:r>
            <w:r w:rsidRPr="00453460">
              <w:rPr>
                <w:b w:val="0"/>
                <w:szCs w:val="21"/>
              </w:rPr>
              <w:t>关失败</w:t>
            </w:r>
            <w:r w:rsidRPr="00453460">
              <w:rPr>
                <w:rFonts w:hint="eastAsia"/>
                <w:b w:val="0"/>
                <w:szCs w:val="21"/>
              </w:rPr>
              <w:t>；</w:t>
            </w:r>
          </w:p>
          <w:p w:rsidR="00E63DC9" w:rsidRPr="00453460" w:rsidRDefault="00E63DC9" w:rsidP="00E63DC9">
            <w:pPr>
              <w:pStyle w:val="a3"/>
              <w:spacing w:line="276" w:lineRule="auto"/>
              <w:ind w:left="527" w:hangingChars="250" w:hanging="527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desc</w:t>
            </w:r>
            <w:r w:rsidRPr="00453460">
              <w:rPr>
                <w:rFonts w:hint="eastAsia"/>
                <w:b w:val="0"/>
                <w:szCs w:val="21"/>
              </w:rPr>
              <w:t>：当</w:t>
            </w:r>
            <w:r w:rsidRPr="005B0B41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5B0B41">
              <w:rPr>
                <w:rFonts w:hint="eastAsia"/>
                <w:szCs w:val="21"/>
              </w:rPr>
              <w:t>1</w:t>
            </w:r>
            <w:r w:rsidRPr="00453460">
              <w:rPr>
                <w:b w:val="0"/>
                <w:szCs w:val="21"/>
              </w:rPr>
              <w:t>时，</w:t>
            </w:r>
            <w:r w:rsidRPr="00453460">
              <w:rPr>
                <w:rFonts w:hint="eastAsia"/>
                <w:b w:val="0"/>
                <w:szCs w:val="21"/>
              </w:rPr>
              <w:t>以</w:t>
            </w:r>
            <w:r w:rsidRPr="005B0B41">
              <w:rPr>
                <w:szCs w:val="21"/>
              </w:rPr>
              <w:t>desc</w:t>
            </w:r>
            <w:r w:rsidRPr="00453460">
              <w:rPr>
                <w:b w:val="0"/>
                <w:szCs w:val="21"/>
              </w:rPr>
              <w:t>的错误码为准</w:t>
            </w:r>
            <w:r w:rsidRPr="00453460">
              <w:rPr>
                <w:rFonts w:hint="eastAsia"/>
                <w:b w:val="0"/>
                <w:szCs w:val="21"/>
              </w:rPr>
              <w:t>。说明请参照</w:t>
            </w:r>
            <w:r w:rsidRPr="00453460">
              <w:rPr>
                <w:b w:val="0"/>
                <w:szCs w:val="21"/>
              </w:rPr>
              <w:t>：</w:t>
            </w:r>
            <w:hyperlink w:anchor="_状态报告" w:history="1">
              <w:r w:rsidR="00C27829">
                <w:rPr>
                  <w:rStyle w:val="a8"/>
                  <w:rFonts w:hint="eastAsia"/>
                  <w:b w:val="0"/>
                  <w:bCs w:val="0"/>
                  <w:szCs w:val="21"/>
                </w:rPr>
                <w:t>6.2.</w:t>
              </w:r>
              <w:r w:rsidR="00C27829">
                <w:rPr>
                  <w:rStyle w:val="a8"/>
                  <w:rFonts w:hint="eastAsia"/>
                  <w:b w:val="0"/>
                  <w:bCs w:val="0"/>
                  <w:szCs w:val="21"/>
                </w:rPr>
                <w:t>状态报告错误码</w:t>
              </w:r>
            </w:hyperlink>
          </w:p>
          <w:p w:rsidR="00D35F27" w:rsidRPr="00453460" w:rsidRDefault="00E63DC9" w:rsidP="00E63DC9">
            <w:pPr>
              <w:pStyle w:val="a3"/>
              <w:spacing w:line="276" w:lineRule="auto"/>
              <w:jc w:val="left"/>
              <w:rPr>
                <w:b w:val="0"/>
                <w:szCs w:val="21"/>
              </w:rPr>
            </w:pPr>
            <w:r w:rsidRPr="005B0B41">
              <w:rPr>
                <w:szCs w:val="21"/>
              </w:rPr>
              <w:lastRenderedPageBreak/>
              <w:t>wgcode</w:t>
            </w:r>
            <w:r w:rsidRPr="00453460">
              <w:rPr>
                <w:rFonts w:hint="eastAsia"/>
                <w:b w:val="0"/>
                <w:szCs w:val="21"/>
              </w:rPr>
              <w:t>：当</w:t>
            </w:r>
            <w:r w:rsidRPr="005B0B41">
              <w:rPr>
                <w:szCs w:val="21"/>
              </w:rPr>
              <w:t>status</w:t>
            </w:r>
            <w:r w:rsidRPr="00453460">
              <w:rPr>
                <w:rFonts w:hint="eastAsia"/>
                <w:b w:val="0"/>
                <w:szCs w:val="21"/>
              </w:rPr>
              <w:t>为</w:t>
            </w:r>
            <w:r w:rsidRPr="005B0B41">
              <w:rPr>
                <w:szCs w:val="21"/>
              </w:rPr>
              <w:t>2</w:t>
            </w:r>
            <w:r w:rsidRPr="00453460">
              <w:rPr>
                <w:b w:val="0"/>
                <w:szCs w:val="21"/>
              </w:rPr>
              <w:t>时</w:t>
            </w:r>
            <w:r w:rsidRPr="00453460">
              <w:rPr>
                <w:rFonts w:hint="eastAsia"/>
                <w:b w:val="0"/>
                <w:szCs w:val="21"/>
              </w:rPr>
              <w:t>，表示运营</w:t>
            </w:r>
            <w:r w:rsidRPr="00453460">
              <w:rPr>
                <w:b w:val="0"/>
                <w:szCs w:val="21"/>
              </w:rPr>
              <w:t>商</w:t>
            </w:r>
            <w:r w:rsidRPr="00453460">
              <w:rPr>
                <w:rFonts w:hint="eastAsia"/>
                <w:b w:val="0"/>
                <w:szCs w:val="21"/>
              </w:rPr>
              <w:t>网关返回的原始值；</w:t>
            </w:r>
          </w:p>
          <w:p w:rsidR="00430423" w:rsidRDefault="007266AB" w:rsidP="00E172D8">
            <w:pPr>
              <w:pStyle w:val="a3"/>
              <w:spacing w:line="276" w:lineRule="auto"/>
              <w:rPr>
                <w:b w:val="0"/>
                <w:szCs w:val="21"/>
              </w:rPr>
            </w:pPr>
            <w:r w:rsidRPr="005B0B41">
              <w:rPr>
                <w:szCs w:val="21"/>
              </w:rPr>
              <w:t>time</w:t>
            </w:r>
            <w:r w:rsidRPr="00453460">
              <w:rPr>
                <w:rFonts w:hint="eastAsia"/>
                <w:b w:val="0"/>
                <w:szCs w:val="21"/>
              </w:rPr>
              <w:t>：状态报告接收时间格式为</w:t>
            </w:r>
            <w:r w:rsidRPr="00453460">
              <w:rPr>
                <w:b w:val="0"/>
                <w:szCs w:val="21"/>
              </w:rPr>
              <w:t>yyyy-MM-ddHH:mm:ss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  <w:p w:rsidR="00767495" w:rsidRDefault="00767495" w:rsidP="00767495">
            <w:pPr>
              <w:pStyle w:val="a3"/>
              <w:spacing w:line="240" w:lineRule="auto"/>
              <w:rPr>
                <w:b w:val="0"/>
                <w:szCs w:val="21"/>
              </w:rPr>
            </w:pPr>
            <w:r w:rsidRPr="00767495">
              <w:rPr>
                <w:szCs w:val="21"/>
              </w:rPr>
              <w:t>smsCount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>
              <w:rPr>
                <w:rFonts w:hint="eastAsia"/>
                <w:b w:val="0"/>
                <w:szCs w:val="21"/>
              </w:rPr>
              <w:t>长短信条数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  <w:p w:rsidR="00767495" w:rsidRPr="00453460" w:rsidRDefault="00767495" w:rsidP="00767495">
            <w:pPr>
              <w:pStyle w:val="a3"/>
              <w:spacing w:line="276" w:lineRule="auto"/>
              <w:rPr>
                <w:rFonts w:ascii="Courier New" w:hAnsi="Courier New" w:cs="Courier New"/>
                <w:b w:val="0"/>
                <w:color w:val="000000" w:themeColor="text1"/>
                <w:kern w:val="0"/>
                <w:szCs w:val="21"/>
              </w:rPr>
            </w:pPr>
            <w:r w:rsidRPr="00767495">
              <w:rPr>
                <w:szCs w:val="21"/>
              </w:rPr>
              <w:t>smsIndex</w:t>
            </w:r>
            <w:r w:rsidRPr="00453460">
              <w:rPr>
                <w:rFonts w:hint="eastAsia"/>
                <w:b w:val="0"/>
                <w:szCs w:val="21"/>
              </w:rPr>
              <w:t>：</w:t>
            </w:r>
            <w:r>
              <w:rPr>
                <w:rFonts w:hint="eastAsia"/>
                <w:b w:val="0"/>
                <w:szCs w:val="21"/>
              </w:rPr>
              <w:t>长短信第几条标示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</w:tbl>
    <w:p w:rsidR="00E57787" w:rsidRPr="002131B8" w:rsidRDefault="00E57787" w:rsidP="00B8157B">
      <w:pPr>
        <w:pStyle w:val="3"/>
        <w:numPr>
          <w:ilvl w:val="2"/>
          <w:numId w:val="20"/>
        </w:numPr>
        <w:snapToGrid w:val="0"/>
        <w:spacing w:line="360" w:lineRule="auto"/>
        <w:ind w:left="0" w:firstLine="0"/>
      </w:pPr>
      <w:bookmarkStart w:id="157" w:name="_Java版Demo_1"/>
      <w:bookmarkStart w:id="158" w:name="_Toc425176252"/>
      <w:bookmarkStart w:id="159" w:name="_Toc430189440"/>
      <w:bookmarkStart w:id="160" w:name="_Toc430189494"/>
      <w:bookmarkEnd w:id="157"/>
      <w:r>
        <w:rPr>
          <w:rFonts w:hint="eastAsia"/>
        </w:rPr>
        <w:lastRenderedPageBreak/>
        <w:t>短信上行</w:t>
      </w:r>
      <w:bookmarkEnd w:id="158"/>
      <w:bookmarkEnd w:id="159"/>
      <w:bookmarkEnd w:id="160"/>
    </w:p>
    <w:tbl>
      <w:tblPr>
        <w:tblStyle w:val="4-11"/>
        <w:tblW w:w="8708" w:type="dxa"/>
        <w:jc w:val="center"/>
        <w:tblLayout w:type="fixed"/>
        <w:tblLook w:val="01E0"/>
      </w:tblPr>
      <w:tblGrid>
        <w:gridCol w:w="1285"/>
        <w:gridCol w:w="7423"/>
      </w:tblGrid>
      <w:tr w:rsidR="00E57787" w:rsidTr="00B8157B">
        <w:trPr>
          <w:cnfStyle w:val="100000000000"/>
          <w:jc w:val="center"/>
        </w:trPr>
        <w:tc>
          <w:tcPr>
            <w:cnfStyle w:val="001000000000"/>
            <w:tcW w:w="1285" w:type="dxa"/>
            <w:hideMark/>
          </w:tcPr>
          <w:p w:rsidR="00E57787" w:rsidRDefault="00E57787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cnfStyle w:val="000100000000"/>
            <w:tcW w:w="7423" w:type="dxa"/>
            <w:hideMark/>
          </w:tcPr>
          <w:p w:rsidR="00E57787" w:rsidRDefault="00E57787" w:rsidP="00D04059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deliver</w:t>
            </w:r>
          </w:p>
        </w:tc>
      </w:tr>
      <w:tr w:rsidR="00E57787" w:rsidTr="00B8157B">
        <w:trPr>
          <w:cnfStyle w:val="000000100000"/>
          <w:jc w:val="center"/>
        </w:trPr>
        <w:tc>
          <w:tcPr>
            <w:cnfStyle w:val="001000000000"/>
            <w:tcW w:w="128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E57787" w:rsidRPr="005B0B41" w:rsidRDefault="00E57787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功能</w:t>
            </w:r>
          </w:p>
        </w:tc>
        <w:tc>
          <w:tcPr>
            <w:cnfStyle w:val="000100000000"/>
            <w:tcW w:w="742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57787" w:rsidRPr="00453460" w:rsidRDefault="000E503B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获取上行短信，请求</w:t>
            </w:r>
            <w:r w:rsidRPr="00453460">
              <w:rPr>
                <w:b w:val="0"/>
                <w:szCs w:val="21"/>
              </w:rPr>
              <w:t>无数据</w:t>
            </w:r>
            <w:r w:rsidRPr="00453460">
              <w:rPr>
                <w:rFonts w:hint="eastAsia"/>
                <w:b w:val="0"/>
                <w:szCs w:val="21"/>
              </w:rPr>
              <w:t>返回</w:t>
            </w:r>
            <w:r w:rsidRPr="00453460">
              <w:rPr>
                <w:b w:val="0"/>
                <w:szCs w:val="21"/>
              </w:rPr>
              <w:t>，</w:t>
            </w:r>
            <w:r>
              <w:rPr>
                <w:rFonts w:hint="eastAsia"/>
                <w:b w:val="0"/>
                <w:szCs w:val="21"/>
              </w:rPr>
              <w:t>建议客户端</w:t>
            </w:r>
            <w:r w:rsidRPr="00453460">
              <w:rPr>
                <w:rFonts w:hint="eastAsia"/>
                <w:b w:val="0"/>
                <w:szCs w:val="21"/>
              </w:rPr>
              <w:t>休眠</w:t>
            </w:r>
            <w:r w:rsidRPr="00453460">
              <w:rPr>
                <w:b w:val="0"/>
                <w:szCs w:val="21"/>
              </w:rPr>
              <w:t>30</w:t>
            </w:r>
            <w:r w:rsidRPr="00453460">
              <w:rPr>
                <w:rFonts w:hint="eastAsia"/>
                <w:b w:val="0"/>
                <w:szCs w:val="21"/>
              </w:rPr>
              <w:t>秒再</w:t>
            </w:r>
            <w:r w:rsidRPr="00453460">
              <w:rPr>
                <w:b w:val="0"/>
                <w:szCs w:val="21"/>
              </w:rPr>
              <w:t>进行请求</w:t>
            </w:r>
            <w:r>
              <w:rPr>
                <w:rFonts w:hint="eastAsia"/>
                <w:b w:val="0"/>
                <w:szCs w:val="21"/>
              </w:rPr>
              <w:t>，</w:t>
            </w:r>
            <w:r w:rsidRPr="00CB518C">
              <w:rPr>
                <w:rFonts w:hint="eastAsia"/>
                <w:b w:val="0"/>
                <w:szCs w:val="21"/>
              </w:rPr>
              <w:t>每次最多取</w:t>
            </w:r>
            <w:r>
              <w:rPr>
                <w:rFonts w:hint="eastAsia"/>
                <w:b w:val="0"/>
                <w:szCs w:val="21"/>
              </w:rPr>
              <w:t>150</w:t>
            </w:r>
            <w:r w:rsidRPr="00CB518C">
              <w:rPr>
                <w:rFonts w:hint="eastAsia"/>
                <w:b w:val="0"/>
                <w:szCs w:val="21"/>
              </w:rPr>
              <w:t>条</w:t>
            </w:r>
            <w:r>
              <w:rPr>
                <w:rFonts w:hint="eastAsia"/>
                <w:b w:val="0"/>
                <w:szCs w:val="21"/>
              </w:rPr>
              <w:t>上行回复</w:t>
            </w:r>
            <w:r w:rsidRPr="00CB518C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E57787" w:rsidTr="00B8157B">
        <w:trPr>
          <w:jc w:val="center"/>
        </w:trPr>
        <w:tc>
          <w:tcPr>
            <w:cnfStyle w:val="001000000000"/>
            <w:tcW w:w="128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E57787" w:rsidRPr="005B0B41" w:rsidRDefault="00E57787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接口方法</w:t>
            </w:r>
          </w:p>
        </w:tc>
        <w:tc>
          <w:tcPr>
            <w:cnfStyle w:val="000100000000"/>
            <w:tcW w:w="742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57787" w:rsidRPr="00453460" w:rsidRDefault="00E57787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b w:val="0"/>
                <w:szCs w:val="21"/>
              </w:rPr>
              <w:t>getDeliver (String account,String password)</w:t>
            </w:r>
          </w:p>
        </w:tc>
      </w:tr>
      <w:tr w:rsidR="00E57787" w:rsidTr="00B8157B">
        <w:trPr>
          <w:cnfStyle w:val="000000100000"/>
          <w:jc w:val="center"/>
        </w:trPr>
        <w:tc>
          <w:tcPr>
            <w:cnfStyle w:val="001000000000"/>
            <w:tcW w:w="1285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vAlign w:val="center"/>
            <w:hideMark/>
          </w:tcPr>
          <w:p w:rsidR="00E57787" w:rsidRPr="005B0B41" w:rsidRDefault="00E57787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输入说明</w:t>
            </w:r>
          </w:p>
        </w:tc>
        <w:tc>
          <w:tcPr>
            <w:cnfStyle w:val="000100000000"/>
            <w:tcW w:w="7423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shd w:val="clear" w:color="auto" w:fill="auto"/>
            <w:hideMark/>
          </w:tcPr>
          <w:p w:rsidR="00E57787" w:rsidRPr="00453460" w:rsidRDefault="00E57787" w:rsidP="00B8157B">
            <w:pPr>
              <w:pStyle w:val="a3"/>
              <w:jc w:val="left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名称：</w:t>
            </w:r>
            <w:r w:rsidRPr="00453460">
              <w:rPr>
                <w:b w:val="0"/>
                <w:szCs w:val="21"/>
              </w:rPr>
              <w:t>message</w:t>
            </w:r>
          </w:p>
          <w:p w:rsidR="00E57787" w:rsidRPr="00453460" w:rsidRDefault="00E57787" w:rsidP="00B8157B">
            <w:pPr>
              <w:pStyle w:val="a3"/>
              <w:jc w:val="left"/>
              <w:rPr>
                <w:rFonts w:ascii="Courier New" w:hAnsi="Courier New" w:cs="Courier New"/>
                <w:b w:val="0"/>
                <w:kern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参数值说明：</w:t>
            </w:r>
          </w:p>
          <w:p w:rsidR="00E57787" w:rsidRPr="005B0B41" w:rsidRDefault="00E57787" w:rsidP="00B8157B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account:"8528",</w:t>
            </w:r>
          </w:p>
          <w:p w:rsidR="00E57787" w:rsidRPr="005B0B41" w:rsidRDefault="00E57787" w:rsidP="00B8157B">
            <w:pPr>
              <w:autoSpaceDE w:val="0"/>
              <w:autoSpaceDN w:val="0"/>
              <w:adjustRightInd w:val="0"/>
              <w:jc w:val="left"/>
              <w:rPr>
                <w:b w:val="0"/>
                <w:color w:val="4F81BD" w:themeColor="accent1"/>
                <w:szCs w:val="21"/>
              </w:rPr>
            </w:pPr>
            <w:r w:rsidRPr="005B0B41">
              <w:rPr>
                <w:b w:val="0"/>
                <w:color w:val="4F81BD" w:themeColor="accent1"/>
                <w:szCs w:val="21"/>
              </w:rPr>
              <w:t>password:"e717ebfd5271ea4a98bd38653c01113d"</w:t>
            </w:r>
          </w:p>
          <w:p w:rsidR="00E57787" w:rsidRPr="00453460" w:rsidRDefault="00E57787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字段说明</w:t>
            </w:r>
          </w:p>
          <w:p w:rsidR="00E57787" w:rsidRPr="00453460" w:rsidRDefault="00E57787" w:rsidP="00B8157B">
            <w:pPr>
              <w:pStyle w:val="a3"/>
              <w:rPr>
                <w:b w:val="0"/>
                <w:szCs w:val="21"/>
              </w:rPr>
            </w:pPr>
            <w:r w:rsidRPr="00CC7D25">
              <w:rPr>
                <w:szCs w:val="21"/>
              </w:rPr>
              <w:t>account</w:t>
            </w:r>
            <w:r w:rsidRPr="00453460">
              <w:rPr>
                <w:rFonts w:hint="eastAsia"/>
                <w:b w:val="0"/>
                <w:szCs w:val="21"/>
              </w:rPr>
              <w:t>：用户账号；</w:t>
            </w:r>
          </w:p>
          <w:p w:rsidR="00E57787" w:rsidRPr="00453460" w:rsidRDefault="00E57787" w:rsidP="00B8157B">
            <w:pPr>
              <w:pStyle w:val="a3"/>
              <w:rPr>
                <w:rFonts w:ascii="Courier New" w:hAnsi="Courier New" w:cs="Courier New"/>
                <w:b w:val="0"/>
                <w:kern w:val="0"/>
                <w:sz w:val="20"/>
              </w:rPr>
            </w:pPr>
            <w:r w:rsidRPr="00CC7D25">
              <w:rPr>
                <w:szCs w:val="21"/>
              </w:rPr>
              <w:t>password</w:t>
            </w:r>
            <w:r w:rsidRPr="00453460">
              <w:rPr>
                <w:rFonts w:hint="eastAsia"/>
                <w:b w:val="0"/>
                <w:szCs w:val="21"/>
              </w:rPr>
              <w:t>：账号密码，需采用</w:t>
            </w:r>
            <w:r w:rsidRPr="00453460">
              <w:rPr>
                <w:b w:val="0"/>
                <w:szCs w:val="21"/>
              </w:rPr>
              <w:t>MD5</w:t>
            </w:r>
            <w:r w:rsidRPr="00453460">
              <w:rPr>
                <w:rFonts w:hint="eastAsia"/>
                <w:b w:val="0"/>
                <w:szCs w:val="21"/>
              </w:rPr>
              <w:t>加密</w:t>
            </w:r>
            <w:r w:rsidRPr="00453460">
              <w:rPr>
                <w:b w:val="0"/>
                <w:szCs w:val="21"/>
              </w:rPr>
              <w:t>(32</w:t>
            </w:r>
            <w:r w:rsidRPr="00453460">
              <w:rPr>
                <w:b w:val="0"/>
                <w:szCs w:val="21"/>
              </w:rPr>
              <w:t>位小写</w:t>
            </w:r>
            <w:r w:rsidRPr="00453460">
              <w:rPr>
                <w:b w:val="0"/>
                <w:szCs w:val="21"/>
              </w:rPr>
              <w:t>)</w:t>
            </w:r>
            <w:r w:rsidRPr="00453460">
              <w:rPr>
                <w:rFonts w:hint="eastAsia"/>
                <w:b w:val="0"/>
                <w:szCs w:val="21"/>
              </w:rPr>
              <w:t>。</w:t>
            </w:r>
          </w:p>
        </w:tc>
      </w:tr>
      <w:tr w:rsidR="00E57787" w:rsidTr="00B8157B">
        <w:trPr>
          <w:cnfStyle w:val="010000000000"/>
          <w:jc w:val="center"/>
        </w:trPr>
        <w:tc>
          <w:tcPr>
            <w:cnfStyle w:val="001000000000"/>
            <w:tcW w:w="1285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  <w:hideMark/>
          </w:tcPr>
          <w:p w:rsidR="00E57787" w:rsidRPr="005B0B41" w:rsidRDefault="00E57787" w:rsidP="00D04059">
            <w:pPr>
              <w:pStyle w:val="a3"/>
              <w:spacing w:line="276" w:lineRule="auto"/>
              <w:jc w:val="center"/>
              <w:rPr>
                <w:b w:val="0"/>
                <w:szCs w:val="21"/>
              </w:rPr>
            </w:pPr>
            <w:r w:rsidRPr="005B0B41">
              <w:rPr>
                <w:rFonts w:hint="eastAsia"/>
                <w:b w:val="0"/>
                <w:szCs w:val="21"/>
              </w:rPr>
              <w:t>输出说明</w:t>
            </w:r>
          </w:p>
        </w:tc>
        <w:tc>
          <w:tcPr>
            <w:cnfStyle w:val="000100000000"/>
            <w:tcW w:w="7423" w:type="dxa"/>
            <w:tcBorders>
              <w:top w:val="doub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57787" w:rsidRPr="00453460" w:rsidRDefault="00E57787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返回的结果如下：</w:t>
            </w:r>
          </w:p>
          <w:p w:rsidR="00E57787" w:rsidRPr="00453460" w:rsidRDefault="00E57787" w:rsidP="00B8157B">
            <w:pPr>
              <w:pStyle w:val="a3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?xml version='1.0' encoding='utf-8'?&gt;</w:t>
            </w:r>
          </w:p>
          <w:p w:rsidR="00E57787" w:rsidRPr="00453460" w:rsidRDefault="00E57787" w:rsidP="00B8157B">
            <w:pPr>
              <w:pStyle w:val="a3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response&gt;</w:t>
            </w:r>
          </w:p>
          <w:p w:rsidR="00E57787" w:rsidRPr="00453460" w:rsidRDefault="00E57787" w:rsidP="00B8157B">
            <w:pPr>
              <w:pStyle w:val="a3"/>
              <w:ind w:firstLineChars="200" w:firstLine="420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result&gt;</w:t>
            </w:r>
            <w:r w:rsidRPr="00453460">
              <w:rPr>
                <w:rFonts w:hint="eastAsia"/>
                <w:b w:val="0"/>
                <w:color w:val="548DD4" w:themeColor="text2" w:themeTint="99"/>
                <w:szCs w:val="21"/>
              </w:rPr>
              <w:t>0</w:t>
            </w:r>
            <w:r w:rsidRPr="00453460">
              <w:rPr>
                <w:b w:val="0"/>
                <w:color w:val="548DD4" w:themeColor="text2" w:themeTint="99"/>
                <w:szCs w:val="21"/>
              </w:rPr>
              <w:t>&lt;/result&gt;</w:t>
            </w:r>
          </w:p>
          <w:p w:rsidR="00E57787" w:rsidRPr="00453460" w:rsidRDefault="00E57787" w:rsidP="00B8157B">
            <w:pPr>
              <w:pStyle w:val="a3"/>
              <w:ind w:firstLineChars="200" w:firstLine="420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desc&gt;</w:t>
            </w:r>
            <w:r w:rsidRPr="00453460">
              <w:rPr>
                <w:rFonts w:hint="eastAsia"/>
                <w:b w:val="0"/>
                <w:color w:val="548DD4" w:themeColor="text2" w:themeTint="99"/>
                <w:szCs w:val="21"/>
              </w:rPr>
              <w:t>成功</w:t>
            </w:r>
            <w:r w:rsidRPr="00453460">
              <w:rPr>
                <w:b w:val="0"/>
                <w:color w:val="548DD4" w:themeColor="text2" w:themeTint="99"/>
                <w:szCs w:val="21"/>
              </w:rPr>
              <w:t>&lt;/desc&gt;</w:t>
            </w:r>
          </w:p>
          <w:p w:rsidR="00E57787" w:rsidRPr="00453460" w:rsidRDefault="00E57787" w:rsidP="00B8157B">
            <w:pPr>
              <w:pStyle w:val="a3"/>
              <w:rPr>
                <w:b w:val="0"/>
                <w:color w:val="548DD4" w:themeColor="text2" w:themeTint="99"/>
                <w:szCs w:val="21"/>
              </w:rPr>
            </w:pPr>
            <w:r w:rsidRPr="00453460">
              <w:rPr>
                <w:b w:val="0"/>
                <w:color w:val="548DD4" w:themeColor="text2" w:themeTint="99"/>
                <w:szCs w:val="21"/>
              </w:rPr>
              <w:t>&lt;/response&gt;</w:t>
            </w:r>
          </w:p>
          <w:p w:rsidR="00E57787" w:rsidRPr="00453460" w:rsidRDefault="00E57787" w:rsidP="00B8157B">
            <w:pPr>
              <w:pStyle w:val="a3"/>
              <w:rPr>
                <w:b w:val="0"/>
                <w:szCs w:val="21"/>
              </w:rPr>
            </w:pPr>
            <w:r w:rsidRPr="00453460">
              <w:rPr>
                <w:rFonts w:hint="eastAsia"/>
                <w:b w:val="0"/>
                <w:szCs w:val="21"/>
              </w:rPr>
              <w:t>字段说明</w:t>
            </w:r>
          </w:p>
          <w:p w:rsidR="00E57787" w:rsidRPr="00453460" w:rsidRDefault="00E57787" w:rsidP="00B8157B">
            <w:pPr>
              <w:pStyle w:val="a3"/>
              <w:rPr>
                <w:b w:val="0"/>
                <w:szCs w:val="21"/>
              </w:rPr>
            </w:pPr>
            <w:r w:rsidRPr="00CC7D25">
              <w:rPr>
                <w:szCs w:val="21"/>
              </w:rPr>
              <w:t>result</w:t>
            </w:r>
            <w:r w:rsidRPr="00453460">
              <w:rPr>
                <w:rFonts w:hint="eastAsia"/>
                <w:b w:val="0"/>
                <w:szCs w:val="21"/>
              </w:rPr>
              <w:t>：接口调用结果</w:t>
            </w:r>
            <w:r w:rsidR="00D15128" w:rsidRPr="00453460">
              <w:rPr>
                <w:rFonts w:hint="eastAsia"/>
                <w:b w:val="0"/>
                <w:szCs w:val="21"/>
              </w:rPr>
              <w:t>，</w:t>
            </w:r>
            <w:r w:rsidR="00D15128"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说明请参照</w:t>
            </w:r>
            <w:r w:rsidR="00D15128"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：</w:t>
            </w:r>
            <w:hyperlink w:anchor="_提交响应" w:history="1"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6.1.</w:t>
              </w:r>
              <w:r w:rsidR="00C27829">
                <w:rPr>
                  <w:rStyle w:val="a8"/>
                  <w:rFonts w:ascii="Courier New" w:hAnsi="Courier New" w:cs="Courier New"/>
                  <w:b w:val="0"/>
                  <w:kern w:val="0"/>
                  <w:szCs w:val="21"/>
                </w:rPr>
                <w:t>提交响应错误码</w:t>
              </w:r>
            </w:hyperlink>
          </w:p>
          <w:p w:rsidR="00E57787" w:rsidRPr="00F65030" w:rsidRDefault="00E57787" w:rsidP="00B8157B">
            <w:pPr>
              <w:pStyle w:val="a3"/>
              <w:rPr>
                <w:szCs w:val="21"/>
              </w:rPr>
            </w:pPr>
            <w:r w:rsidRPr="00CC7D25">
              <w:rPr>
                <w:rFonts w:hint="eastAsia"/>
                <w:szCs w:val="21"/>
              </w:rPr>
              <w:t>desc</w:t>
            </w:r>
            <w:r w:rsidRPr="00453460">
              <w:rPr>
                <w:rFonts w:hint="eastAsia"/>
                <w:b w:val="0"/>
                <w:szCs w:val="21"/>
              </w:rPr>
              <w:t>: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状态</w:t>
            </w:r>
            <w:r w:rsidRPr="00453460">
              <w:rPr>
                <w:rFonts w:ascii="Courier New" w:hAnsi="Courier New" w:cs="Courier New"/>
                <w:b w:val="0"/>
                <w:kern w:val="0"/>
                <w:szCs w:val="21"/>
              </w:rPr>
              <w:t>描述</w:t>
            </w:r>
            <w:r w:rsidRPr="00453460">
              <w:rPr>
                <w:rFonts w:ascii="Courier New" w:hAnsi="Courier New" w:cs="Courier New" w:hint="eastAsia"/>
                <w:b w:val="0"/>
                <w:kern w:val="0"/>
                <w:szCs w:val="21"/>
              </w:rPr>
              <w:t>；</w:t>
            </w:r>
          </w:p>
        </w:tc>
      </w:tr>
    </w:tbl>
    <w:p w:rsidR="00011076" w:rsidRDefault="00011076" w:rsidP="009E417B"/>
    <w:p w:rsidR="00011076" w:rsidRDefault="00011076">
      <w:pPr>
        <w:widowControl/>
        <w:spacing w:line="240" w:lineRule="auto"/>
        <w:jc w:val="left"/>
      </w:pPr>
      <w:r>
        <w:br w:type="page"/>
      </w:r>
    </w:p>
    <w:p w:rsidR="00430423" w:rsidRPr="00F56868" w:rsidRDefault="00430423" w:rsidP="009E417B">
      <w:pPr>
        <w:pStyle w:val="1"/>
        <w:spacing w:line="360" w:lineRule="auto"/>
      </w:pPr>
      <w:bookmarkStart w:id="161" w:name="_Toc425176253"/>
      <w:bookmarkStart w:id="162" w:name="_Toc430189441"/>
      <w:bookmarkStart w:id="163" w:name="_Toc430189495"/>
      <w:r>
        <w:rPr>
          <w:rFonts w:hint="eastAsia"/>
        </w:rPr>
        <w:lastRenderedPageBreak/>
        <w:t>彩信</w:t>
      </w:r>
      <w:r>
        <w:t>接口</w:t>
      </w:r>
      <w:bookmarkEnd w:id="161"/>
      <w:bookmarkEnd w:id="162"/>
      <w:bookmarkEnd w:id="163"/>
    </w:p>
    <w:p w:rsidR="00430423" w:rsidRPr="0051752E" w:rsidRDefault="00430423" w:rsidP="009E417B">
      <w:pPr>
        <w:pStyle w:val="2"/>
        <w:spacing w:line="360" w:lineRule="auto"/>
      </w:pPr>
      <w:bookmarkStart w:id="164" w:name="_Toc425176254"/>
      <w:bookmarkStart w:id="165" w:name="_Toc430189442"/>
      <w:bookmarkStart w:id="166" w:name="_Toc430189496"/>
      <w:r>
        <w:rPr>
          <w:rFonts w:hint="eastAsia"/>
        </w:rPr>
        <w:t>http</w:t>
      </w:r>
      <w:r>
        <w:t>接口</w:t>
      </w:r>
      <w:r>
        <w:rPr>
          <w:rFonts w:hint="eastAsia"/>
        </w:rPr>
        <w:t>（</w:t>
      </w:r>
      <w:r w:rsidR="00383673">
        <w:t>xml</w:t>
      </w:r>
      <w:r w:rsidR="00383673">
        <w:t>格式</w:t>
      </w:r>
      <w:r>
        <w:rPr>
          <w:rFonts w:hint="eastAsia"/>
        </w:rPr>
        <w:t>）</w:t>
      </w:r>
      <w:bookmarkEnd w:id="164"/>
      <w:bookmarkEnd w:id="165"/>
      <w:bookmarkEnd w:id="166"/>
    </w:p>
    <w:p w:rsidR="00430423" w:rsidRPr="002F48A5" w:rsidRDefault="002F48A5" w:rsidP="009E417B">
      <w:pPr>
        <w:rPr>
          <w:rStyle w:val="a8"/>
          <w:color w:val="auto"/>
          <w:szCs w:val="21"/>
          <w:u w:val="none"/>
        </w:rPr>
      </w:pPr>
      <w:r w:rsidRPr="009E417B">
        <w:rPr>
          <w:rFonts w:hint="eastAsia"/>
          <w:b/>
          <w:szCs w:val="21"/>
        </w:rPr>
        <w:t>快速开发实例</w:t>
      </w:r>
      <w:r>
        <w:rPr>
          <w:rFonts w:hint="eastAsia"/>
          <w:b/>
          <w:szCs w:val="21"/>
        </w:rPr>
        <w:t>请</w:t>
      </w:r>
      <w:r w:rsidRPr="002F48A5">
        <w:rPr>
          <w:rFonts w:hint="eastAsia"/>
          <w:b/>
          <w:szCs w:val="21"/>
        </w:rPr>
        <w:t>参见</w:t>
      </w:r>
      <w:r w:rsidRPr="002F48A5">
        <w:rPr>
          <w:b/>
          <w:szCs w:val="21"/>
        </w:rPr>
        <w:t>：</w:t>
      </w:r>
      <w:hyperlink w:anchor="_快速开发代码实例" w:history="1">
        <w:r w:rsidRPr="009E417B">
          <w:rPr>
            <w:rStyle w:val="a8"/>
            <w:rFonts w:hint="eastAsia"/>
            <w:szCs w:val="21"/>
          </w:rPr>
          <w:t>3</w:t>
        </w:r>
        <w:r w:rsidRPr="009E417B">
          <w:rPr>
            <w:rStyle w:val="a8"/>
            <w:rFonts w:hint="eastAsia"/>
            <w:szCs w:val="21"/>
          </w:rPr>
          <w:t>、</w:t>
        </w:r>
        <w:r w:rsidRPr="009E417B">
          <w:rPr>
            <w:rStyle w:val="a8"/>
            <w:rFonts w:hint="eastAsia"/>
          </w:rPr>
          <w:t>快速</w:t>
        </w:r>
        <w:r w:rsidRPr="009E417B">
          <w:rPr>
            <w:rStyle w:val="a8"/>
          </w:rPr>
          <w:t>开发</w:t>
        </w:r>
        <w:r w:rsidRPr="009E417B">
          <w:rPr>
            <w:rStyle w:val="a8"/>
            <w:rFonts w:ascii="Arial" w:hAnsi="Arial" w:cs="Arial" w:hint="eastAsia"/>
          </w:rPr>
          <w:t>代码</w:t>
        </w:r>
        <w:r w:rsidRPr="009E417B">
          <w:rPr>
            <w:rStyle w:val="a8"/>
            <w:rFonts w:hint="eastAsia"/>
            <w:szCs w:val="21"/>
          </w:rPr>
          <w:t>实例</w:t>
        </w:r>
      </w:hyperlink>
    </w:p>
    <w:p w:rsidR="00430423" w:rsidRPr="006E4900" w:rsidRDefault="00430423" w:rsidP="009E417B">
      <w:r w:rsidRPr="006E4900">
        <w:rPr>
          <w:rFonts w:hint="eastAsia"/>
        </w:rPr>
        <w:t>不</w:t>
      </w:r>
      <w:r w:rsidR="00192F45">
        <w:rPr>
          <w:rFonts w:hint="eastAsia"/>
        </w:rPr>
        <w:t>使用</w:t>
      </w:r>
      <w:r w:rsidR="00192F45">
        <w:rPr>
          <w:rFonts w:hint="eastAsia"/>
        </w:rPr>
        <w:t>API</w:t>
      </w:r>
      <w:r w:rsidR="00D57530">
        <w:t>开发</w:t>
      </w:r>
      <w:r w:rsidRPr="006E4900">
        <w:t>时</w:t>
      </w:r>
      <w:r w:rsidRPr="006E4900">
        <w:rPr>
          <w:rFonts w:hint="eastAsia"/>
        </w:rPr>
        <w:t>注意</w:t>
      </w:r>
      <w:r w:rsidRPr="006E4900">
        <w:t>：</w:t>
      </w:r>
    </w:p>
    <w:p w:rsidR="00430423" w:rsidRPr="00F56868" w:rsidRDefault="00430423" w:rsidP="009E417B">
      <w:r>
        <w:rPr>
          <w:rFonts w:hint="eastAsia"/>
          <w:b/>
          <w:color w:val="FF0000"/>
        </w:rPr>
        <w:t>该</w:t>
      </w:r>
      <w:r>
        <w:rPr>
          <w:b/>
          <w:color w:val="FF0000"/>
        </w:rPr>
        <w:t>接口是</w:t>
      </w:r>
      <w:r>
        <w:rPr>
          <w:b/>
          <w:color w:val="FF0000"/>
        </w:rPr>
        <w:t>http</w:t>
      </w:r>
      <w:r>
        <w:rPr>
          <w:b/>
          <w:color w:val="FF0000"/>
        </w:rPr>
        <w:t>接口，</w:t>
      </w:r>
      <w:r>
        <w:rPr>
          <w:rFonts w:hint="eastAsia"/>
          <w:b/>
          <w:color w:val="FF0000"/>
        </w:rPr>
        <w:t>客户端</w:t>
      </w:r>
      <w:r>
        <w:rPr>
          <w:b/>
          <w:color w:val="FF0000"/>
        </w:rPr>
        <w:t>通过</w:t>
      </w:r>
      <w:r>
        <w:rPr>
          <w:rFonts w:hint="eastAsia"/>
          <w:b/>
          <w:color w:val="FF0000"/>
        </w:rPr>
        <w:t>输入流</w:t>
      </w:r>
      <w:r>
        <w:rPr>
          <w:b/>
          <w:color w:val="FF0000"/>
        </w:rPr>
        <w:t>将</w:t>
      </w:r>
      <w:r>
        <w:rPr>
          <w:b/>
          <w:color w:val="FF0000"/>
        </w:rPr>
        <w:t>xml</w:t>
      </w:r>
      <w:r>
        <w:rPr>
          <w:b/>
          <w:color w:val="FF0000"/>
        </w:rPr>
        <w:t>格式的数据</w:t>
      </w:r>
      <w:r>
        <w:rPr>
          <w:rFonts w:hint="eastAsia"/>
          <w:b/>
          <w:color w:val="FF0000"/>
        </w:rPr>
        <w:t>传输</w:t>
      </w:r>
      <w:r>
        <w:rPr>
          <w:b/>
          <w:color w:val="FF0000"/>
        </w:rPr>
        <w:t>到服务端。</w:t>
      </w:r>
    </w:p>
    <w:p w:rsidR="00430423" w:rsidRDefault="00430423" w:rsidP="009E417B">
      <w:pPr>
        <w:pStyle w:val="3"/>
        <w:spacing w:line="360" w:lineRule="auto"/>
      </w:pPr>
      <w:bookmarkStart w:id="167" w:name="_Toc357674921"/>
      <w:bookmarkStart w:id="168" w:name="_Toc365554784"/>
      <w:bookmarkStart w:id="169" w:name="_Toc365971960"/>
      <w:bookmarkStart w:id="170" w:name="_Toc425176255"/>
      <w:bookmarkStart w:id="171" w:name="_Toc430189443"/>
      <w:bookmarkStart w:id="172" w:name="_Toc430189497"/>
      <w:bookmarkStart w:id="173" w:name="_Toc276390960"/>
      <w:r w:rsidRPr="00193663">
        <w:rPr>
          <w:rFonts w:hint="eastAsia"/>
        </w:rPr>
        <w:t>Bind操作</w:t>
      </w:r>
      <w:bookmarkEnd w:id="167"/>
      <w:bookmarkEnd w:id="168"/>
      <w:bookmarkEnd w:id="169"/>
      <w:bookmarkEnd w:id="170"/>
      <w:bookmarkEnd w:id="171"/>
      <w:bookmarkEnd w:id="172"/>
    </w:p>
    <w:p w:rsidR="00430423" w:rsidRPr="002B6C06" w:rsidRDefault="00430423" w:rsidP="009E417B">
      <w:pPr>
        <w:rPr>
          <w:color w:val="000000"/>
        </w:rPr>
      </w:pPr>
      <w:r>
        <w:rPr>
          <w:rFonts w:hint="eastAsia"/>
        </w:rPr>
        <w:t>功能：</w:t>
      </w:r>
      <w:r>
        <w:rPr>
          <w:rFonts w:hint="eastAsia"/>
          <w:color w:val="000000"/>
        </w:rPr>
        <w:t>客户端</w:t>
      </w:r>
      <w:r w:rsidRPr="00AB7245">
        <w:rPr>
          <w:rFonts w:hint="eastAsia"/>
          <w:color w:val="000000"/>
        </w:rPr>
        <w:t>用</w:t>
      </w:r>
      <w:r>
        <w:rPr>
          <w:rFonts w:hint="eastAsia"/>
          <w:color w:val="000000"/>
        </w:rPr>
        <w:t>bind</w:t>
      </w:r>
      <w:r w:rsidRPr="00AB7245">
        <w:rPr>
          <w:rFonts w:hint="eastAsia"/>
          <w:color w:val="000000"/>
        </w:rPr>
        <w:t>命令向</w:t>
      </w:r>
      <w:r>
        <w:rPr>
          <w:rFonts w:hint="eastAsia"/>
          <w:color w:val="000000"/>
        </w:rPr>
        <w:t>服务器端发起初始化连接请求</w:t>
      </w:r>
      <w:r w:rsidRPr="00AB7245"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服务器端</w:t>
      </w:r>
      <w:r w:rsidRPr="00AB7245">
        <w:rPr>
          <w:rFonts w:hint="eastAsia"/>
          <w:color w:val="000000"/>
        </w:rPr>
        <w:t>返回响应</w:t>
      </w:r>
    </w:p>
    <w:p w:rsidR="00430423" w:rsidRDefault="00430423" w:rsidP="009E417B">
      <w:r>
        <w:rPr>
          <w:rFonts w:hint="eastAsia"/>
        </w:rPr>
        <w:t>Bind</w:t>
      </w:r>
      <w:r>
        <w:rPr>
          <w:rFonts w:hint="eastAsia"/>
        </w:rPr>
        <w:t>命令的请求内容</w:t>
      </w:r>
      <w:r>
        <w:rPr>
          <w:rFonts w:hint="eastAsia"/>
        </w:rPr>
        <w:t>:</w:t>
      </w:r>
    </w:p>
    <w:tbl>
      <w:tblPr>
        <w:tblStyle w:val="4-11"/>
        <w:tblW w:w="0" w:type="auto"/>
        <w:jc w:val="center"/>
        <w:tblLayout w:type="fixed"/>
        <w:tblLook w:val="0020"/>
      </w:tblPr>
      <w:tblGrid>
        <w:gridCol w:w="1139"/>
        <w:gridCol w:w="1417"/>
        <w:gridCol w:w="6125"/>
      </w:tblGrid>
      <w:tr w:rsidR="00430423" w:rsidRPr="009C43F0" w:rsidTr="00B8157B">
        <w:trPr>
          <w:cnfStyle w:val="100000000000"/>
          <w:trHeight w:val="408"/>
          <w:jc w:val="center"/>
        </w:trPr>
        <w:tc>
          <w:tcPr>
            <w:cnfStyle w:val="000010000000"/>
            <w:tcW w:w="2556" w:type="dxa"/>
            <w:gridSpan w:val="2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参数名称</w:t>
            </w:r>
          </w:p>
        </w:tc>
        <w:tc>
          <w:tcPr>
            <w:tcW w:w="6125" w:type="dxa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cnfStyle w:val="100000000000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说明</w:t>
            </w:r>
          </w:p>
        </w:tc>
      </w:tr>
      <w:tr w:rsidR="00430423" w:rsidRPr="009C43F0" w:rsidTr="00B8157B">
        <w:trPr>
          <w:cnfStyle w:val="000000100000"/>
          <w:trHeight w:val="402"/>
          <w:jc w:val="center"/>
        </w:trPr>
        <w:tc>
          <w:tcPr>
            <w:cnfStyle w:val="000010000000"/>
            <w:tcW w:w="1139" w:type="dxa"/>
            <w:vMerge w:val="restart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head</w:t>
            </w:r>
          </w:p>
        </w:tc>
        <w:tc>
          <w:tcPr>
            <w:tcW w:w="1417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cmdId</w:t>
            </w:r>
          </w:p>
        </w:tc>
        <w:tc>
          <w:tcPr>
            <w:cnfStyle w:val="000010000000"/>
            <w:tcW w:w="6125" w:type="dxa"/>
            <w:shd w:val="clear" w:color="auto" w:fill="auto"/>
          </w:tcPr>
          <w:p w:rsidR="00430423" w:rsidRPr="00453460" w:rsidRDefault="006736CC" w:rsidP="009E417B">
            <w:pPr>
              <w:adjustRightInd w:val="0"/>
              <w:snapToGrid w:val="0"/>
              <w:rPr>
                <w:color w:val="000000"/>
              </w:rPr>
            </w:pPr>
            <w:hyperlink w:anchor="_消息ID定义" w:history="1">
              <w:r w:rsidR="00430423" w:rsidRPr="00453460">
                <w:rPr>
                  <w:rStyle w:val="a8"/>
                  <w:rFonts w:hint="eastAsia"/>
                </w:rPr>
                <w:t>命令</w:t>
              </w:r>
              <w:r w:rsidR="00430423" w:rsidRPr="00453460">
                <w:rPr>
                  <w:rStyle w:val="a8"/>
                  <w:rFonts w:hint="eastAsia"/>
                </w:rPr>
                <w:t>ID</w:t>
              </w:r>
            </w:hyperlink>
            <w:r w:rsidR="00430423" w:rsidRPr="00453460">
              <w:rPr>
                <w:rFonts w:hint="eastAsia"/>
                <w:color w:val="000000"/>
              </w:rPr>
              <w:t>，</w:t>
            </w:r>
            <w:r w:rsidR="00430423" w:rsidRPr="00453460">
              <w:rPr>
                <w:rFonts w:hint="eastAsia"/>
                <w:color w:val="000000"/>
              </w:rPr>
              <w:t>001</w:t>
            </w:r>
          </w:p>
        </w:tc>
      </w:tr>
      <w:tr w:rsidR="00430423" w:rsidRPr="009C43F0" w:rsidTr="00B8157B">
        <w:trPr>
          <w:trHeight w:val="279"/>
          <w:jc w:val="center"/>
        </w:trPr>
        <w:tc>
          <w:tcPr>
            <w:cnfStyle w:val="000010000000"/>
            <w:tcW w:w="1139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417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  <w:r w:rsidRPr="009C43F0">
              <w:rPr>
                <w:b/>
                <w:color w:val="000000"/>
              </w:rPr>
              <w:t>account</w:t>
            </w:r>
          </w:p>
        </w:tc>
        <w:tc>
          <w:tcPr>
            <w:cnfStyle w:val="000010000000"/>
            <w:tcW w:w="6125" w:type="dxa"/>
            <w:shd w:val="clear" w:color="auto" w:fill="auto"/>
          </w:tcPr>
          <w:p w:rsidR="00430423" w:rsidRPr="00453460" w:rsidRDefault="00430423" w:rsidP="009E417B">
            <w:pPr>
              <w:adjustRightInd w:val="0"/>
              <w:snapToGrid w:val="0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用户</w:t>
            </w:r>
            <w:r w:rsidR="00DC2CEB" w:rsidRPr="00453460">
              <w:rPr>
                <w:rFonts w:hint="eastAsia"/>
                <w:color w:val="000000"/>
              </w:rPr>
              <w:t>账号</w:t>
            </w:r>
          </w:p>
        </w:tc>
      </w:tr>
      <w:tr w:rsidR="00430423" w:rsidRPr="009C43F0" w:rsidTr="00B8157B">
        <w:trPr>
          <w:cnfStyle w:val="000000100000"/>
          <w:trHeight w:val="381"/>
          <w:jc w:val="center"/>
        </w:trPr>
        <w:tc>
          <w:tcPr>
            <w:cnfStyle w:val="000010000000"/>
            <w:tcW w:w="1139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417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password</w:t>
            </w:r>
          </w:p>
        </w:tc>
        <w:tc>
          <w:tcPr>
            <w:cnfStyle w:val="000010000000"/>
            <w:tcW w:w="6125" w:type="dxa"/>
            <w:shd w:val="clear" w:color="auto" w:fill="auto"/>
          </w:tcPr>
          <w:p w:rsidR="00430423" w:rsidRPr="00453460" w:rsidRDefault="00430423" w:rsidP="009E417B">
            <w:pPr>
              <w:adjustRightInd w:val="0"/>
              <w:snapToGrid w:val="0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用户密码，</w:t>
            </w:r>
            <w:r w:rsidR="00C325FC" w:rsidRPr="00453460">
              <w:rPr>
                <w:rFonts w:hint="eastAsia"/>
                <w:szCs w:val="21"/>
              </w:rPr>
              <w:t>需采用</w:t>
            </w:r>
            <w:r w:rsidR="00C325FC" w:rsidRPr="00453460">
              <w:rPr>
                <w:szCs w:val="21"/>
              </w:rPr>
              <w:t>MD5</w:t>
            </w:r>
            <w:r w:rsidR="00C325FC" w:rsidRPr="00453460">
              <w:rPr>
                <w:rFonts w:hint="eastAsia"/>
                <w:szCs w:val="21"/>
              </w:rPr>
              <w:t>加密</w:t>
            </w:r>
            <w:r w:rsidR="00C325FC" w:rsidRPr="00453460">
              <w:rPr>
                <w:szCs w:val="21"/>
              </w:rPr>
              <w:t>(</w:t>
            </w:r>
            <w:r w:rsidR="009312FE" w:rsidRPr="00453460">
              <w:rPr>
                <w:szCs w:val="21"/>
              </w:rPr>
              <w:t>32</w:t>
            </w:r>
            <w:r w:rsidR="009312FE" w:rsidRPr="00453460">
              <w:rPr>
                <w:szCs w:val="21"/>
              </w:rPr>
              <w:t>位小写</w:t>
            </w:r>
            <w:r w:rsidR="00C325FC" w:rsidRPr="00453460">
              <w:rPr>
                <w:szCs w:val="21"/>
              </w:rPr>
              <w:t>)</w:t>
            </w:r>
          </w:p>
        </w:tc>
      </w:tr>
      <w:tr w:rsidR="00430423" w:rsidRPr="009C43F0" w:rsidTr="00B8157B">
        <w:trPr>
          <w:trHeight w:val="388"/>
          <w:jc w:val="center"/>
        </w:trPr>
        <w:tc>
          <w:tcPr>
            <w:cnfStyle w:val="000010000000"/>
            <w:tcW w:w="1139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body</w:t>
            </w:r>
          </w:p>
        </w:tc>
        <w:tc>
          <w:tcPr>
            <w:tcW w:w="1417" w:type="dxa"/>
            <w:shd w:val="clear" w:color="auto" w:fill="auto"/>
          </w:tcPr>
          <w:p w:rsidR="00430423" w:rsidRPr="002B6C06" w:rsidRDefault="00430423" w:rsidP="00E172D8">
            <w:pPr>
              <w:adjustRightInd w:val="0"/>
              <w:snapToGrid w:val="0"/>
              <w:jc w:val="center"/>
              <w:cnfStyle w:val="000000000000"/>
              <w:rPr>
                <w:color w:val="000000"/>
              </w:rPr>
            </w:pPr>
            <w:r w:rsidRPr="002B6C06">
              <w:rPr>
                <w:rFonts w:hint="eastAsia"/>
                <w:color w:val="000000"/>
              </w:rPr>
              <w:t>无</w:t>
            </w:r>
          </w:p>
        </w:tc>
        <w:tc>
          <w:tcPr>
            <w:cnfStyle w:val="000010000000"/>
            <w:tcW w:w="6125" w:type="dxa"/>
            <w:shd w:val="clear" w:color="auto" w:fill="auto"/>
          </w:tcPr>
          <w:p w:rsidR="00430423" w:rsidRPr="009C43F0" w:rsidRDefault="00430423" w:rsidP="009E417B">
            <w:pPr>
              <w:adjustRightInd w:val="0"/>
              <w:snapToGrid w:val="0"/>
              <w:rPr>
                <w:b/>
                <w:color w:val="000000"/>
              </w:rPr>
            </w:pPr>
          </w:p>
        </w:tc>
      </w:tr>
    </w:tbl>
    <w:p w:rsidR="00430423" w:rsidRDefault="00430423" w:rsidP="00E172D8">
      <w:pPr>
        <w:adjustRightInd w:val="0"/>
        <w:snapToGrid w:val="0"/>
        <w:jc w:val="left"/>
        <w:rPr>
          <w:color w:val="000000"/>
        </w:rPr>
      </w:pPr>
      <w:bookmarkStart w:id="174" w:name="_Toc357674923"/>
      <w:bookmarkStart w:id="175" w:name="_Toc365554786"/>
      <w:r>
        <w:rPr>
          <w:rFonts w:hint="eastAsia"/>
          <w:color w:val="000000"/>
        </w:rPr>
        <w:t>请求</w:t>
      </w:r>
      <w:r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示例：</w:t>
      </w:r>
    </w:p>
    <w:p w:rsidR="00430423" w:rsidRPr="002A3598" w:rsidRDefault="00430423" w:rsidP="002F48A5">
      <w:pPr>
        <w:adjustRightInd w:val="0"/>
        <w:snapToGrid w:val="0"/>
        <w:ind w:leftChars="200" w:left="420"/>
        <w:jc w:val="left"/>
        <w:rPr>
          <w:color w:val="4F81BD" w:themeColor="accent1"/>
        </w:rPr>
      </w:pPr>
      <w:r w:rsidRPr="002A3598">
        <w:rPr>
          <w:color w:val="4F81BD" w:themeColor="accent1"/>
        </w:rPr>
        <w:t>&lt;?xml version="1.0" encoding="UTF-8"?&gt;</w:t>
      </w:r>
    </w:p>
    <w:p w:rsidR="00430423" w:rsidRPr="002A3598" w:rsidRDefault="00430423" w:rsidP="002F48A5">
      <w:pPr>
        <w:adjustRightInd w:val="0"/>
        <w:snapToGrid w:val="0"/>
        <w:ind w:leftChars="200" w:left="420"/>
        <w:jc w:val="left"/>
        <w:rPr>
          <w:color w:val="4F81BD" w:themeColor="accent1"/>
        </w:rPr>
      </w:pPr>
      <w:r w:rsidRPr="002A3598">
        <w:rPr>
          <w:color w:val="4F81BD" w:themeColor="accent1"/>
        </w:rPr>
        <w:t>&lt;root&gt;</w:t>
      </w:r>
    </w:p>
    <w:p w:rsidR="00430423" w:rsidRPr="002A3598" w:rsidRDefault="00430423" w:rsidP="002A3598">
      <w:pPr>
        <w:adjustRightInd w:val="0"/>
        <w:snapToGrid w:val="0"/>
        <w:ind w:leftChars="400" w:left="840"/>
        <w:jc w:val="left"/>
        <w:rPr>
          <w:color w:val="4F81BD" w:themeColor="accent1"/>
        </w:rPr>
      </w:pPr>
      <w:r w:rsidRPr="002A3598">
        <w:rPr>
          <w:color w:val="4F81BD" w:themeColor="accent1"/>
        </w:rPr>
        <w:t>&lt;head&gt;</w:t>
      </w:r>
    </w:p>
    <w:p w:rsidR="00430423" w:rsidRPr="002A3598" w:rsidRDefault="00430423" w:rsidP="002A3598">
      <w:pPr>
        <w:adjustRightInd w:val="0"/>
        <w:snapToGrid w:val="0"/>
        <w:ind w:leftChars="600" w:left="1260"/>
        <w:jc w:val="left"/>
        <w:rPr>
          <w:color w:val="4F81BD" w:themeColor="accent1"/>
        </w:rPr>
      </w:pPr>
      <w:r w:rsidRPr="002A3598">
        <w:rPr>
          <w:color w:val="4F81BD" w:themeColor="accent1"/>
        </w:rPr>
        <w:t>&lt;cmdId&gt;001&lt;/cmdId&gt;</w:t>
      </w:r>
    </w:p>
    <w:p w:rsidR="00430423" w:rsidRPr="002A3598" w:rsidRDefault="00430423" w:rsidP="002A3598">
      <w:pPr>
        <w:adjustRightInd w:val="0"/>
        <w:snapToGrid w:val="0"/>
        <w:ind w:leftChars="600" w:left="1260"/>
        <w:jc w:val="left"/>
        <w:rPr>
          <w:color w:val="4F81BD" w:themeColor="accent1"/>
        </w:rPr>
      </w:pPr>
      <w:r w:rsidRPr="002A3598">
        <w:rPr>
          <w:color w:val="4F81BD" w:themeColor="accent1"/>
        </w:rPr>
        <w:t>&lt;account&gt;</w:t>
      </w:r>
      <w:r w:rsidR="00C84B5F" w:rsidRPr="002A3598">
        <w:rPr>
          <w:color w:val="4F81BD" w:themeColor="accent1"/>
        </w:rPr>
        <w:t>83</w:t>
      </w:r>
      <w:r w:rsidR="00C84B5F" w:rsidRPr="002A3598">
        <w:rPr>
          <w:rFonts w:hint="eastAsia"/>
          <w:color w:val="4F81BD" w:themeColor="accent1"/>
        </w:rPr>
        <w:t>73</w:t>
      </w:r>
      <w:r w:rsidRPr="002A3598">
        <w:rPr>
          <w:color w:val="4F81BD" w:themeColor="accent1"/>
        </w:rPr>
        <w:t>&lt;/account&gt;</w:t>
      </w:r>
    </w:p>
    <w:p w:rsidR="00430423" w:rsidRPr="002A3598" w:rsidRDefault="00430423" w:rsidP="002A3598">
      <w:pPr>
        <w:adjustRightInd w:val="0"/>
        <w:snapToGrid w:val="0"/>
        <w:ind w:leftChars="600" w:left="1260"/>
        <w:jc w:val="left"/>
        <w:rPr>
          <w:color w:val="4F81BD" w:themeColor="accent1"/>
        </w:rPr>
      </w:pPr>
      <w:r w:rsidRPr="002A3598">
        <w:rPr>
          <w:color w:val="4F81BD" w:themeColor="accent1"/>
        </w:rPr>
        <w:t>&lt;password&gt;</w:t>
      </w:r>
      <w:r w:rsidR="00C84B5F" w:rsidRPr="002A3598">
        <w:rPr>
          <w:color w:val="4F81BD" w:themeColor="accent1"/>
          <w:szCs w:val="21"/>
        </w:rPr>
        <w:t>bb43a2c4081bec02fca7b72f38e63021</w:t>
      </w:r>
      <w:r w:rsidRPr="002A3598">
        <w:rPr>
          <w:color w:val="4F81BD" w:themeColor="accent1"/>
        </w:rPr>
        <w:t>&lt;/password&gt;</w:t>
      </w:r>
    </w:p>
    <w:p w:rsidR="00430423" w:rsidRPr="002A3598" w:rsidRDefault="00430423" w:rsidP="002A3598">
      <w:pPr>
        <w:adjustRightInd w:val="0"/>
        <w:snapToGrid w:val="0"/>
        <w:ind w:leftChars="400" w:left="840"/>
        <w:jc w:val="left"/>
        <w:rPr>
          <w:color w:val="4F81BD" w:themeColor="accent1"/>
        </w:rPr>
      </w:pPr>
      <w:r w:rsidRPr="002A3598">
        <w:rPr>
          <w:color w:val="4F81BD" w:themeColor="accent1"/>
        </w:rPr>
        <w:t>&lt;/head&gt;</w:t>
      </w:r>
    </w:p>
    <w:p w:rsidR="00430423" w:rsidRDefault="00430423" w:rsidP="002F48A5">
      <w:pPr>
        <w:adjustRightInd w:val="0"/>
        <w:snapToGrid w:val="0"/>
        <w:ind w:leftChars="200" w:left="420"/>
        <w:jc w:val="left"/>
        <w:rPr>
          <w:color w:val="4F81BD" w:themeColor="accent1"/>
        </w:rPr>
      </w:pPr>
      <w:r w:rsidRPr="002A3598">
        <w:rPr>
          <w:color w:val="4F81BD" w:themeColor="accent1"/>
        </w:rPr>
        <w:t>&lt;/root&gt;</w:t>
      </w:r>
    </w:p>
    <w:p w:rsidR="00B8157B" w:rsidRPr="002A3598" w:rsidRDefault="00B8157B" w:rsidP="00B8157B">
      <w:pPr>
        <w:adjustRightInd w:val="0"/>
        <w:snapToGrid w:val="0"/>
        <w:jc w:val="left"/>
        <w:rPr>
          <w:color w:val="4F81BD" w:themeColor="accent1"/>
        </w:rPr>
      </w:pPr>
    </w:p>
    <w:p w:rsidR="00430423" w:rsidRPr="00CB7FF5" w:rsidRDefault="00430423" w:rsidP="009E417B">
      <w:pPr>
        <w:adjustRightInd w:val="0"/>
        <w:snapToGrid w:val="0"/>
        <w:rPr>
          <w:color w:val="000000"/>
        </w:rPr>
      </w:pPr>
      <w:r w:rsidRPr="00CB7FF5">
        <w:rPr>
          <w:rFonts w:hint="eastAsia"/>
          <w:kern w:val="0"/>
          <w:szCs w:val="21"/>
        </w:rPr>
        <w:t>Bind</w:t>
      </w:r>
      <w:r>
        <w:rPr>
          <w:rFonts w:hint="eastAsia"/>
        </w:rPr>
        <w:t>命令的应答内容</w:t>
      </w:r>
      <w:bookmarkEnd w:id="174"/>
      <w:bookmarkEnd w:id="175"/>
    </w:p>
    <w:tbl>
      <w:tblPr>
        <w:tblStyle w:val="4-11"/>
        <w:tblW w:w="0" w:type="auto"/>
        <w:jc w:val="center"/>
        <w:tblLayout w:type="fixed"/>
        <w:tblLook w:val="0020"/>
      </w:tblPr>
      <w:tblGrid>
        <w:gridCol w:w="1111"/>
        <w:gridCol w:w="992"/>
        <w:gridCol w:w="6550"/>
      </w:tblGrid>
      <w:tr w:rsidR="00430423" w:rsidRPr="001826F5" w:rsidTr="00B8157B">
        <w:trPr>
          <w:cnfStyle w:val="100000000000"/>
          <w:trHeight w:val="380"/>
          <w:jc w:val="center"/>
        </w:trPr>
        <w:tc>
          <w:tcPr>
            <w:cnfStyle w:val="000010000000"/>
            <w:tcW w:w="2103" w:type="dxa"/>
            <w:gridSpan w:val="2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参数名称</w:t>
            </w:r>
          </w:p>
        </w:tc>
        <w:tc>
          <w:tcPr>
            <w:tcW w:w="6550" w:type="dxa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cnfStyle w:val="100000000000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说明</w:t>
            </w:r>
          </w:p>
        </w:tc>
      </w:tr>
      <w:tr w:rsidR="00430423" w:rsidRPr="001826F5" w:rsidTr="00B8157B">
        <w:trPr>
          <w:cnfStyle w:val="000000100000"/>
          <w:trHeight w:val="73"/>
          <w:jc w:val="center"/>
        </w:trPr>
        <w:tc>
          <w:tcPr>
            <w:cnfStyle w:val="000010000000"/>
            <w:tcW w:w="1111" w:type="dxa"/>
            <w:vMerge w:val="restart"/>
            <w:shd w:val="clear" w:color="auto" w:fill="auto"/>
          </w:tcPr>
          <w:p w:rsidR="00430423" w:rsidRPr="001826F5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1826F5">
              <w:rPr>
                <w:rFonts w:hint="eastAsia"/>
                <w:b/>
                <w:color w:val="000000"/>
              </w:rPr>
              <w:t>head</w:t>
            </w:r>
          </w:p>
        </w:tc>
        <w:tc>
          <w:tcPr>
            <w:tcW w:w="992" w:type="dxa"/>
            <w:shd w:val="clear" w:color="auto" w:fill="auto"/>
          </w:tcPr>
          <w:p w:rsidR="00430423" w:rsidRPr="001826F5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1826F5">
              <w:rPr>
                <w:rFonts w:hint="eastAsia"/>
                <w:b/>
                <w:color w:val="000000"/>
              </w:rPr>
              <w:t>cmdId</w:t>
            </w:r>
          </w:p>
        </w:tc>
        <w:tc>
          <w:tcPr>
            <w:cnfStyle w:val="000010000000"/>
            <w:tcW w:w="6550" w:type="dxa"/>
            <w:shd w:val="clear" w:color="auto" w:fill="auto"/>
          </w:tcPr>
          <w:p w:rsidR="00430423" w:rsidRPr="00453460" w:rsidRDefault="006736CC" w:rsidP="00E172D8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hyperlink w:anchor="_消息ID定义" w:history="1">
              <w:r w:rsidR="00430423" w:rsidRPr="00453460">
                <w:rPr>
                  <w:rStyle w:val="a8"/>
                  <w:rFonts w:hint="eastAsia"/>
                </w:rPr>
                <w:t>命令</w:t>
              </w:r>
              <w:r w:rsidR="00430423" w:rsidRPr="00453460">
                <w:rPr>
                  <w:rStyle w:val="a8"/>
                  <w:rFonts w:hint="eastAsia"/>
                </w:rPr>
                <w:t>ID</w:t>
              </w:r>
            </w:hyperlink>
            <w:r w:rsidR="00430423" w:rsidRPr="00453460">
              <w:rPr>
                <w:rFonts w:hint="eastAsia"/>
                <w:color w:val="000000"/>
              </w:rPr>
              <w:t>，</w:t>
            </w:r>
            <w:r w:rsidR="00430423" w:rsidRPr="00453460">
              <w:rPr>
                <w:rFonts w:hint="eastAsia"/>
                <w:color w:val="000000"/>
              </w:rPr>
              <w:t>801</w:t>
            </w:r>
          </w:p>
        </w:tc>
      </w:tr>
      <w:tr w:rsidR="00430423" w:rsidRPr="001826F5" w:rsidTr="00B8157B">
        <w:trPr>
          <w:trHeight w:val="73"/>
          <w:jc w:val="center"/>
        </w:trPr>
        <w:tc>
          <w:tcPr>
            <w:cnfStyle w:val="000010000000"/>
            <w:tcW w:w="1111" w:type="dxa"/>
            <w:vMerge/>
            <w:shd w:val="clear" w:color="auto" w:fill="auto"/>
          </w:tcPr>
          <w:p w:rsidR="00430423" w:rsidRPr="001826F5" w:rsidRDefault="00430423" w:rsidP="00E172D8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992" w:type="dxa"/>
            <w:shd w:val="clear" w:color="auto" w:fill="auto"/>
          </w:tcPr>
          <w:p w:rsidR="00430423" w:rsidRPr="001826F5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  <w:r w:rsidRPr="001826F5">
              <w:rPr>
                <w:rFonts w:hint="eastAsia"/>
                <w:b/>
                <w:color w:val="000000"/>
              </w:rPr>
              <w:t>result</w:t>
            </w:r>
          </w:p>
        </w:tc>
        <w:tc>
          <w:tcPr>
            <w:cnfStyle w:val="000010000000"/>
            <w:tcW w:w="6550" w:type="dxa"/>
            <w:shd w:val="clear" w:color="auto" w:fill="auto"/>
          </w:tcPr>
          <w:p w:rsidR="00430423" w:rsidRPr="00453460" w:rsidRDefault="00430423" w:rsidP="00E172D8">
            <w:pPr>
              <w:spacing w:line="276" w:lineRule="auto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命令是否成功接收。</w:t>
            </w:r>
          </w:p>
          <w:p w:rsidR="00430423" w:rsidRPr="00453460" w:rsidRDefault="00430423" w:rsidP="00E172D8">
            <w:pPr>
              <w:spacing w:line="276" w:lineRule="auto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0</w:t>
            </w:r>
            <w:r w:rsidRPr="00453460">
              <w:rPr>
                <w:rFonts w:hint="eastAsia"/>
                <w:color w:val="000000"/>
              </w:rPr>
              <w:t>：成功</w:t>
            </w:r>
          </w:p>
          <w:p w:rsidR="00430423" w:rsidRPr="00453460" w:rsidRDefault="00430423" w:rsidP="00E172D8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="00D15128" w:rsidRPr="00453460">
              <w:rPr>
                <w:rFonts w:hint="eastAsia"/>
              </w:rPr>
              <w:t>请参照</w:t>
            </w:r>
            <w:r w:rsidR="00D15128"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  <w:r w:rsidRPr="00453460">
              <w:rPr>
                <w:rFonts w:hint="eastAsia"/>
                <w:color w:val="000000"/>
              </w:rPr>
              <w:t>，不等于零时</w:t>
            </w:r>
            <w:r w:rsidR="002A3598" w:rsidRPr="00453460">
              <w:rPr>
                <w:rFonts w:hint="eastAsia"/>
                <w:color w:val="000000"/>
              </w:rPr>
              <w:t>，</w:t>
            </w:r>
            <w:r w:rsidRPr="00453460">
              <w:rPr>
                <w:rFonts w:hint="eastAsia"/>
                <w:color w:val="000000"/>
              </w:rPr>
              <w:t>本响应包中不会有</w:t>
            </w:r>
            <w:r w:rsidRPr="00453460">
              <w:rPr>
                <w:rFonts w:hint="eastAsia"/>
                <w:color w:val="000000"/>
              </w:rPr>
              <w:t>body</w:t>
            </w:r>
            <w:r w:rsidRPr="00453460">
              <w:rPr>
                <w:rFonts w:hint="eastAsia"/>
                <w:color w:val="000000"/>
              </w:rPr>
              <w:t>标签</w:t>
            </w:r>
          </w:p>
        </w:tc>
      </w:tr>
      <w:tr w:rsidR="00430423" w:rsidRPr="001826F5" w:rsidTr="00B8157B">
        <w:trPr>
          <w:cnfStyle w:val="000000100000"/>
          <w:trHeight w:val="73"/>
          <w:jc w:val="center"/>
        </w:trPr>
        <w:tc>
          <w:tcPr>
            <w:cnfStyle w:val="000010000000"/>
            <w:tcW w:w="1111" w:type="dxa"/>
            <w:shd w:val="clear" w:color="auto" w:fill="auto"/>
          </w:tcPr>
          <w:p w:rsidR="00430423" w:rsidRPr="001826F5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1826F5">
              <w:rPr>
                <w:rFonts w:hint="eastAsia"/>
                <w:b/>
                <w:color w:val="000000"/>
              </w:rPr>
              <w:t>body</w:t>
            </w:r>
          </w:p>
        </w:tc>
        <w:tc>
          <w:tcPr>
            <w:tcW w:w="992" w:type="dxa"/>
            <w:shd w:val="clear" w:color="auto" w:fill="auto"/>
          </w:tcPr>
          <w:p w:rsidR="00430423" w:rsidRPr="0045346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无</w:t>
            </w:r>
          </w:p>
        </w:tc>
        <w:tc>
          <w:tcPr>
            <w:cnfStyle w:val="000010000000"/>
            <w:tcW w:w="6550" w:type="dxa"/>
            <w:shd w:val="clear" w:color="auto" w:fill="auto"/>
          </w:tcPr>
          <w:p w:rsidR="00430423" w:rsidRPr="001826F5" w:rsidRDefault="00430423" w:rsidP="00E172D8">
            <w:pPr>
              <w:spacing w:line="276" w:lineRule="auto"/>
              <w:rPr>
                <w:b/>
                <w:color w:val="000000"/>
              </w:rPr>
            </w:pPr>
          </w:p>
        </w:tc>
      </w:tr>
    </w:tbl>
    <w:p w:rsidR="00430423" w:rsidRDefault="00430423" w:rsidP="009E417B">
      <w:pPr>
        <w:pStyle w:val="3"/>
        <w:spacing w:line="360" w:lineRule="auto"/>
      </w:pPr>
      <w:bookmarkStart w:id="176" w:name="_Toc365971961"/>
      <w:bookmarkStart w:id="177" w:name="_Toc425176256"/>
      <w:bookmarkStart w:id="178" w:name="_Toc430189444"/>
      <w:bookmarkStart w:id="179" w:name="_Toc430189498"/>
      <w:r>
        <w:rPr>
          <w:rFonts w:hint="eastAsia"/>
        </w:rPr>
        <w:lastRenderedPageBreak/>
        <w:t>彩信</w:t>
      </w:r>
      <w:r w:rsidRPr="00F33617">
        <w:rPr>
          <w:rFonts w:hint="eastAsia"/>
        </w:rPr>
        <w:t>下行</w:t>
      </w:r>
      <w:bookmarkEnd w:id="173"/>
      <w:bookmarkEnd w:id="176"/>
      <w:bookmarkEnd w:id="177"/>
      <w:bookmarkEnd w:id="178"/>
      <w:bookmarkEnd w:id="179"/>
    </w:p>
    <w:p w:rsidR="00430423" w:rsidRPr="00A1360B" w:rsidRDefault="00430423" w:rsidP="009E417B">
      <w:r>
        <w:rPr>
          <w:rFonts w:hint="eastAsia"/>
          <w:szCs w:val="21"/>
        </w:rPr>
        <w:t>访问地址：</w:t>
      </w:r>
      <w:hyperlink r:id="rId24" w:history="1">
        <w:r>
          <w:rPr>
            <w:rStyle w:val="a8"/>
            <w:szCs w:val="21"/>
          </w:rPr>
          <w:t>http://3tong.net/http/</w:t>
        </w:r>
      </w:hyperlink>
      <w:r w:rsidRPr="00370BBB">
        <w:rPr>
          <w:rStyle w:val="a8"/>
          <w:szCs w:val="21"/>
        </w:rPr>
        <w:t>http/mms</w:t>
      </w:r>
    </w:p>
    <w:p w:rsidR="00430423" w:rsidRPr="001A72B8" w:rsidRDefault="00430423" w:rsidP="009E417B">
      <w:pPr>
        <w:adjustRightInd w:val="0"/>
        <w:snapToGrid w:val="0"/>
        <w:rPr>
          <w:color w:val="000000"/>
        </w:rPr>
      </w:pPr>
      <w:r>
        <w:rPr>
          <w:rFonts w:hint="eastAsia"/>
        </w:rPr>
        <w:t>功能：</w:t>
      </w:r>
      <w:r>
        <w:rPr>
          <w:rFonts w:hint="eastAsia"/>
          <w:color w:val="000000"/>
        </w:rPr>
        <w:t>客户端</w:t>
      </w:r>
      <w:r w:rsidRPr="00AB7245">
        <w:rPr>
          <w:rFonts w:hint="eastAsia"/>
          <w:color w:val="000000"/>
        </w:rPr>
        <w:t>用</w:t>
      </w:r>
      <w:r w:rsidRPr="00AB7245">
        <w:rPr>
          <w:rFonts w:hint="eastAsia"/>
          <w:color w:val="000000"/>
        </w:rPr>
        <w:t>Submit</w:t>
      </w:r>
      <w:r w:rsidRPr="00AB7245">
        <w:rPr>
          <w:rFonts w:hint="eastAsia"/>
          <w:color w:val="000000"/>
        </w:rPr>
        <w:t>命令向</w:t>
      </w:r>
      <w:r>
        <w:rPr>
          <w:rFonts w:hint="eastAsia"/>
          <w:color w:val="000000"/>
        </w:rPr>
        <w:t>服务器端</w:t>
      </w:r>
      <w:r w:rsidRPr="00AB7245">
        <w:rPr>
          <w:rFonts w:hint="eastAsia"/>
          <w:color w:val="000000"/>
        </w:rPr>
        <w:t>提交</w:t>
      </w:r>
      <w:r w:rsidRPr="00AB7245">
        <w:rPr>
          <w:rFonts w:hint="eastAsia"/>
          <w:color w:val="000000"/>
        </w:rPr>
        <w:t>MT</w:t>
      </w:r>
      <w:r w:rsidRPr="00AB7245">
        <w:rPr>
          <w:rFonts w:hint="eastAsia"/>
          <w:color w:val="000000"/>
        </w:rPr>
        <w:t>消息，</w:t>
      </w:r>
      <w:r>
        <w:rPr>
          <w:rFonts w:hint="eastAsia"/>
          <w:color w:val="000000"/>
        </w:rPr>
        <w:t>服务器端</w:t>
      </w:r>
      <w:r w:rsidRPr="00AB7245">
        <w:rPr>
          <w:rFonts w:hint="eastAsia"/>
          <w:color w:val="000000"/>
        </w:rPr>
        <w:t>返回响应。</w:t>
      </w:r>
    </w:p>
    <w:p w:rsidR="00430423" w:rsidRPr="00F33617" w:rsidRDefault="00430423" w:rsidP="009E417B">
      <w:r w:rsidRPr="00F33617">
        <w:rPr>
          <w:rFonts w:hint="eastAsia"/>
        </w:rPr>
        <w:t>建议采用</w:t>
      </w:r>
      <w:r w:rsidRPr="00F33617">
        <w:rPr>
          <w:rFonts w:hint="eastAsia"/>
        </w:rPr>
        <w:t>post</w:t>
      </w:r>
      <w:r w:rsidR="00C84B5F">
        <w:rPr>
          <w:rFonts w:hint="eastAsia"/>
          <w:szCs w:val="21"/>
        </w:rPr>
        <w:t>方式</w:t>
      </w:r>
      <w:r w:rsidRPr="00F33617">
        <w:rPr>
          <w:rFonts w:hint="eastAsia"/>
        </w:rPr>
        <w:t>提交请求。</w:t>
      </w:r>
    </w:p>
    <w:p w:rsidR="00430423" w:rsidRDefault="00430423" w:rsidP="009E417B">
      <w:r>
        <w:rPr>
          <w:rFonts w:hint="eastAsia"/>
        </w:rPr>
        <w:t>Submit</w:t>
      </w:r>
      <w:r>
        <w:rPr>
          <w:rFonts w:hint="eastAsia"/>
        </w:rPr>
        <w:t>命令的请求内容</w:t>
      </w:r>
      <w:r w:rsidRPr="00F33617">
        <w:rPr>
          <w:rFonts w:hint="eastAsia"/>
        </w:rPr>
        <w:t>定义如下：</w:t>
      </w:r>
    </w:p>
    <w:tbl>
      <w:tblPr>
        <w:tblStyle w:val="4-11"/>
        <w:tblW w:w="0" w:type="auto"/>
        <w:jc w:val="center"/>
        <w:tblLayout w:type="fixed"/>
        <w:tblLook w:val="0020"/>
      </w:tblPr>
      <w:tblGrid>
        <w:gridCol w:w="931"/>
        <w:gridCol w:w="1276"/>
        <w:gridCol w:w="1134"/>
        <w:gridCol w:w="5274"/>
      </w:tblGrid>
      <w:tr w:rsidR="00430423" w:rsidRPr="009C43F0" w:rsidTr="00B8157B">
        <w:trPr>
          <w:cnfStyle w:val="100000000000"/>
          <w:trHeight w:val="397"/>
          <w:jc w:val="center"/>
        </w:trPr>
        <w:tc>
          <w:tcPr>
            <w:cnfStyle w:val="000010000000"/>
            <w:tcW w:w="3341" w:type="dxa"/>
            <w:gridSpan w:val="3"/>
            <w:vAlign w:val="center"/>
          </w:tcPr>
          <w:p w:rsidR="00430423" w:rsidRPr="00E172D8" w:rsidRDefault="00430423" w:rsidP="00E172D8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参数名称</w:t>
            </w:r>
          </w:p>
        </w:tc>
        <w:tc>
          <w:tcPr>
            <w:tcW w:w="5274" w:type="dxa"/>
            <w:vAlign w:val="center"/>
          </w:tcPr>
          <w:p w:rsidR="00430423" w:rsidRPr="00E172D8" w:rsidRDefault="00430423" w:rsidP="00E172D8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cnfStyle w:val="100000000000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说明</w:t>
            </w:r>
          </w:p>
        </w:tc>
      </w:tr>
      <w:tr w:rsidR="00430423" w:rsidRPr="009C43F0" w:rsidTr="00B8157B">
        <w:trPr>
          <w:cnfStyle w:val="000000100000"/>
          <w:trHeight w:val="397"/>
          <w:jc w:val="center"/>
        </w:trPr>
        <w:tc>
          <w:tcPr>
            <w:cnfStyle w:val="000010000000"/>
            <w:tcW w:w="931" w:type="dxa"/>
            <w:vMerge w:val="restart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head</w:t>
            </w:r>
          </w:p>
        </w:tc>
        <w:tc>
          <w:tcPr>
            <w:tcW w:w="2410" w:type="dxa"/>
            <w:gridSpan w:val="2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cmdId</w:t>
            </w:r>
          </w:p>
        </w:tc>
        <w:tc>
          <w:tcPr>
            <w:cnfStyle w:val="000010000000"/>
            <w:tcW w:w="5274" w:type="dxa"/>
            <w:shd w:val="clear" w:color="auto" w:fill="auto"/>
          </w:tcPr>
          <w:p w:rsidR="00430423" w:rsidRPr="00D15128" w:rsidRDefault="006736CC" w:rsidP="00E172D8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hyperlink w:anchor="_消息ID定义" w:history="1">
              <w:r w:rsidR="00430423" w:rsidRPr="00D15128">
                <w:rPr>
                  <w:rStyle w:val="a8"/>
                  <w:rFonts w:hint="eastAsia"/>
                </w:rPr>
                <w:t>命令</w:t>
              </w:r>
              <w:r w:rsidR="00430423" w:rsidRPr="00D15128">
                <w:rPr>
                  <w:rStyle w:val="a8"/>
                  <w:rFonts w:hint="eastAsia"/>
                </w:rPr>
                <w:t>ID</w:t>
              </w:r>
            </w:hyperlink>
            <w:r w:rsidR="00430423" w:rsidRPr="00D15128">
              <w:rPr>
                <w:rFonts w:hint="eastAsia"/>
                <w:color w:val="000000"/>
              </w:rPr>
              <w:t>，</w:t>
            </w:r>
            <w:r w:rsidR="00430423" w:rsidRPr="00D15128">
              <w:rPr>
                <w:rFonts w:hint="eastAsia"/>
                <w:color w:val="000000"/>
              </w:rPr>
              <w:t>002 or 102</w:t>
            </w:r>
          </w:p>
        </w:tc>
      </w:tr>
      <w:tr w:rsidR="00430423" w:rsidRPr="009C43F0" w:rsidTr="00B8157B">
        <w:trPr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2410" w:type="dxa"/>
            <w:gridSpan w:val="2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  <w:r w:rsidRPr="009C43F0">
              <w:rPr>
                <w:b/>
                <w:color w:val="000000"/>
              </w:rPr>
              <w:t>account</w:t>
            </w:r>
          </w:p>
        </w:tc>
        <w:tc>
          <w:tcPr>
            <w:cnfStyle w:val="000010000000"/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用户</w:t>
            </w:r>
            <w:r w:rsidR="00DC2CEB" w:rsidRPr="00D15128">
              <w:rPr>
                <w:rFonts w:hint="eastAsia"/>
                <w:color w:val="000000"/>
              </w:rPr>
              <w:t>账号</w:t>
            </w:r>
          </w:p>
        </w:tc>
      </w:tr>
      <w:tr w:rsidR="00430423" w:rsidRPr="009C43F0" w:rsidTr="00B8157B">
        <w:trPr>
          <w:cnfStyle w:val="000000100000"/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2410" w:type="dxa"/>
            <w:gridSpan w:val="2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password</w:t>
            </w:r>
          </w:p>
        </w:tc>
        <w:tc>
          <w:tcPr>
            <w:cnfStyle w:val="000010000000"/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用户密码，</w:t>
            </w:r>
            <w:r w:rsidR="00C84B5F" w:rsidRPr="00D15128">
              <w:rPr>
                <w:rFonts w:hint="eastAsia"/>
                <w:szCs w:val="21"/>
              </w:rPr>
              <w:t>需采用</w:t>
            </w:r>
            <w:r w:rsidR="00C84B5F" w:rsidRPr="00D15128">
              <w:rPr>
                <w:szCs w:val="21"/>
              </w:rPr>
              <w:t>MD5</w:t>
            </w:r>
            <w:r w:rsidR="00C84B5F" w:rsidRPr="00D15128">
              <w:rPr>
                <w:rFonts w:hint="eastAsia"/>
                <w:szCs w:val="21"/>
              </w:rPr>
              <w:t>加密</w:t>
            </w:r>
            <w:r w:rsidR="00C84B5F" w:rsidRPr="00D15128">
              <w:rPr>
                <w:rFonts w:hint="eastAsia"/>
                <w:szCs w:val="21"/>
              </w:rPr>
              <w:t>(</w:t>
            </w:r>
            <w:r w:rsidR="009312FE" w:rsidRPr="00D15128">
              <w:rPr>
                <w:szCs w:val="21"/>
              </w:rPr>
              <w:t>32</w:t>
            </w:r>
            <w:r w:rsidR="009312FE" w:rsidRPr="00D15128">
              <w:rPr>
                <w:szCs w:val="21"/>
              </w:rPr>
              <w:t>位小写</w:t>
            </w:r>
            <w:r w:rsidR="00C84B5F" w:rsidRPr="00D15128">
              <w:rPr>
                <w:rFonts w:hint="eastAsia"/>
                <w:szCs w:val="21"/>
              </w:rPr>
              <w:t>)</w:t>
            </w:r>
          </w:p>
        </w:tc>
      </w:tr>
      <w:tr w:rsidR="00430423" w:rsidRPr="009C43F0" w:rsidTr="00B8157B">
        <w:trPr>
          <w:trHeight w:val="397"/>
          <w:jc w:val="center"/>
        </w:trPr>
        <w:tc>
          <w:tcPr>
            <w:cnfStyle w:val="000010000000"/>
            <w:tcW w:w="931" w:type="dxa"/>
            <w:vMerge w:val="restart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body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submitMsg</w:t>
            </w: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一个或多个接收该彩信消息的手机号；手机号之间用</w:t>
            </w:r>
            <w:r w:rsidR="00C84B5F" w:rsidRPr="00D15128">
              <w:rPr>
                <w:rFonts w:hint="eastAsia"/>
                <w:color w:val="000000"/>
              </w:rPr>
              <w:t>英文</w:t>
            </w:r>
            <w:r w:rsidRPr="00D15128">
              <w:rPr>
                <w:rFonts w:hint="eastAsia"/>
                <w:color w:val="000000"/>
              </w:rPr>
              <w:t>逗号</w:t>
            </w:r>
            <w:r w:rsidRPr="00D15128">
              <w:rPr>
                <w:rFonts w:hint="eastAsia"/>
                <w:color w:val="000000"/>
              </w:rPr>
              <w:t>(,)</w:t>
            </w:r>
            <w:r w:rsidRPr="00D15128">
              <w:rPr>
                <w:rFonts w:hint="eastAsia"/>
                <w:color w:val="000000"/>
              </w:rPr>
              <w:t>隔开，不能有重复的手机号码；</w:t>
            </w:r>
          </w:p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如</w:t>
            </w:r>
            <w:r w:rsidRPr="00D15128">
              <w:rPr>
                <w:rFonts w:hint="eastAsia"/>
                <w:color w:val="000000"/>
              </w:rPr>
              <w:t>1300112</w:t>
            </w:r>
            <w:r w:rsidR="00C84B5F" w:rsidRPr="00D15128">
              <w:rPr>
                <w:color w:val="000000"/>
              </w:rPr>
              <w:t>XXXX</w:t>
            </w:r>
            <w:r w:rsidRPr="00D15128">
              <w:rPr>
                <w:rFonts w:hint="eastAsia"/>
                <w:color w:val="000000"/>
              </w:rPr>
              <w:t>,1300113</w:t>
            </w:r>
            <w:r w:rsidR="00C84B5F" w:rsidRPr="00D15128">
              <w:rPr>
                <w:color w:val="000000"/>
              </w:rPr>
              <w:t>XXXX</w:t>
            </w:r>
          </w:p>
        </w:tc>
      </w:tr>
      <w:tr w:rsidR="00430423" w:rsidRPr="009C43F0" w:rsidTr="00B8157B">
        <w:trPr>
          <w:cnfStyle w:val="000000100000"/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title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彩信标题</w:t>
            </w:r>
            <w:r w:rsidRPr="00D15128">
              <w:rPr>
                <w:rFonts w:hint="eastAsia"/>
                <w:color w:val="000000"/>
              </w:rPr>
              <w:t>(</w:t>
            </w:r>
            <w:bookmarkStart w:id="180" w:name="OLE_LINK4"/>
            <w:r w:rsidRPr="00D15128">
              <w:rPr>
                <w:rFonts w:hint="eastAsia"/>
                <w:color w:val="000000"/>
              </w:rPr>
              <w:t>发彩信时有效，不能含</w:t>
            </w:r>
            <w:r w:rsidR="00C84B5F" w:rsidRPr="00D15128">
              <w:rPr>
                <w:rFonts w:hint="eastAsia"/>
                <w:color w:val="000000"/>
              </w:rPr>
              <w:t>有</w:t>
            </w:r>
            <w:r w:rsidRPr="00D15128">
              <w:rPr>
                <w:rFonts w:hint="eastAsia"/>
                <w:color w:val="000000"/>
              </w:rPr>
              <w:t>特殊字符</w:t>
            </w:r>
            <w:bookmarkEnd w:id="180"/>
            <w:r w:rsidRPr="00D15128">
              <w:rPr>
                <w:rFonts w:hint="eastAsia"/>
                <w:color w:val="000000"/>
              </w:rPr>
              <w:t>)</w:t>
            </w:r>
          </w:p>
        </w:tc>
      </w:tr>
      <w:tr w:rsidR="00430423" w:rsidRPr="009C43F0" w:rsidTr="00B8157B">
        <w:trPr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content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szCs w:val="21"/>
              </w:rPr>
              <w:t>彩信内容：彩信文件压缩成</w:t>
            </w:r>
            <w:r w:rsidRPr="00D15128">
              <w:rPr>
                <w:rFonts w:hint="eastAsia"/>
                <w:szCs w:val="21"/>
              </w:rPr>
              <w:t>zip</w:t>
            </w:r>
            <w:r w:rsidRPr="00D15128">
              <w:rPr>
                <w:rFonts w:hint="eastAsia"/>
                <w:szCs w:val="21"/>
              </w:rPr>
              <w:t>文件，再对该文件进行</w:t>
            </w:r>
            <w:r w:rsidRPr="00D15128">
              <w:rPr>
                <w:rFonts w:hint="eastAsia"/>
                <w:szCs w:val="21"/>
              </w:rPr>
              <w:t>BASE64</w:t>
            </w:r>
            <w:r w:rsidRPr="00D15128">
              <w:rPr>
                <w:rFonts w:hint="eastAsia"/>
                <w:szCs w:val="21"/>
              </w:rPr>
              <w:t>编码</w:t>
            </w:r>
          </w:p>
        </w:tc>
      </w:tr>
      <w:tr w:rsidR="00430423" w:rsidRPr="009C43F0" w:rsidTr="00B8157B">
        <w:trPr>
          <w:cnfStyle w:val="000000100000"/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msgid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本</w:t>
            </w:r>
            <w:r w:rsidRPr="00D15128">
              <w:rPr>
                <w:rFonts w:hint="eastAsia"/>
                <w:color w:val="000000"/>
              </w:rPr>
              <w:t>MT</w:t>
            </w:r>
            <w:r w:rsidRPr="00D15128">
              <w:rPr>
                <w:rFonts w:hint="eastAsia"/>
                <w:color w:val="000000"/>
              </w:rPr>
              <w:t>彩信包的唯一标识，</w:t>
            </w:r>
            <w:r w:rsidR="00C84B5F" w:rsidRPr="00D15128">
              <w:rPr>
                <w:szCs w:val="21"/>
              </w:rPr>
              <w:t>32</w:t>
            </w:r>
            <w:r w:rsidR="00C84B5F" w:rsidRPr="00D15128">
              <w:rPr>
                <w:rFonts w:hint="eastAsia"/>
                <w:szCs w:val="21"/>
              </w:rPr>
              <w:t>位</w:t>
            </w:r>
            <w:r w:rsidR="00C84B5F" w:rsidRPr="00D15128">
              <w:rPr>
                <w:szCs w:val="21"/>
              </w:rPr>
              <w:t>UUID</w:t>
            </w:r>
            <w:r w:rsidRPr="00D15128">
              <w:rPr>
                <w:rFonts w:hint="eastAsia"/>
                <w:color w:val="000000"/>
              </w:rPr>
              <w:t>，可选</w:t>
            </w:r>
          </w:p>
        </w:tc>
      </w:tr>
      <w:tr w:rsidR="00430423" w:rsidRPr="009C43F0" w:rsidTr="00B8157B">
        <w:trPr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subCode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扩展子码，可选</w:t>
            </w:r>
          </w:p>
        </w:tc>
      </w:tr>
      <w:tr w:rsidR="00430423" w:rsidRPr="009C43F0" w:rsidTr="00B8157B">
        <w:trPr>
          <w:cnfStyle w:val="000000100000"/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submitMsg</w:t>
            </w: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一个或多个接收该彩信消息的手机号；手机号之间用</w:t>
            </w:r>
            <w:r w:rsidR="00C84B5F" w:rsidRPr="00D15128">
              <w:rPr>
                <w:rFonts w:hint="eastAsia"/>
                <w:color w:val="000000"/>
              </w:rPr>
              <w:t>英文</w:t>
            </w:r>
            <w:r w:rsidRPr="00D15128">
              <w:rPr>
                <w:rFonts w:hint="eastAsia"/>
                <w:color w:val="000000"/>
              </w:rPr>
              <w:t>逗号</w:t>
            </w:r>
            <w:r w:rsidRPr="00D15128">
              <w:rPr>
                <w:rFonts w:hint="eastAsia"/>
                <w:color w:val="000000"/>
              </w:rPr>
              <w:t>(,)</w:t>
            </w:r>
            <w:r w:rsidRPr="00D15128">
              <w:rPr>
                <w:rFonts w:hint="eastAsia"/>
                <w:color w:val="000000"/>
              </w:rPr>
              <w:t>隔开，不能有重复的手机号码；字符，</w:t>
            </w:r>
          </w:p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如</w:t>
            </w:r>
            <w:r w:rsidR="00C84B5F" w:rsidRPr="00D15128">
              <w:rPr>
                <w:rFonts w:hint="eastAsia"/>
                <w:color w:val="000000"/>
              </w:rPr>
              <w:t>1300112</w:t>
            </w:r>
            <w:r w:rsidR="00C84B5F" w:rsidRPr="00D15128">
              <w:rPr>
                <w:color w:val="000000"/>
              </w:rPr>
              <w:t>XXXX</w:t>
            </w:r>
            <w:r w:rsidRPr="00D15128">
              <w:rPr>
                <w:rFonts w:hint="eastAsia"/>
                <w:color w:val="000000"/>
              </w:rPr>
              <w:t>,1300113</w:t>
            </w:r>
            <w:r w:rsidR="00C84B5F" w:rsidRPr="00D15128">
              <w:rPr>
                <w:rFonts w:hint="eastAsia"/>
                <w:color w:val="000000"/>
              </w:rPr>
              <w:t>XXXX</w:t>
            </w:r>
          </w:p>
        </w:tc>
      </w:tr>
      <w:tr w:rsidR="00430423" w:rsidRPr="009C43F0" w:rsidTr="00B8157B">
        <w:trPr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title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彩信标题</w:t>
            </w:r>
            <w:r w:rsidRPr="00D15128">
              <w:rPr>
                <w:rFonts w:hint="eastAsia"/>
                <w:color w:val="000000"/>
              </w:rPr>
              <w:t>(</w:t>
            </w:r>
            <w:r w:rsidRPr="00D15128">
              <w:rPr>
                <w:rFonts w:hint="eastAsia"/>
                <w:color w:val="000000"/>
              </w:rPr>
              <w:t>发彩信时有效，不能含</w:t>
            </w:r>
            <w:r w:rsidR="00C84B5F" w:rsidRPr="00D15128">
              <w:rPr>
                <w:rFonts w:hint="eastAsia"/>
                <w:color w:val="000000"/>
              </w:rPr>
              <w:t>有</w:t>
            </w:r>
            <w:r w:rsidRPr="00D15128">
              <w:rPr>
                <w:rFonts w:hint="eastAsia"/>
                <w:color w:val="000000"/>
              </w:rPr>
              <w:t>特殊字符</w:t>
            </w:r>
            <w:r w:rsidRPr="00D15128">
              <w:rPr>
                <w:rFonts w:hint="eastAsia"/>
                <w:color w:val="000000"/>
              </w:rPr>
              <w:t>)</w:t>
            </w:r>
          </w:p>
        </w:tc>
      </w:tr>
      <w:tr w:rsidR="00430423" w:rsidRPr="009C43F0" w:rsidTr="00B8157B">
        <w:trPr>
          <w:cnfStyle w:val="000000100000"/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content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szCs w:val="21"/>
              </w:rPr>
              <w:t>彩信内容：彩信文件压缩成</w:t>
            </w:r>
            <w:r w:rsidRPr="00D15128">
              <w:rPr>
                <w:rFonts w:hint="eastAsia"/>
                <w:szCs w:val="21"/>
              </w:rPr>
              <w:t>zip</w:t>
            </w:r>
            <w:r w:rsidRPr="00D15128">
              <w:rPr>
                <w:rFonts w:hint="eastAsia"/>
                <w:szCs w:val="21"/>
              </w:rPr>
              <w:t>文件，再对该文件进行</w:t>
            </w:r>
            <w:r w:rsidRPr="00D15128">
              <w:rPr>
                <w:rFonts w:hint="eastAsia"/>
                <w:szCs w:val="21"/>
              </w:rPr>
              <w:t>BASE64</w:t>
            </w:r>
            <w:r w:rsidRPr="00D15128">
              <w:rPr>
                <w:rFonts w:hint="eastAsia"/>
                <w:szCs w:val="21"/>
              </w:rPr>
              <w:t>编码</w:t>
            </w:r>
          </w:p>
        </w:tc>
      </w:tr>
      <w:tr w:rsidR="00430423" w:rsidRPr="009C43F0" w:rsidTr="00B8157B">
        <w:trPr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msgid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本</w:t>
            </w:r>
            <w:r w:rsidRPr="00D15128">
              <w:rPr>
                <w:rFonts w:hint="eastAsia"/>
                <w:color w:val="000000"/>
              </w:rPr>
              <w:t>MT</w:t>
            </w:r>
            <w:r w:rsidRPr="00D15128">
              <w:rPr>
                <w:rFonts w:hint="eastAsia"/>
                <w:color w:val="000000"/>
              </w:rPr>
              <w:t>彩信包的唯一标识，</w:t>
            </w:r>
            <w:r w:rsidR="00C84B5F" w:rsidRPr="00D15128">
              <w:rPr>
                <w:szCs w:val="21"/>
              </w:rPr>
              <w:t>32</w:t>
            </w:r>
            <w:r w:rsidR="00C84B5F" w:rsidRPr="00D15128">
              <w:rPr>
                <w:rFonts w:hint="eastAsia"/>
                <w:szCs w:val="21"/>
              </w:rPr>
              <w:t>位</w:t>
            </w:r>
            <w:r w:rsidR="00C84B5F" w:rsidRPr="00D15128">
              <w:rPr>
                <w:szCs w:val="21"/>
              </w:rPr>
              <w:t>UUID</w:t>
            </w:r>
            <w:r w:rsidRPr="00D15128">
              <w:rPr>
                <w:rFonts w:hint="eastAsia"/>
                <w:color w:val="000000"/>
              </w:rPr>
              <w:t>，可选</w:t>
            </w:r>
          </w:p>
        </w:tc>
      </w:tr>
      <w:tr w:rsidR="00430423" w:rsidRPr="009C43F0" w:rsidTr="00B8157B">
        <w:trPr>
          <w:cnfStyle w:val="000000100000"/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rFonts w:hint="eastAsia"/>
                <w:b/>
                <w:color w:val="000000"/>
              </w:rPr>
              <w:t>subCode</w:t>
            </w:r>
          </w:p>
        </w:tc>
        <w:tc>
          <w:tcPr>
            <w:tcW w:w="5274" w:type="dxa"/>
            <w:shd w:val="clear" w:color="auto" w:fill="auto"/>
          </w:tcPr>
          <w:p w:rsidR="00430423" w:rsidRPr="00D15128" w:rsidRDefault="00430423" w:rsidP="00E172D8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扩展子码，可选</w:t>
            </w:r>
          </w:p>
        </w:tc>
      </w:tr>
      <w:tr w:rsidR="00430423" w:rsidRPr="009C43F0" w:rsidTr="00B8157B">
        <w:trPr>
          <w:trHeight w:val="397"/>
          <w:jc w:val="center"/>
        </w:trPr>
        <w:tc>
          <w:tcPr>
            <w:cnfStyle w:val="000010000000"/>
            <w:tcW w:w="931" w:type="dxa"/>
            <w:vMerge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  <w:r w:rsidRPr="009C43F0">
              <w:rPr>
                <w:b/>
                <w:color w:val="000000"/>
              </w:rPr>
              <w:t>……</w:t>
            </w:r>
          </w:p>
        </w:tc>
        <w:tc>
          <w:tcPr>
            <w:cnfStyle w:val="000010000000"/>
            <w:tcW w:w="113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9C43F0">
              <w:rPr>
                <w:b/>
                <w:color w:val="000000"/>
              </w:rPr>
              <w:t>……</w:t>
            </w:r>
          </w:p>
        </w:tc>
        <w:tc>
          <w:tcPr>
            <w:tcW w:w="5274" w:type="dxa"/>
            <w:shd w:val="clear" w:color="auto" w:fill="auto"/>
          </w:tcPr>
          <w:p w:rsidR="00430423" w:rsidRPr="009C43F0" w:rsidRDefault="00430423" w:rsidP="00E172D8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  <w:r w:rsidRPr="009C43F0">
              <w:rPr>
                <w:b/>
                <w:color w:val="000000"/>
              </w:rPr>
              <w:t>……</w:t>
            </w:r>
          </w:p>
        </w:tc>
      </w:tr>
    </w:tbl>
    <w:p w:rsidR="00430423" w:rsidRDefault="00430423" w:rsidP="00E172D8">
      <w:pPr>
        <w:adjustRightInd w:val="0"/>
        <w:snapToGrid w:val="0"/>
        <w:jc w:val="left"/>
        <w:rPr>
          <w:color w:val="000000"/>
        </w:rPr>
      </w:pPr>
      <w:bookmarkStart w:id="181" w:name="_Toc509116230"/>
      <w:bookmarkStart w:id="182" w:name="_Toc509116360"/>
      <w:bookmarkStart w:id="183" w:name="_Toc509133568"/>
      <w:bookmarkStart w:id="184" w:name="_Toc509138854"/>
      <w:bookmarkStart w:id="185" w:name="_Toc33890818"/>
      <w:bookmarkStart w:id="186" w:name="_Toc365554789"/>
    </w:p>
    <w:p w:rsidR="00430423" w:rsidRDefault="00430423" w:rsidP="002F48A5">
      <w:pPr>
        <w:adjustRightInd w:val="0"/>
        <w:snapToGrid w:val="0"/>
        <w:rPr>
          <w:color w:val="000000"/>
        </w:rPr>
      </w:pPr>
      <w:r>
        <w:rPr>
          <w:rFonts w:hint="eastAsia"/>
          <w:color w:val="000000"/>
        </w:rPr>
        <w:t>请求</w:t>
      </w:r>
      <w:r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示例：</w:t>
      </w:r>
    </w:p>
    <w:p w:rsidR="00430423" w:rsidRPr="00F71F90" w:rsidRDefault="00430423" w:rsidP="002A3598">
      <w:pPr>
        <w:adjustRightInd w:val="0"/>
        <w:snapToGrid w:val="0"/>
        <w:jc w:val="left"/>
        <w:rPr>
          <w:color w:val="000000"/>
        </w:rPr>
      </w:pPr>
      <w:r w:rsidRPr="00F71F90">
        <w:rPr>
          <w:color w:val="000000"/>
        </w:rPr>
        <w:t>&lt;?xml version="1.0" encoding="UTF-8"?&gt;</w:t>
      </w:r>
    </w:p>
    <w:p w:rsidR="002A3598" w:rsidRDefault="00430423" w:rsidP="002A3598">
      <w:pPr>
        <w:adjustRightInd w:val="0"/>
        <w:snapToGrid w:val="0"/>
        <w:jc w:val="left"/>
        <w:rPr>
          <w:color w:val="000000"/>
        </w:rPr>
      </w:pPr>
      <w:r w:rsidRPr="00F71F90">
        <w:rPr>
          <w:color w:val="000000"/>
        </w:rPr>
        <w:t>&lt;root&gt;</w:t>
      </w:r>
    </w:p>
    <w:p w:rsidR="002A3598" w:rsidRDefault="00430423" w:rsidP="002A3598">
      <w:pPr>
        <w:adjustRightInd w:val="0"/>
        <w:snapToGrid w:val="0"/>
        <w:ind w:leftChars="200" w:left="420"/>
        <w:jc w:val="left"/>
        <w:rPr>
          <w:color w:val="000000"/>
        </w:rPr>
      </w:pPr>
      <w:r w:rsidRPr="00F71F90">
        <w:rPr>
          <w:color w:val="000000"/>
        </w:rPr>
        <w:t>&lt;head&gt;&lt;cmdId&gt;002&lt;/cmdId&gt;&lt;account&gt;</w:t>
      </w:r>
      <w:r w:rsidR="00AA6E08">
        <w:rPr>
          <w:color w:val="000000"/>
        </w:rPr>
        <w:t>8373</w:t>
      </w:r>
      <w:r w:rsidRPr="00F71F90">
        <w:rPr>
          <w:color w:val="000000"/>
        </w:rPr>
        <w:t>&lt;/account&gt;&lt;password&gt;</w:t>
      </w:r>
      <w:r w:rsidR="00AA6E08" w:rsidRPr="006D3B77">
        <w:rPr>
          <w:szCs w:val="21"/>
        </w:rPr>
        <w:t>bb43a2c4081bec02fca7b72f38e63021</w:t>
      </w:r>
      <w:r w:rsidRPr="00F71F90">
        <w:rPr>
          <w:color w:val="000000"/>
        </w:rPr>
        <w:t>&lt;/password&gt;&lt;/head&gt;</w:t>
      </w:r>
    </w:p>
    <w:p w:rsidR="002A3598" w:rsidRDefault="00430423" w:rsidP="002A3598">
      <w:pPr>
        <w:adjustRightInd w:val="0"/>
        <w:snapToGrid w:val="0"/>
        <w:ind w:leftChars="200" w:left="420"/>
        <w:jc w:val="left"/>
        <w:rPr>
          <w:color w:val="000000"/>
        </w:rPr>
      </w:pPr>
      <w:r w:rsidRPr="00F71F90">
        <w:rPr>
          <w:color w:val="000000"/>
        </w:rPr>
        <w:t>&lt;body&gt;&lt;submitMsg&gt;</w:t>
      </w:r>
      <w:r w:rsidRPr="00F71F90">
        <w:rPr>
          <w:rFonts w:hint="eastAsia"/>
          <w:color w:val="000000"/>
        </w:rPr>
        <w:t>&lt;phone&gt;</w:t>
      </w:r>
      <w:r w:rsidR="00AA6E08">
        <w:rPr>
          <w:rFonts w:hint="eastAsia"/>
          <w:color w:val="000000"/>
        </w:rPr>
        <w:t>1301234</w:t>
      </w:r>
      <w:r w:rsidR="00AA6E08">
        <w:rPr>
          <w:color w:val="000000"/>
        </w:rPr>
        <w:t>XXXX</w:t>
      </w:r>
      <w:r w:rsidRPr="00F71F90">
        <w:rPr>
          <w:rFonts w:hint="eastAsia"/>
          <w:color w:val="000000"/>
        </w:rPr>
        <w:t>&lt;/phone&gt;&lt;title&gt;</w:t>
      </w:r>
      <w:r w:rsidRPr="00F71F90">
        <w:rPr>
          <w:rFonts w:hint="eastAsia"/>
          <w:color w:val="000000"/>
        </w:rPr>
        <w:t>彩信标题</w:t>
      </w:r>
      <w:r w:rsidRPr="00F71F90">
        <w:rPr>
          <w:rFonts w:hint="eastAsia"/>
          <w:color w:val="000000"/>
        </w:rPr>
        <w:t>&lt;/title&gt;</w:t>
      </w:r>
      <w:r w:rsidRPr="00F71F90">
        <w:rPr>
          <w:color w:val="000000"/>
        </w:rPr>
        <w:t>&lt;content&gt;&lt;/content&gt;&lt;msgid&gt;&lt;/msgid&gt;&lt;subCode&gt;&lt;/subCode&gt;&lt;/submitMsg&gt;&lt;/body&gt;</w:t>
      </w:r>
    </w:p>
    <w:p w:rsidR="00430423" w:rsidRDefault="00430423" w:rsidP="002A3598">
      <w:pPr>
        <w:adjustRightInd w:val="0"/>
        <w:snapToGrid w:val="0"/>
        <w:jc w:val="left"/>
        <w:rPr>
          <w:color w:val="000000"/>
        </w:rPr>
      </w:pPr>
      <w:r w:rsidRPr="00F71F90">
        <w:rPr>
          <w:color w:val="000000"/>
        </w:rPr>
        <w:t>&lt;/root&gt;</w:t>
      </w:r>
    </w:p>
    <w:p w:rsidR="00011076" w:rsidRDefault="00011076">
      <w:pPr>
        <w:widowControl/>
        <w:spacing w:line="240" w:lineRule="auto"/>
        <w:jc w:val="left"/>
        <w:rPr>
          <w:color w:val="000000"/>
        </w:rPr>
      </w:pPr>
      <w:r>
        <w:rPr>
          <w:color w:val="000000"/>
        </w:rPr>
        <w:br w:type="page"/>
      </w:r>
    </w:p>
    <w:p w:rsidR="00430423" w:rsidRPr="001B0FD5" w:rsidRDefault="00430423" w:rsidP="002B6C06">
      <w:pPr>
        <w:adjustRightInd w:val="0"/>
        <w:snapToGrid w:val="0"/>
        <w:rPr>
          <w:color w:val="000000"/>
        </w:rPr>
      </w:pPr>
      <w:r>
        <w:rPr>
          <w:rFonts w:hint="eastAsia"/>
        </w:rPr>
        <w:lastRenderedPageBreak/>
        <w:t>Submit</w:t>
      </w:r>
      <w:r>
        <w:rPr>
          <w:rFonts w:hint="eastAsia"/>
        </w:rPr>
        <w:t>命令的应答内容</w:t>
      </w:r>
      <w:bookmarkEnd w:id="181"/>
      <w:bookmarkEnd w:id="182"/>
      <w:bookmarkEnd w:id="183"/>
      <w:bookmarkEnd w:id="184"/>
      <w:bookmarkEnd w:id="185"/>
      <w:bookmarkEnd w:id="186"/>
    </w:p>
    <w:tbl>
      <w:tblPr>
        <w:tblStyle w:val="4-11"/>
        <w:tblW w:w="8704" w:type="dxa"/>
        <w:jc w:val="center"/>
        <w:tblLayout w:type="fixed"/>
        <w:tblLook w:val="0020"/>
      </w:tblPr>
      <w:tblGrid>
        <w:gridCol w:w="316"/>
        <w:gridCol w:w="375"/>
        <w:gridCol w:w="1418"/>
        <w:gridCol w:w="1134"/>
        <w:gridCol w:w="850"/>
        <w:gridCol w:w="4611"/>
      </w:tblGrid>
      <w:tr w:rsidR="00430423" w:rsidRPr="00066C36" w:rsidTr="00B8157B">
        <w:trPr>
          <w:cnfStyle w:val="100000000000"/>
          <w:trHeight w:val="351"/>
          <w:jc w:val="center"/>
        </w:trPr>
        <w:tc>
          <w:tcPr>
            <w:cnfStyle w:val="000010000000"/>
            <w:tcW w:w="316" w:type="dxa"/>
          </w:tcPr>
          <w:p w:rsidR="00430423" w:rsidRPr="00066C36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</w:rPr>
            </w:pPr>
          </w:p>
        </w:tc>
        <w:tc>
          <w:tcPr>
            <w:tcW w:w="3777" w:type="dxa"/>
            <w:gridSpan w:val="4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cnfStyle w:val="100000000000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参数名称</w:t>
            </w:r>
          </w:p>
        </w:tc>
        <w:tc>
          <w:tcPr>
            <w:cnfStyle w:val="000010000000"/>
            <w:tcW w:w="4611" w:type="dxa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说明</w:t>
            </w:r>
          </w:p>
        </w:tc>
      </w:tr>
      <w:tr w:rsidR="00430423" w:rsidRPr="00066C36" w:rsidTr="00B8157B">
        <w:trPr>
          <w:cnfStyle w:val="000000100000"/>
          <w:trHeight w:val="73"/>
          <w:jc w:val="center"/>
        </w:trPr>
        <w:tc>
          <w:tcPr>
            <w:cnfStyle w:val="000010000000"/>
            <w:tcW w:w="691" w:type="dxa"/>
            <w:gridSpan w:val="2"/>
            <w:vMerge w:val="restart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head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cmdId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6736CC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hyperlink w:anchor="_消息ID定义" w:history="1">
              <w:r w:rsidR="00430423" w:rsidRPr="00D15128">
                <w:rPr>
                  <w:rStyle w:val="a8"/>
                  <w:rFonts w:hint="eastAsia"/>
                </w:rPr>
                <w:t>命令</w:t>
              </w:r>
              <w:r w:rsidR="00430423" w:rsidRPr="00D15128">
                <w:rPr>
                  <w:rStyle w:val="a8"/>
                  <w:rFonts w:hint="eastAsia"/>
                </w:rPr>
                <w:t>ID</w:t>
              </w:r>
            </w:hyperlink>
            <w:r w:rsidR="00430423" w:rsidRPr="00D15128">
              <w:rPr>
                <w:rFonts w:hint="eastAsia"/>
                <w:color w:val="000000"/>
              </w:rPr>
              <w:t>，</w:t>
            </w:r>
            <w:r w:rsidR="00430423" w:rsidRPr="00D15128">
              <w:rPr>
                <w:rFonts w:hint="eastAsia"/>
                <w:color w:val="000000"/>
              </w:rPr>
              <w:t>802 or 702</w:t>
            </w:r>
          </w:p>
        </w:tc>
      </w:tr>
      <w:tr w:rsidR="00430423" w:rsidRPr="00066C36" w:rsidTr="00B8157B">
        <w:trPr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result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命令是否成功接收。</w:t>
            </w:r>
          </w:p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：接收成功</w:t>
            </w:r>
          </w:p>
          <w:p w:rsidR="00430423" w:rsidRPr="00D15128" w:rsidRDefault="00A04ACF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Pr="00453460">
              <w:rPr>
                <w:rFonts w:hint="eastAsia"/>
              </w:rPr>
              <w:t>请参照</w:t>
            </w:r>
            <w:r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  <w:r w:rsidR="00430423" w:rsidRPr="00D15128">
              <w:rPr>
                <w:rFonts w:hint="eastAsia"/>
                <w:color w:val="000000"/>
              </w:rPr>
              <w:t>，不等于</w:t>
            </w:r>
            <w:r w:rsidR="00AA6E08" w:rsidRPr="00D15128">
              <w:rPr>
                <w:rFonts w:hint="eastAsia"/>
                <w:color w:val="000000"/>
              </w:rPr>
              <w:t>0</w:t>
            </w:r>
            <w:r w:rsidR="00430423" w:rsidRPr="00D15128">
              <w:rPr>
                <w:rFonts w:hint="eastAsia"/>
                <w:color w:val="000000"/>
              </w:rPr>
              <w:t>时</w:t>
            </w:r>
            <w:r w:rsidR="00430423" w:rsidRPr="00D15128">
              <w:rPr>
                <w:rFonts w:hint="eastAsia"/>
                <w:color w:val="000000"/>
              </w:rPr>
              <w:t>,</w:t>
            </w:r>
            <w:r w:rsidR="00430423" w:rsidRPr="00D15128">
              <w:rPr>
                <w:rFonts w:hint="eastAsia"/>
                <w:color w:val="000000"/>
              </w:rPr>
              <w:t>本响应包中不会有</w:t>
            </w:r>
            <w:r w:rsidR="00430423" w:rsidRPr="00D15128">
              <w:rPr>
                <w:rFonts w:hint="eastAsia"/>
                <w:color w:val="000000"/>
              </w:rPr>
              <w:t>body</w:t>
            </w:r>
            <w:r w:rsidR="00430423" w:rsidRPr="00D15128">
              <w:rPr>
                <w:rFonts w:hint="eastAsia"/>
                <w:color w:val="000000"/>
              </w:rPr>
              <w:t>标签</w:t>
            </w:r>
          </w:p>
        </w:tc>
      </w:tr>
      <w:tr w:rsidR="00430423" w:rsidRPr="00066C36" w:rsidTr="00B8157B">
        <w:trPr>
          <w:cnfStyle w:val="000000100000"/>
          <w:trHeight w:val="73"/>
          <w:jc w:val="center"/>
        </w:trPr>
        <w:tc>
          <w:tcPr>
            <w:cnfStyle w:val="000010000000"/>
            <w:tcW w:w="691" w:type="dxa"/>
            <w:gridSpan w:val="2"/>
            <w:vMerge w:val="restart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body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submitResult</w:t>
            </w:r>
          </w:p>
        </w:tc>
        <w:tc>
          <w:tcPr>
            <w:cnfStyle w:val="000010000000"/>
            <w:tcW w:w="1134" w:type="dxa"/>
            <w:vMerge w:val="restart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response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status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：接收成功</w:t>
            </w:r>
          </w:p>
          <w:p w:rsidR="00430423" w:rsidRPr="00D15128" w:rsidRDefault="00A04ACF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Pr="00453460">
              <w:rPr>
                <w:rFonts w:hint="eastAsia"/>
              </w:rPr>
              <w:t>请参照</w:t>
            </w:r>
            <w:r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</w:p>
        </w:tc>
      </w:tr>
      <w:tr w:rsidR="00430423" w:rsidRPr="00066C36" w:rsidTr="00B8157B">
        <w:trPr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手机号码</w:t>
            </w:r>
            <w:r w:rsidRPr="00D15128">
              <w:rPr>
                <w:rFonts w:hint="eastAsia"/>
                <w:color w:val="000000"/>
              </w:rPr>
              <w:t>,</w:t>
            </w:r>
            <w:r w:rsidRPr="00D15128">
              <w:rPr>
                <w:rFonts w:hint="eastAsia"/>
                <w:color w:val="000000"/>
              </w:rPr>
              <w:t>对应请求包中的一个手机号码</w:t>
            </w:r>
          </w:p>
        </w:tc>
      </w:tr>
      <w:tr w:rsidR="00430423" w:rsidRPr="00066C36" w:rsidTr="00B8157B">
        <w:trPr>
          <w:cnfStyle w:val="000000100000"/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msgid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当</w:t>
            </w:r>
            <w:r w:rsidRPr="00D15128">
              <w:rPr>
                <w:rFonts w:hint="eastAsia"/>
                <w:color w:val="000000"/>
              </w:rPr>
              <w:t>result</w:t>
            </w:r>
            <w:r w:rsidRPr="00D15128">
              <w:rPr>
                <w:rFonts w:hint="eastAsia"/>
                <w:color w:val="000000"/>
              </w:rPr>
              <w:t>等于</w:t>
            </w:r>
            <w:r w:rsidR="00AA6E08"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时，该值有效，</w:t>
            </w:r>
          </w:p>
          <w:p w:rsidR="00430423" w:rsidRPr="00D15128" w:rsidRDefault="00430423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本</w:t>
            </w:r>
            <w:r w:rsidRPr="00D15128">
              <w:rPr>
                <w:rFonts w:hint="eastAsia"/>
                <w:color w:val="000000"/>
              </w:rPr>
              <w:t>MT</w:t>
            </w:r>
            <w:r w:rsidRPr="00D15128">
              <w:rPr>
                <w:rFonts w:hint="eastAsia"/>
                <w:color w:val="000000"/>
              </w:rPr>
              <w:t>彩信包的唯一标识，</w:t>
            </w:r>
            <w:r w:rsidR="00AA6E08" w:rsidRPr="00D15128">
              <w:rPr>
                <w:szCs w:val="21"/>
              </w:rPr>
              <w:t>32</w:t>
            </w:r>
            <w:r w:rsidR="00AA6E08" w:rsidRPr="00D15128">
              <w:rPr>
                <w:rFonts w:hint="eastAsia"/>
                <w:szCs w:val="21"/>
              </w:rPr>
              <w:t>位</w:t>
            </w:r>
            <w:r w:rsidRPr="00D15128">
              <w:rPr>
                <w:rFonts w:hint="eastAsia"/>
                <w:color w:val="000000"/>
              </w:rPr>
              <w:t>UUID</w:t>
            </w:r>
            <w:r w:rsidRPr="00D15128">
              <w:rPr>
                <w:rFonts w:hint="eastAsia"/>
                <w:color w:val="000000"/>
              </w:rPr>
              <w:t>，如果</w:t>
            </w:r>
            <w:r w:rsidRPr="00D15128">
              <w:rPr>
                <w:rFonts w:hint="eastAsia"/>
                <w:color w:val="000000"/>
              </w:rPr>
              <w:t>Submit</w:t>
            </w:r>
            <w:r w:rsidRPr="00D15128">
              <w:rPr>
                <w:rFonts w:hint="eastAsia"/>
                <w:color w:val="000000"/>
              </w:rPr>
              <w:t>命令请求中</w:t>
            </w:r>
            <w:r w:rsidRPr="00D15128">
              <w:rPr>
                <w:rFonts w:hint="eastAsia"/>
                <w:color w:val="000000"/>
              </w:rPr>
              <w:t>msgid</w:t>
            </w:r>
            <w:r w:rsidRPr="00D15128">
              <w:rPr>
                <w:rFonts w:hint="eastAsia"/>
                <w:color w:val="000000"/>
              </w:rPr>
              <w:t>不为空且合法，则该值同</w:t>
            </w:r>
            <w:r w:rsidRPr="00D15128">
              <w:rPr>
                <w:rFonts w:hint="eastAsia"/>
                <w:color w:val="000000"/>
              </w:rPr>
              <w:t>Submit</w:t>
            </w:r>
            <w:r w:rsidRPr="00D15128">
              <w:rPr>
                <w:rFonts w:hint="eastAsia"/>
                <w:color w:val="000000"/>
              </w:rPr>
              <w:t>命令请求中</w:t>
            </w:r>
            <w:r w:rsidRPr="00D15128">
              <w:rPr>
                <w:rFonts w:hint="eastAsia"/>
                <w:color w:val="000000"/>
              </w:rPr>
              <w:t>msgid</w:t>
            </w:r>
            <w:r w:rsidRPr="00D15128">
              <w:rPr>
                <w:rFonts w:hint="eastAsia"/>
                <w:color w:val="000000"/>
              </w:rPr>
              <w:t>的顺序一致，值一致。</w:t>
            </w:r>
          </w:p>
        </w:tc>
      </w:tr>
      <w:tr w:rsidR="00430423" w:rsidRPr="00066C36" w:rsidTr="00B8157B">
        <w:trPr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 w:val="restart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response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status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：接收成功</w:t>
            </w:r>
          </w:p>
          <w:p w:rsidR="00430423" w:rsidRPr="00D15128" w:rsidRDefault="00A04ACF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Pr="00453460">
              <w:rPr>
                <w:rFonts w:hint="eastAsia"/>
              </w:rPr>
              <w:t>请参照</w:t>
            </w:r>
            <w:r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</w:p>
        </w:tc>
      </w:tr>
      <w:tr w:rsidR="00430423" w:rsidRPr="00066C36" w:rsidTr="00B8157B">
        <w:trPr>
          <w:cnfStyle w:val="000000100000"/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手机号码</w:t>
            </w:r>
            <w:r w:rsidRPr="00D15128">
              <w:rPr>
                <w:rFonts w:hint="eastAsia"/>
                <w:color w:val="000000"/>
              </w:rPr>
              <w:t>,</w:t>
            </w:r>
            <w:r w:rsidRPr="00D15128">
              <w:rPr>
                <w:rFonts w:hint="eastAsia"/>
                <w:color w:val="000000"/>
              </w:rPr>
              <w:t>对应请求包中的一个手机号码</w:t>
            </w:r>
          </w:p>
        </w:tc>
      </w:tr>
      <w:tr w:rsidR="00430423" w:rsidRPr="00066C36" w:rsidTr="00B8157B">
        <w:trPr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msgid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当</w:t>
            </w:r>
            <w:r w:rsidRPr="00D15128">
              <w:rPr>
                <w:rFonts w:hint="eastAsia"/>
                <w:color w:val="000000"/>
              </w:rPr>
              <w:t>result</w:t>
            </w:r>
            <w:r w:rsidRPr="00D15128">
              <w:rPr>
                <w:rFonts w:hint="eastAsia"/>
                <w:color w:val="000000"/>
              </w:rPr>
              <w:t>等于</w:t>
            </w:r>
            <w:r w:rsidR="00AA6E08"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时，该值有效，</w:t>
            </w:r>
          </w:p>
          <w:p w:rsidR="00430423" w:rsidRPr="00D15128" w:rsidRDefault="00430423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本</w:t>
            </w:r>
            <w:r w:rsidRPr="00D15128">
              <w:rPr>
                <w:rFonts w:hint="eastAsia"/>
                <w:color w:val="000000"/>
              </w:rPr>
              <w:t>MT</w:t>
            </w:r>
            <w:r w:rsidRPr="00D15128">
              <w:rPr>
                <w:rFonts w:hint="eastAsia"/>
                <w:color w:val="000000"/>
              </w:rPr>
              <w:t>彩信包的唯一标识，</w:t>
            </w:r>
            <w:r w:rsidR="00AA6E08" w:rsidRPr="00D15128">
              <w:rPr>
                <w:szCs w:val="21"/>
              </w:rPr>
              <w:t>32</w:t>
            </w:r>
            <w:r w:rsidR="00AA6E08" w:rsidRPr="00D15128">
              <w:rPr>
                <w:rFonts w:hint="eastAsia"/>
                <w:szCs w:val="21"/>
              </w:rPr>
              <w:t>位</w:t>
            </w:r>
            <w:r w:rsidRPr="00D15128">
              <w:rPr>
                <w:rFonts w:hint="eastAsia"/>
                <w:color w:val="000000"/>
              </w:rPr>
              <w:t>UUID</w:t>
            </w:r>
            <w:r w:rsidRPr="00D15128">
              <w:rPr>
                <w:rFonts w:hint="eastAsia"/>
                <w:color w:val="000000"/>
              </w:rPr>
              <w:t>，如果</w:t>
            </w:r>
            <w:r w:rsidRPr="00D15128">
              <w:rPr>
                <w:rFonts w:hint="eastAsia"/>
                <w:color w:val="000000"/>
              </w:rPr>
              <w:t>Submit</w:t>
            </w:r>
            <w:r w:rsidRPr="00D15128">
              <w:rPr>
                <w:rFonts w:hint="eastAsia"/>
                <w:color w:val="000000"/>
              </w:rPr>
              <w:t>命令请求中</w:t>
            </w:r>
            <w:r w:rsidRPr="00D15128">
              <w:rPr>
                <w:rFonts w:hint="eastAsia"/>
                <w:color w:val="000000"/>
              </w:rPr>
              <w:t>msgid</w:t>
            </w:r>
            <w:r w:rsidRPr="00D15128">
              <w:rPr>
                <w:rFonts w:hint="eastAsia"/>
                <w:color w:val="000000"/>
              </w:rPr>
              <w:t>不为空且合法，则该值同</w:t>
            </w:r>
            <w:r w:rsidRPr="00D15128">
              <w:rPr>
                <w:rFonts w:hint="eastAsia"/>
                <w:color w:val="000000"/>
              </w:rPr>
              <w:t>Submit</w:t>
            </w:r>
            <w:r w:rsidRPr="00D15128">
              <w:rPr>
                <w:rFonts w:hint="eastAsia"/>
                <w:color w:val="000000"/>
              </w:rPr>
              <w:t>命令请求中</w:t>
            </w:r>
            <w:r w:rsidRPr="00D15128">
              <w:rPr>
                <w:rFonts w:hint="eastAsia"/>
                <w:color w:val="000000"/>
              </w:rPr>
              <w:t>msgid</w:t>
            </w:r>
            <w:r w:rsidRPr="00D15128">
              <w:rPr>
                <w:rFonts w:hint="eastAsia"/>
                <w:color w:val="000000"/>
              </w:rPr>
              <w:t>的顺序一致，值一致。</w:t>
            </w:r>
          </w:p>
        </w:tc>
      </w:tr>
      <w:tr w:rsidR="00430423" w:rsidRPr="00066C36" w:rsidTr="00B8157B">
        <w:trPr>
          <w:cnfStyle w:val="000000100000"/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submitResult</w:t>
            </w:r>
          </w:p>
        </w:tc>
        <w:tc>
          <w:tcPr>
            <w:cnfStyle w:val="000010000000"/>
            <w:tcW w:w="1134" w:type="dxa"/>
            <w:vMerge w:val="restart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response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status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：接收成功</w:t>
            </w:r>
          </w:p>
          <w:p w:rsidR="00430423" w:rsidRPr="00D15128" w:rsidRDefault="00A04ACF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Pr="00453460">
              <w:rPr>
                <w:rFonts w:hint="eastAsia"/>
              </w:rPr>
              <w:t>请参照</w:t>
            </w:r>
            <w:r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</w:p>
        </w:tc>
      </w:tr>
      <w:tr w:rsidR="00430423" w:rsidRPr="00066C36" w:rsidTr="00B8157B">
        <w:trPr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手机号码</w:t>
            </w:r>
            <w:r w:rsidRPr="00D15128">
              <w:rPr>
                <w:rFonts w:hint="eastAsia"/>
                <w:color w:val="000000"/>
              </w:rPr>
              <w:t>,</w:t>
            </w:r>
            <w:r w:rsidRPr="00D15128">
              <w:rPr>
                <w:rFonts w:hint="eastAsia"/>
                <w:color w:val="000000"/>
              </w:rPr>
              <w:t>对应请求包中的手机号码</w:t>
            </w:r>
          </w:p>
        </w:tc>
      </w:tr>
      <w:tr w:rsidR="00430423" w:rsidRPr="00066C36" w:rsidTr="00B8157B">
        <w:trPr>
          <w:cnfStyle w:val="000000100000"/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msgid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当</w:t>
            </w:r>
            <w:r w:rsidRPr="00D15128">
              <w:rPr>
                <w:rFonts w:hint="eastAsia"/>
                <w:color w:val="000000"/>
              </w:rPr>
              <w:t>result</w:t>
            </w:r>
            <w:r w:rsidRPr="00D15128">
              <w:rPr>
                <w:rFonts w:hint="eastAsia"/>
                <w:color w:val="000000"/>
              </w:rPr>
              <w:t>等于</w:t>
            </w:r>
            <w:r w:rsidR="00AA6E08"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时，该值有效，</w:t>
            </w:r>
          </w:p>
          <w:p w:rsidR="00430423" w:rsidRPr="00D15128" w:rsidRDefault="00430423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本</w:t>
            </w:r>
            <w:r w:rsidRPr="00D15128">
              <w:rPr>
                <w:rFonts w:hint="eastAsia"/>
                <w:color w:val="000000"/>
              </w:rPr>
              <w:t>MT</w:t>
            </w:r>
            <w:r w:rsidRPr="00D15128">
              <w:rPr>
                <w:rFonts w:hint="eastAsia"/>
                <w:color w:val="000000"/>
              </w:rPr>
              <w:t>彩信包的唯一标识，</w:t>
            </w:r>
            <w:r w:rsidR="00AA6E08" w:rsidRPr="00D15128">
              <w:rPr>
                <w:szCs w:val="21"/>
              </w:rPr>
              <w:t>32</w:t>
            </w:r>
            <w:r w:rsidR="00AA6E08" w:rsidRPr="00D15128">
              <w:rPr>
                <w:rFonts w:hint="eastAsia"/>
                <w:szCs w:val="21"/>
              </w:rPr>
              <w:t>位</w:t>
            </w:r>
            <w:r w:rsidRPr="00D15128">
              <w:rPr>
                <w:rFonts w:hint="eastAsia"/>
                <w:color w:val="000000"/>
              </w:rPr>
              <w:t>UUID</w:t>
            </w:r>
            <w:r w:rsidRPr="00D15128">
              <w:rPr>
                <w:rFonts w:hint="eastAsia"/>
                <w:color w:val="000000"/>
              </w:rPr>
              <w:t>，如果</w:t>
            </w:r>
            <w:r w:rsidRPr="00D15128">
              <w:rPr>
                <w:rFonts w:hint="eastAsia"/>
                <w:color w:val="000000"/>
              </w:rPr>
              <w:t>Submit</w:t>
            </w:r>
            <w:r w:rsidRPr="00D15128">
              <w:rPr>
                <w:rFonts w:hint="eastAsia"/>
                <w:color w:val="000000"/>
              </w:rPr>
              <w:t>命令请求中</w:t>
            </w:r>
            <w:r w:rsidRPr="00D15128">
              <w:rPr>
                <w:rFonts w:hint="eastAsia"/>
                <w:color w:val="000000"/>
              </w:rPr>
              <w:t>msgid</w:t>
            </w:r>
            <w:r w:rsidRPr="00D15128">
              <w:rPr>
                <w:rFonts w:hint="eastAsia"/>
                <w:color w:val="000000"/>
              </w:rPr>
              <w:t>不为空且合法，则该值同</w:t>
            </w:r>
            <w:r w:rsidRPr="00D15128">
              <w:rPr>
                <w:rFonts w:hint="eastAsia"/>
                <w:color w:val="000000"/>
              </w:rPr>
              <w:t>Submit</w:t>
            </w:r>
            <w:r w:rsidRPr="00D15128">
              <w:rPr>
                <w:rFonts w:hint="eastAsia"/>
                <w:color w:val="000000"/>
              </w:rPr>
              <w:t>命令请求中</w:t>
            </w:r>
            <w:r w:rsidRPr="00D15128">
              <w:rPr>
                <w:rFonts w:hint="eastAsia"/>
                <w:color w:val="000000"/>
              </w:rPr>
              <w:t>msgid</w:t>
            </w:r>
            <w:r w:rsidRPr="00D15128">
              <w:rPr>
                <w:rFonts w:hint="eastAsia"/>
                <w:color w:val="000000"/>
              </w:rPr>
              <w:t>的顺序一致，值一致。</w:t>
            </w:r>
          </w:p>
        </w:tc>
      </w:tr>
      <w:tr w:rsidR="00430423" w:rsidRPr="00066C36" w:rsidTr="00B8157B">
        <w:trPr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</w:tcPr>
          <w:p w:rsidR="00430423" w:rsidRPr="00066C36" w:rsidRDefault="00430423" w:rsidP="009E417B">
            <w:pPr>
              <w:adjustRightInd w:val="0"/>
              <w:snapToGrid w:val="0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430423" w:rsidRPr="00066C36" w:rsidRDefault="00430423" w:rsidP="009E417B">
            <w:pPr>
              <w:adjustRightInd w:val="0"/>
              <w:snapToGrid w:val="0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 w:val="restart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response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  <w:r w:rsidRPr="00066C36">
              <w:rPr>
                <w:b/>
                <w:color w:val="000000"/>
              </w:rPr>
              <w:t>status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：接收成功</w:t>
            </w:r>
          </w:p>
          <w:p w:rsidR="00430423" w:rsidRPr="00D15128" w:rsidRDefault="00A04ACF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Pr="00453460">
              <w:rPr>
                <w:rFonts w:hint="eastAsia"/>
              </w:rPr>
              <w:t>请参照</w:t>
            </w:r>
            <w:r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</w:p>
        </w:tc>
      </w:tr>
      <w:tr w:rsidR="00430423" w:rsidRPr="00066C36" w:rsidTr="00B8157B">
        <w:trPr>
          <w:cnfStyle w:val="000000100000"/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</w:tcPr>
          <w:p w:rsidR="00430423" w:rsidRPr="00066C36" w:rsidRDefault="00430423" w:rsidP="009E417B">
            <w:pPr>
              <w:adjustRightInd w:val="0"/>
              <w:snapToGrid w:val="0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430423" w:rsidRPr="00066C36" w:rsidRDefault="00430423" w:rsidP="009E417B">
            <w:pPr>
              <w:adjustRightInd w:val="0"/>
              <w:snapToGrid w:val="0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1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手机号码</w:t>
            </w:r>
            <w:r w:rsidRPr="00D15128">
              <w:rPr>
                <w:rFonts w:hint="eastAsia"/>
                <w:color w:val="000000"/>
              </w:rPr>
              <w:t>,</w:t>
            </w:r>
            <w:r w:rsidRPr="00D15128">
              <w:rPr>
                <w:rFonts w:hint="eastAsia"/>
                <w:color w:val="000000"/>
              </w:rPr>
              <w:t>对应请求包中的一个手机号码</w:t>
            </w:r>
          </w:p>
        </w:tc>
      </w:tr>
      <w:tr w:rsidR="00430423" w:rsidRPr="00066C36" w:rsidTr="00B8157B">
        <w:trPr>
          <w:trHeight w:val="73"/>
          <w:jc w:val="center"/>
        </w:trPr>
        <w:tc>
          <w:tcPr>
            <w:cnfStyle w:val="000010000000"/>
            <w:tcW w:w="691" w:type="dxa"/>
            <w:gridSpan w:val="2"/>
            <w:vMerge/>
            <w:shd w:val="clear" w:color="auto" w:fill="auto"/>
          </w:tcPr>
          <w:p w:rsidR="00430423" w:rsidRPr="00066C36" w:rsidRDefault="00430423" w:rsidP="009E417B">
            <w:pPr>
              <w:adjustRightInd w:val="0"/>
              <w:snapToGrid w:val="0"/>
              <w:ind w:firstLineChars="200" w:firstLine="422"/>
              <w:rPr>
                <w:b/>
                <w:color w:val="000000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430423" w:rsidRPr="00066C36" w:rsidRDefault="00430423" w:rsidP="009E417B">
            <w:pPr>
              <w:adjustRightInd w:val="0"/>
              <w:snapToGrid w:val="0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134" w:type="dxa"/>
            <w:vMerge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30423" w:rsidRPr="00066C36" w:rsidRDefault="00430423" w:rsidP="00245632">
            <w:pPr>
              <w:adjustRightInd w:val="0"/>
              <w:snapToGrid w:val="0"/>
              <w:jc w:val="center"/>
              <w:cnfStyle w:val="000000000000"/>
              <w:rPr>
                <w:b/>
                <w:color w:val="000000"/>
              </w:rPr>
            </w:pPr>
            <w:r w:rsidRPr="00066C36">
              <w:rPr>
                <w:rFonts w:hint="eastAsia"/>
                <w:b/>
                <w:color w:val="000000"/>
              </w:rPr>
              <w:t>msgid</w:t>
            </w:r>
          </w:p>
        </w:tc>
        <w:tc>
          <w:tcPr>
            <w:cnfStyle w:val="000010000000"/>
            <w:tcW w:w="4611" w:type="dxa"/>
            <w:shd w:val="clear" w:color="auto" w:fill="auto"/>
          </w:tcPr>
          <w:p w:rsidR="00430423" w:rsidRPr="00D15128" w:rsidRDefault="00430423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当</w:t>
            </w:r>
            <w:r w:rsidRPr="00D15128">
              <w:rPr>
                <w:rFonts w:hint="eastAsia"/>
                <w:color w:val="000000"/>
              </w:rPr>
              <w:t>result</w:t>
            </w:r>
            <w:r w:rsidRPr="00D15128">
              <w:rPr>
                <w:rFonts w:hint="eastAsia"/>
                <w:color w:val="000000"/>
              </w:rPr>
              <w:t>等于</w:t>
            </w:r>
            <w:r w:rsidR="00AA6E08"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时，该值有效，</w:t>
            </w:r>
          </w:p>
          <w:p w:rsidR="00430423" w:rsidRPr="00D15128" w:rsidRDefault="00430423" w:rsidP="00245632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本</w:t>
            </w:r>
            <w:r w:rsidRPr="00D15128">
              <w:rPr>
                <w:rFonts w:hint="eastAsia"/>
                <w:color w:val="000000"/>
              </w:rPr>
              <w:t>MT</w:t>
            </w:r>
            <w:r w:rsidRPr="00D15128">
              <w:rPr>
                <w:rFonts w:hint="eastAsia"/>
                <w:color w:val="000000"/>
              </w:rPr>
              <w:t>彩信包的唯一标识，</w:t>
            </w:r>
            <w:r w:rsidR="00AA6E08" w:rsidRPr="00D15128">
              <w:rPr>
                <w:szCs w:val="21"/>
              </w:rPr>
              <w:t>32</w:t>
            </w:r>
            <w:r w:rsidR="00AA6E08" w:rsidRPr="00D15128">
              <w:rPr>
                <w:rFonts w:hint="eastAsia"/>
                <w:szCs w:val="21"/>
              </w:rPr>
              <w:t>位</w:t>
            </w:r>
            <w:r w:rsidRPr="00D15128">
              <w:rPr>
                <w:rFonts w:hint="eastAsia"/>
                <w:color w:val="000000"/>
              </w:rPr>
              <w:t>UUID</w:t>
            </w:r>
            <w:r w:rsidRPr="00D15128">
              <w:rPr>
                <w:rFonts w:hint="eastAsia"/>
                <w:color w:val="000000"/>
              </w:rPr>
              <w:t>，如果</w:t>
            </w:r>
            <w:r w:rsidRPr="00D15128">
              <w:rPr>
                <w:rFonts w:hint="eastAsia"/>
                <w:color w:val="000000"/>
              </w:rPr>
              <w:t>Submit</w:t>
            </w:r>
            <w:r w:rsidRPr="00D15128">
              <w:rPr>
                <w:rFonts w:hint="eastAsia"/>
                <w:color w:val="000000"/>
              </w:rPr>
              <w:t>命令请求中</w:t>
            </w:r>
            <w:r w:rsidRPr="00D15128">
              <w:rPr>
                <w:rFonts w:hint="eastAsia"/>
                <w:color w:val="000000"/>
              </w:rPr>
              <w:t>msgid</w:t>
            </w:r>
            <w:r w:rsidRPr="00D15128">
              <w:rPr>
                <w:rFonts w:hint="eastAsia"/>
                <w:color w:val="000000"/>
              </w:rPr>
              <w:t>不为空且合法，则该值同</w:t>
            </w:r>
            <w:r w:rsidRPr="00D15128">
              <w:rPr>
                <w:rFonts w:hint="eastAsia"/>
                <w:color w:val="000000"/>
              </w:rPr>
              <w:t>Submit</w:t>
            </w:r>
            <w:r w:rsidRPr="00D15128">
              <w:rPr>
                <w:rFonts w:hint="eastAsia"/>
                <w:color w:val="000000"/>
              </w:rPr>
              <w:t>命令请求中</w:t>
            </w:r>
            <w:r w:rsidRPr="00D15128">
              <w:rPr>
                <w:rFonts w:hint="eastAsia"/>
                <w:color w:val="000000"/>
              </w:rPr>
              <w:t>msgid</w:t>
            </w:r>
            <w:r w:rsidRPr="00D15128">
              <w:rPr>
                <w:rFonts w:hint="eastAsia"/>
                <w:color w:val="000000"/>
              </w:rPr>
              <w:t>的顺序一致，值一致。</w:t>
            </w:r>
          </w:p>
        </w:tc>
      </w:tr>
    </w:tbl>
    <w:p w:rsidR="00011076" w:rsidRDefault="00011076" w:rsidP="009E417B"/>
    <w:p w:rsidR="00011076" w:rsidRDefault="00011076">
      <w:pPr>
        <w:widowControl/>
        <w:spacing w:line="240" w:lineRule="auto"/>
        <w:jc w:val="left"/>
      </w:pPr>
      <w:r>
        <w:br w:type="page"/>
      </w:r>
    </w:p>
    <w:p w:rsidR="00430423" w:rsidRPr="00F33617" w:rsidRDefault="00430423" w:rsidP="009E417B">
      <w:pPr>
        <w:pStyle w:val="3"/>
        <w:spacing w:line="360" w:lineRule="auto"/>
      </w:pPr>
      <w:bookmarkStart w:id="187" w:name="_Toc276390962"/>
      <w:bookmarkStart w:id="188" w:name="_Toc365971963"/>
      <w:bookmarkStart w:id="189" w:name="_Toc425176257"/>
      <w:bookmarkStart w:id="190" w:name="_Toc430189445"/>
      <w:bookmarkStart w:id="191" w:name="_Toc430189499"/>
      <w:r>
        <w:rPr>
          <w:rFonts w:hint="eastAsia"/>
        </w:rPr>
        <w:lastRenderedPageBreak/>
        <w:t>彩</w:t>
      </w:r>
      <w:r w:rsidRPr="00F33617">
        <w:rPr>
          <w:rFonts w:hint="eastAsia"/>
        </w:rPr>
        <w:t>信状态报告</w:t>
      </w:r>
      <w:bookmarkEnd w:id="187"/>
      <w:bookmarkEnd w:id="188"/>
      <w:bookmarkEnd w:id="189"/>
      <w:bookmarkEnd w:id="190"/>
      <w:bookmarkEnd w:id="191"/>
    </w:p>
    <w:p w:rsidR="00430423" w:rsidRPr="00CE7C6B" w:rsidRDefault="00430423" w:rsidP="002A3598">
      <w:pPr>
        <w:adjustRightInd w:val="0"/>
        <w:snapToGrid w:val="0"/>
        <w:rPr>
          <w:color w:val="000000"/>
        </w:rPr>
      </w:pPr>
      <w:r w:rsidRPr="00F33617">
        <w:rPr>
          <w:rFonts w:hint="eastAsia"/>
          <w:szCs w:val="21"/>
        </w:rPr>
        <w:t>功能：</w:t>
      </w:r>
      <w:r w:rsidRPr="00AB7245">
        <w:rPr>
          <w:rFonts w:hint="eastAsia"/>
          <w:color w:val="000000"/>
        </w:rPr>
        <w:t>在</w:t>
      </w:r>
      <w:r>
        <w:rPr>
          <w:rFonts w:hint="eastAsia"/>
          <w:color w:val="000000"/>
        </w:rPr>
        <w:t>客户端和服务器端</w:t>
      </w:r>
      <w:r w:rsidRPr="00AB7245">
        <w:rPr>
          <w:rFonts w:hint="eastAsia"/>
          <w:color w:val="000000"/>
        </w:rPr>
        <w:t>的通信中，</w:t>
      </w:r>
      <w:r>
        <w:rPr>
          <w:rFonts w:hint="eastAsia"/>
          <w:color w:val="000000"/>
        </w:rPr>
        <w:t>客户端</w:t>
      </w:r>
      <w:r w:rsidRPr="00AB7245">
        <w:rPr>
          <w:rFonts w:hint="eastAsia"/>
          <w:color w:val="000000"/>
        </w:rPr>
        <w:t>用</w:t>
      </w:r>
      <w:r w:rsidRPr="00AB7245">
        <w:rPr>
          <w:rFonts w:hint="eastAsia"/>
          <w:color w:val="000000"/>
        </w:rPr>
        <w:t>Report</w:t>
      </w:r>
      <w:r w:rsidRPr="00AB7245">
        <w:rPr>
          <w:rFonts w:hint="eastAsia"/>
          <w:color w:val="000000"/>
        </w:rPr>
        <w:t>命</w:t>
      </w:r>
      <w:r w:rsidR="007F672E">
        <w:rPr>
          <w:rFonts w:hint="eastAsia"/>
          <w:color w:val="000000"/>
        </w:rPr>
        <w:t>令</w:t>
      </w:r>
      <w:r w:rsidRPr="00AB7245"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服务器端请求</w:t>
      </w:r>
      <w:r w:rsidRPr="00AB7245">
        <w:rPr>
          <w:rFonts w:hint="eastAsia"/>
          <w:color w:val="000000"/>
        </w:rPr>
        <w:t>M</w:t>
      </w:r>
      <w:r>
        <w:rPr>
          <w:rFonts w:hint="eastAsia"/>
          <w:color w:val="000000"/>
        </w:rPr>
        <w:t>T</w:t>
      </w:r>
      <w:r>
        <w:rPr>
          <w:rFonts w:hint="eastAsia"/>
          <w:color w:val="000000"/>
        </w:rPr>
        <w:t>彩信状态报告</w:t>
      </w:r>
      <w:r w:rsidRPr="00AB7245">
        <w:rPr>
          <w:rFonts w:hint="eastAsia"/>
          <w:color w:val="000000"/>
        </w:rPr>
        <w:t>。</w:t>
      </w:r>
      <w:r>
        <w:rPr>
          <w:rFonts w:hint="eastAsia"/>
          <w:color w:val="000000"/>
        </w:rPr>
        <w:t>服务器端</w:t>
      </w:r>
      <w:r w:rsidRPr="00AB7245">
        <w:rPr>
          <w:rFonts w:hint="eastAsia"/>
          <w:color w:val="000000"/>
        </w:rPr>
        <w:t>接收到</w:t>
      </w:r>
      <w:r w:rsidRPr="00AB7245">
        <w:rPr>
          <w:rFonts w:hint="eastAsia"/>
          <w:color w:val="000000"/>
        </w:rPr>
        <w:t>Report</w:t>
      </w:r>
      <w:r w:rsidRPr="00AB7245">
        <w:rPr>
          <w:rFonts w:hint="eastAsia"/>
          <w:color w:val="000000"/>
        </w:rPr>
        <w:t>命令，会返回</w:t>
      </w:r>
      <w:r w:rsidRPr="00AB7245">
        <w:rPr>
          <w:rFonts w:hint="eastAsia"/>
          <w:color w:val="000000"/>
        </w:rPr>
        <w:t>Report_Resp</w:t>
      </w:r>
      <w:r w:rsidRPr="00AB7245">
        <w:rPr>
          <w:rFonts w:hint="eastAsia"/>
          <w:color w:val="000000"/>
        </w:rPr>
        <w:t>应答。</w:t>
      </w:r>
      <w:r>
        <w:rPr>
          <w:rFonts w:hint="eastAsia"/>
          <w:color w:val="000000"/>
        </w:rPr>
        <w:t>返回该用户的</w:t>
      </w:r>
      <w:r w:rsidRPr="00AB7245">
        <w:rPr>
          <w:rFonts w:hint="eastAsia"/>
          <w:color w:val="000000"/>
        </w:rPr>
        <w:t>M</w:t>
      </w:r>
      <w:r>
        <w:rPr>
          <w:rFonts w:hint="eastAsia"/>
          <w:color w:val="000000"/>
        </w:rPr>
        <w:t>T</w:t>
      </w:r>
      <w:r>
        <w:rPr>
          <w:rFonts w:hint="eastAsia"/>
          <w:color w:val="000000"/>
        </w:rPr>
        <w:t>彩信状态报告，每次最多</w:t>
      </w:r>
      <w:r>
        <w:rPr>
          <w:rFonts w:hint="eastAsia"/>
          <w:color w:val="000000"/>
        </w:rPr>
        <w:t>100</w:t>
      </w:r>
      <w:r>
        <w:rPr>
          <w:rFonts w:hint="eastAsia"/>
          <w:color w:val="000000"/>
        </w:rPr>
        <w:t>条。</w:t>
      </w:r>
    </w:p>
    <w:p w:rsidR="00430423" w:rsidRDefault="00430423" w:rsidP="009E417B">
      <w:r w:rsidRPr="00F33617">
        <w:rPr>
          <w:rFonts w:hint="eastAsia"/>
        </w:rPr>
        <w:t>建议采用</w:t>
      </w:r>
      <w:r w:rsidRPr="00F33617">
        <w:rPr>
          <w:rFonts w:hint="eastAsia"/>
        </w:rPr>
        <w:t>post</w:t>
      </w:r>
      <w:r>
        <w:rPr>
          <w:rFonts w:hint="eastAsia"/>
        </w:rPr>
        <w:t>方</w:t>
      </w:r>
      <w:r w:rsidR="007F672E">
        <w:rPr>
          <w:rFonts w:hint="eastAsia"/>
        </w:rPr>
        <w:t>式</w:t>
      </w:r>
      <w:r>
        <w:rPr>
          <w:rFonts w:hint="eastAsia"/>
        </w:rPr>
        <w:t>提交请求。</w:t>
      </w:r>
      <w:bookmarkStart w:id="192" w:name="_Toc509116238"/>
      <w:bookmarkStart w:id="193" w:name="_Toc509116368"/>
      <w:bookmarkStart w:id="194" w:name="_Toc509133576"/>
      <w:bookmarkStart w:id="195" w:name="_Toc509138862"/>
      <w:bookmarkStart w:id="196" w:name="_Toc33890823"/>
      <w:bookmarkStart w:id="197" w:name="_Toc365554794"/>
    </w:p>
    <w:p w:rsidR="00430423" w:rsidRDefault="00430423" w:rsidP="009E417B">
      <w:r>
        <w:rPr>
          <w:rFonts w:hint="eastAsia"/>
        </w:rPr>
        <w:t>Report</w:t>
      </w:r>
      <w:r>
        <w:rPr>
          <w:rFonts w:hint="eastAsia"/>
        </w:rPr>
        <w:t>命令的请求内容</w:t>
      </w:r>
      <w:bookmarkEnd w:id="192"/>
      <w:bookmarkEnd w:id="193"/>
      <w:bookmarkEnd w:id="194"/>
      <w:bookmarkEnd w:id="195"/>
      <w:bookmarkEnd w:id="196"/>
      <w:bookmarkEnd w:id="197"/>
    </w:p>
    <w:tbl>
      <w:tblPr>
        <w:tblStyle w:val="4-11"/>
        <w:tblW w:w="0" w:type="auto"/>
        <w:jc w:val="center"/>
        <w:tblLayout w:type="fixed"/>
        <w:tblLook w:val="0020"/>
      </w:tblPr>
      <w:tblGrid>
        <w:gridCol w:w="1276"/>
        <w:gridCol w:w="1134"/>
        <w:gridCol w:w="6129"/>
      </w:tblGrid>
      <w:tr w:rsidR="00430423" w:rsidRPr="008E0EAE" w:rsidTr="00B8157B">
        <w:trPr>
          <w:cnfStyle w:val="100000000000"/>
          <w:trHeight w:val="441"/>
          <w:jc w:val="center"/>
        </w:trPr>
        <w:tc>
          <w:tcPr>
            <w:cnfStyle w:val="000010000000"/>
            <w:tcW w:w="2410" w:type="dxa"/>
            <w:gridSpan w:val="2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参数名称</w:t>
            </w:r>
          </w:p>
        </w:tc>
        <w:tc>
          <w:tcPr>
            <w:tcW w:w="6129" w:type="dxa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cnfStyle w:val="100000000000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说明</w:t>
            </w:r>
          </w:p>
        </w:tc>
      </w:tr>
      <w:tr w:rsidR="00430423" w:rsidRPr="008E0EAE" w:rsidTr="00B8157B">
        <w:trPr>
          <w:cnfStyle w:val="000000100000"/>
          <w:trHeight w:val="345"/>
          <w:jc w:val="center"/>
        </w:trPr>
        <w:tc>
          <w:tcPr>
            <w:cnfStyle w:val="000010000000"/>
            <w:tcW w:w="1276" w:type="dxa"/>
            <w:vMerge w:val="restart"/>
            <w:shd w:val="clear" w:color="auto" w:fill="auto"/>
          </w:tcPr>
          <w:p w:rsidR="00430423" w:rsidRPr="008E0EAE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E0EAE">
              <w:rPr>
                <w:rFonts w:hint="eastAsia"/>
                <w:b/>
                <w:color w:val="000000"/>
              </w:rPr>
              <w:t>head</w:t>
            </w:r>
          </w:p>
        </w:tc>
        <w:tc>
          <w:tcPr>
            <w:tcW w:w="1134" w:type="dxa"/>
            <w:shd w:val="clear" w:color="auto" w:fill="auto"/>
          </w:tcPr>
          <w:p w:rsidR="00430423" w:rsidRPr="008E0EAE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8E0EAE">
              <w:rPr>
                <w:rFonts w:hint="eastAsia"/>
                <w:b/>
                <w:color w:val="000000"/>
              </w:rPr>
              <w:t>cmdId</w:t>
            </w:r>
          </w:p>
        </w:tc>
        <w:tc>
          <w:tcPr>
            <w:cnfStyle w:val="000010000000"/>
            <w:tcW w:w="6129" w:type="dxa"/>
            <w:shd w:val="clear" w:color="auto" w:fill="auto"/>
          </w:tcPr>
          <w:p w:rsidR="00430423" w:rsidRPr="00D15128" w:rsidRDefault="006736CC" w:rsidP="009E417B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hyperlink w:anchor="_消息ID定义" w:history="1">
              <w:r w:rsidR="00430423" w:rsidRPr="00D15128">
                <w:rPr>
                  <w:rStyle w:val="a8"/>
                  <w:rFonts w:hint="eastAsia"/>
                </w:rPr>
                <w:t>命令</w:t>
              </w:r>
              <w:r w:rsidR="00430423" w:rsidRPr="00D15128">
                <w:rPr>
                  <w:rStyle w:val="a8"/>
                  <w:rFonts w:hint="eastAsia"/>
                </w:rPr>
                <w:t>ID</w:t>
              </w:r>
            </w:hyperlink>
            <w:r w:rsidR="00430423" w:rsidRPr="00D15128">
              <w:rPr>
                <w:rFonts w:hint="eastAsia"/>
                <w:color w:val="000000"/>
              </w:rPr>
              <w:t>，</w:t>
            </w:r>
            <w:r w:rsidR="00430423" w:rsidRPr="00D15128">
              <w:rPr>
                <w:rFonts w:hint="eastAsia"/>
                <w:color w:val="000000"/>
              </w:rPr>
              <w:t>004 or 104</w:t>
            </w:r>
          </w:p>
        </w:tc>
      </w:tr>
      <w:tr w:rsidR="00430423" w:rsidRPr="008E0EAE" w:rsidTr="00B8157B">
        <w:trPr>
          <w:trHeight w:val="265"/>
          <w:jc w:val="center"/>
        </w:trPr>
        <w:tc>
          <w:tcPr>
            <w:cnfStyle w:val="000010000000"/>
            <w:tcW w:w="1276" w:type="dxa"/>
            <w:vMerge/>
            <w:shd w:val="clear" w:color="auto" w:fill="auto"/>
          </w:tcPr>
          <w:p w:rsidR="00430423" w:rsidRPr="008E0EAE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134" w:type="dxa"/>
            <w:shd w:val="clear" w:color="auto" w:fill="auto"/>
          </w:tcPr>
          <w:p w:rsidR="00430423" w:rsidRPr="008E0EAE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  <w:r w:rsidRPr="008E0EAE">
              <w:rPr>
                <w:b/>
                <w:color w:val="000000"/>
              </w:rPr>
              <w:t>account</w:t>
            </w:r>
          </w:p>
        </w:tc>
        <w:tc>
          <w:tcPr>
            <w:cnfStyle w:val="000010000000"/>
            <w:tcW w:w="612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用户</w:t>
            </w:r>
            <w:r w:rsidR="00DC2CEB" w:rsidRPr="00D15128">
              <w:rPr>
                <w:rFonts w:hint="eastAsia"/>
                <w:color w:val="000000"/>
              </w:rPr>
              <w:t>账账号</w:t>
            </w:r>
          </w:p>
        </w:tc>
      </w:tr>
      <w:tr w:rsidR="00430423" w:rsidRPr="008E0EAE" w:rsidTr="00B8157B">
        <w:trPr>
          <w:cnfStyle w:val="000000100000"/>
          <w:trHeight w:val="370"/>
          <w:jc w:val="center"/>
        </w:trPr>
        <w:tc>
          <w:tcPr>
            <w:cnfStyle w:val="000010000000"/>
            <w:tcW w:w="1276" w:type="dxa"/>
            <w:vMerge/>
            <w:shd w:val="clear" w:color="auto" w:fill="auto"/>
          </w:tcPr>
          <w:p w:rsidR="00430423" w:rsidRPr="008E0EAE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134" w:type="dxa"/>
            <w:shd w:val="clear" w:color="auto" w:fill="auto"/>
          </w:tcPr>
          <w:p w:rsidR="00430423" w:rsidRPr="008E0EAE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8E0EAE">
              <w:rPr>
                <w:rFonts w:hint="eastAsia"/>
                <w:b/>
                <w:color w:val="000000"/>
              </w:rPr>
              <w:t>password</w:t>
            </w:r>
          </w:p>
        </w:tc>
        <w:tc>
          <w:tcPr>
            <w:cnfStyle w:val="000010000000"/>
            <w:tcW w:w="612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用户密码，</w:t>
            </w:r>
            <w:r w:rsidR="00DC2CEB" w:rsidRPr="00D15128">
              <w:rPr>
                <w:rFonts w:hint="eastAsia"/>
                <w:szCs w:val="21"/>
              </w:rPr>
              <w:t>需采用</w:t>
            </w:r>
            <w:r w:rsidR="00DC2CEB" w:rsidRPr="00D15128">
              <w:rPr>
                <w:szCs w:val="21"/>
              </w:rPr>
              <w:t>MD5</w:t>
            </w:r>
            <w:r w:rsidR="00DC2CEB" w:rsidRPr="00D15128">
              <w:rPr>
                <w:rFonts w:hint="eastAsia"/>
                <w:szCs w:val="21"/>
              </w:rPr>
              <w:t>加密</w:t>
            </w:r>
            <w:r w:rsidR="00DC2CEB" w:rsidRPr="00D15128">
              <w:rPr>
                <w:rFonts w:hint="eastAsia"/>
                <w:szCs w:val="21"/>
              </w:rPr>
              <w:t>(</w:t>
            </w:r>
            <w:r w:rsidR="009312FE" w:rsidRPr="00D15128">
              <w:rPr>
                <w:szCs w:val="21"/>
              </w:rPr>
              <w:t>32</w:t>
            </w:r>
            <w:r w:rsidR="009312FE" w:rsidRPr="00D15128">
              <w:rPr>
                <w:szCs w:val="21"/>
              </w:rPr>
              <w:t>位小写</w:t>
            </w:r>
            <w:r w:rsidR="00DC2CEB" w:rsidRPr="00D15128">
              <w:rPr>
                <w:rFonts w:hint="eastAsia"/>
                <w:szCs w:val="21"/>
              </w:rPr>
              <w:t>)</w:t>
            </w:r>
          </w:p>
        </w:tc>
      </w:tr>
      <w:tr w:rsidR="00430423" w:rsidRPr="008E0EAE" w:rsidTr="00B8157B">
        <w:trPr>
          <w:trHeight w:val="275"/>
          <w:jc w:val="center"/>
        </w:trPr>
        <w:tc>
          <w:tcPr>
            <w:cnfStyle w:val="000010000000"/>
            <w:tcW w:w="1276" w:type="dxa"/>
            <w:shd w:val="clear" w:color="auto" w:fill="auto"/>
          </w:tcPr>
          <w:p w:rsidR="00430423" w:rsidRPr="008E0EAE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E0EAE">
              <w:rPr>
                <w:rFonts w:hint="eastAsia"/>
                <w:b/>
                <w:color w:val="000000"/>
              </w:rPr>
              <w:t>body</w:t>
            </w:r>
          </w:p>
        </w:tc>
        <w:tc>
          <w:tcPr>
            <w:tcW w:w="1134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无</w:t>
            </w:r>
          </w:p>
        </w:tc>
        <w:tc>
          <w:tcPr>
            <w:cnfStyle w:val="000010000000"/>
            <w:tcW w:w="6129" w:type="dxa"/>
            <w:shd w:val="clear" w:color="auto" w:fill="auto"/>
          </w:tcPr>
          <w:p w:rsidR="00430423" w:rsidRPr="008E0EAE" w:rsidRDefault="00430423" w:rsidP="009E417B">
            <w:pPr>
              <w:adjustRightInd w:val="0"/>
              <w:snapToGrid w:val="0"/>
              <w:spacing w:line="276" w:lineRule="auto"/>
              <w:rPr>
                <w:b/>
                <w:color w:val="000000"/>
              </w:rPr>
            </w:pPr>
          </w:p>
        </w:tc>
      </w:tr>
    </w:tbl>
    <w:p w:rsidR="00430423" w:rsidRDefault="00430423" w:rsidP="002B6C06">
      <w:pPr>
        <w:adjustRightInd w:val="0"/>
        <w:snapToGrid w:val="0"/>
        <w:rPr>
          <w:color w:val="000000"/>
        </w:rPr>
      </w:pPr>
      <w:bookmarkStart w:id="198" w:name="_Toc509116239"/>
      <w:bookmarkStart w:id="199" w:name="_Toc509116369"/>
      <w:bookmarkStart w:id="200" w:name="_Toc509133577"/>
      <w:bookmarkStart w:id="201" w:name="_Toc509138863"/>
      <w:bookmarkStart w:id="202" w:name="_Toc33890824"/>
      <w:bookmarkStart w:id="203" w:name="_Toc365554795"/>
      <w:r>
        <w:rPr>
          <w:rFonts w:hint="eastAsia"/>
          <w:color w:val="000000"/>
        </w:rPr>
        <w:t>请求</w:t>
      </w:r>
      <w:r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示例：</w:t>
      </w:r>
    </w:p>
    <w:p w:rsidR="00430423" w:rsidRPr="002D4C49" w:rsidRDefault="00430423" w:rsidP="00700E10">
      <w:pPr>
        <w:adjustRightInd w:val="0"/>
        <w:snapToGrid w:val="0"/>
        <w:spacing w:line="276" w:lineRule="auto"/>
        <w:ind w:firstLineChars="150" w:firstLine="315"/>
        <w:rPr>
          <w:color w:val="000000"/>
        </w:rPr>
      </w:pPr>
      <w:r w:rsidRPr="002D4C49">
        <w:rPr>
          <w:color w:val="000000"/>
        </w:rPr>
        <w:t>&lt;?xmlversion="1.0" encoding="UTF-8"?&gt;</w:t>
      </w:r>
    </w:p>
    <w:p w:rsidR="00430423" w:rsidRPr="002D4C49" w:rsidRDefault="00430423" w:rsidP="00700E10">
      <w:pPr>
        <w:adjustRightInd w:val="0"/>
        <w:snapToGrid w:val="0"/>
        <w:spacing w:line="276" w:lineRule="auto"/>
        <w:ind w:firstLineChars="150" w:firstLine="315"/>
        <w:rPr>
          <w:color w:val="000000"/>
        </w:rPr>
      </w:pPr>
      <w:r w:rsidRPr="002D4C49">
        <w:rPr>
          <w:color w:val="000000"/>
        </w:rPr>
        <w:t>&lt;root&gt;</w:t>
      </w:r>
    </w:p>
    <w:p w:rsidR="00430423" w:rsidRPr="002D4C49" w:rsidRDefault="00430423" w:rsidP="00700E10">
      <w:pPr>
        <w:adjustRightInd w:val="0"/>
        <w:snapToGrid w:val="0"/>
        <w:spacing w:line="276" w:lineRule="auto"/>
        <w:ind w:leftChars="200" w:left="420" w:firstLineChars="150" w:firstLine="315"/>
        <w:rPr>
          <w:color w:val="000000"/>
        </w:rPr>
      </w:pPr>
      <w:r w:rsidRPr="002D4C49">
        <w:rPr>
          <w:color w:val="000000"/>
        </w:rPr>
        <w:t>&lt;head&gt;&lt;cmdId&gt;00</w:t>
      </w:r>
      <w:r>
        <w:rPr>
          <w:rFonts w:hint="eastAsia"/>
          <w:color w:val="000000"/>
        </w:rPr>
        <w:t>4</w:t>
      </w:r>
      <w:r w:rsidRPr="002D4C49">
        <w:rPr>
          <w:color w:val="000000"/>
        </w:rPr>
        <w:t>&lt;/cmdId&gt;&lt;account&gt;</w:t>
      </w:r>
      <w:r w:rsidR="007F672E">
        <w:rPr>
          <w:color w:val="000000"/>
        </w:rPr>
        <w:t>8373</w:t>
      </w:r>
      <w:r w:rsidRPr="002D4C49">
        <w:rPr>
          <w:color w:val="000000"/>
        </w:rPr>
        <w:t>&lt;/account&gt;&lt;password&gt;</w:t>
      </w:r>
      <w:r w:rsidR="007F672E" w:rsidRPr="006D3B77">
        <w:rPr>
          <w:szCs w:val="21"/>
        </w:rPr>
        <w:t>bb43a2c4081bec02fca7b72f38e63021</w:t>
      </w:r>
      <w:r w:rsidRPr="002D4C49">
        <w:rPr>
          <w:color w:val="000000"/>
        </w:rPr>
        <w:t>&lt;/password&gt;&lt;/head&gt;</w:t>
      </w:r>
    </w:p>
    <w:p w:rsidR="00430423" w:rsidRDefault="00430423" w:rsidP="00700E10">
      <w:pPr>
        <w:adjustRightInd w:val="0"/>
        <w:snapToGrid w:val="0"/>
        <w:spacing w:line="276" w:lineRule="auto"/>
        <w:ind w:firstLineChars="150" w:firstLine="315"/>
        <w:rPr>
          <w:color w:val="000000"/>
        </w:rPr>
      </w:pPr>
      <w:r w:rsidRPr="002D4C49">
        <w:rPr>
          <w:color w:val="000000"/>
        </w:rPr>
        <w:t>&lt;/root&gt;</w:t>
      </w:r>
    </w:p>
    <w:p w:rsidR="00430423" w:rsidRPr="0022356D" w:rsidRDefault="00430423" w:rsidP="009E417B">
      <w:pPr>
        <w:adjustRightInd w:val="0"/>
        <w:snapToGrid w:val="0"/>
        <w:rPr>
          <w:color w:val="000000"/>
        </w:rPr>
      </w:pPr>
      <w:r>
        <w:rPr>
          <w:rFonts w:hint="eastAsia"/>
        </w:rPr>
        <w:t>Report</w:t>
      </w:r>
      <w:r>
        <w:rPr>
          <w:rFonts w:hint="eastAsia"/>
        </w:rPr>
        <w:t>命令的应答内容</w:t>
      </w:r>
      <w:bookmarkEnd w:id="198"/>
      <w:bookmarkEnd w:id="199"/>
      <w:bookmarkEnd w:id="200"/>
      <w:bookmarkEnd w:id="201"/>
      <w:bookmarkEnd w:id="202"/>
      <w:bookmarkEnd w:id="203"/>
    </w:p>
    <w:tbl>
      <w:tblPr>
        <w:tblStyle w:val="4-11"/>
        <w:tblW w:w="0" w:type="auto"/>
        <w:jc w:val="center"/>
        <w:tblLayout w:type="fixed"/>
        <w:tblLook w:val="0020"/>
      </w:tblPr>
      <w:tblGrid>
        <w:gridCol w:w="855"/>
        <w:gridCol w:w="1276"/>
        <w:gridCol w:w="1559"/>
        <w:gridCol w:w="4849"/>
      </w:tblGrid>
      <w:tr w:rsidR="00430423" w:rsidRPr="00FA148C" w:rsidTr="00B8157B">
        <w:trPr>
          <w:cnfStyle w:val="100000000000"/>
          <w:trHeight w:val="366"/>
          <w:jc w:val="center"/>
        </w:trPr>
        <w:tc>
          <w:tcPr>
            <w:cnfStyle w:val="000010000000"/>
            <w:tcW w:w="2131" w:type="dxa"/>
            <w:gridSpan w:val="2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参数名称</w:t>
            </w:r>
          </w:p>
        </w:tc>
        <w:tc>
          <w:tcPr>
            <w:tcW w:w="6408" w:type="dxa"/>
            <w:gridSpan w:val="2"/>
            <w:vAlign w:val="center"/>
          </w:tcPr>
          <w:p w:rsidR="00430423" w:rsidRPr="00E172D8" w:rsidRDefault="00430423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cnfStyle w:val="100000000000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说明</w:t>
            </w:r>
          </w:p>
        </w:tc>
      </w:tr>
      <w:tr w:rsidR="00430423" w:rsidRPr="00FA148C" w:rsidTr="00B8157B">
        <w:trPr>
          <w:cnfStyle w:val="000000100000"/>
          <w:trHeight w:val="73"/>
          <w:jc w:val="center"/>
        </w:trPr>
        <w:tc>
          <w:tcPr>
            <w:cnfStyle w:val="000010000000"/>
            <w:tcW w:w="855" w:type="dxa"/>
            <w:vMerge w:val="restart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rFonts w:hint="eastAsia"/>
                <w:b/>
                <w:color w:val="000000"/>
              </w:rPr>
              <w:t>hea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FA148C">
              <w:rPr>
                <w:rFonts w:hint="eastAsia"/>
                <w:b/>
                <w:color w:val="000000"/>
              </w:rPr>
              <w:t>cmdId</w:t>
            </w:r>
          </w:p>
        </w:tc>
        <w:tc>
          <w:tcPr>
            <w:cnfStyle w:val="000010000000"/>
            <w:tcW w:w="6408" w:type="dxa"/>
            <w:gridSpan w:val="2"/>
            <w:shd w:val="clear" w:color="auto" w:fill="auto"/>
          </w:tcPr>
          <w:p w:rsidR="00430423" w:rsidRPr="00D15128" w:rsidRDefault="006736CC" w:rsidP="009E417B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hyperlink w:anchor="_消息ID定义" w:history="1">
              <w:r w:rsidR="00430423" w:rsidRPr="00D15128">
                <w:rPr>
                  <w:rStyle w:val="a8"/>
                  <w:rFonts w:hint="eastAsia"/>
                </w:rPr>
                <w:t>命令</w:t>
              </w:r>
              <w:r w:rsidR="00430423" w:rsidRPr="00D15128">
                <w:rPr>
                  <w:rStyle w:val="a8"/>
                  <w:rFonts w:hint="eastAsia"/>
                </w:rPr>
                <w:t>ID</w:t>
              </w:r>
            </w:hyperlink>
            <w:r w:rsidR="00430423" w:rsidRPr="00D15128">
              <w:rPr>
                <w:rFonts w:hint="eastAsia"/>
                <w:color w:val="000000"/>
              </w:rPr>
              <w:t>，</w:t>
            </w:r>
            <w:r w:rsidR="00430423" w:rsidRPr="00D15128">
              <w:rPr>
                <w:rFonts w:hint="eastAsia"/>
                <w:color w:val="000000"/>
              </w:rPr>
              <w:t>804 or 704</w:t>
            </w:r>
          </w:p>
        </w:tc>
      </w:tr>
      <w:tr w:rsidR="00430423" w:rsidRPr="00FA148C" w:rsidTr="00B8157B">
        <w:trPr>
          <w:trHeight w:val="73"/>
          <w:jc w:val="center"/>
        </w:trPr>
        <w:tc>
          <w:tcPr>
            <w:cnfStyle w:val="000010000000"/>
            <w:tcW w:w="855" w:type="dxa"/>
            <w:vMerge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  <w:r w:rsidRPr="00FA148C">
              <w:rPr>
                <w:rFonts w:hint="eastAsia"/>
                <w:b/>
                <w:color w:val="000000"/>
              </w:rPr>
              <w:t>result</w:t>
            </w:r>
          </w:p>
        </w:tc>
        <w:tc>
          <w:tcPr>
            <w:cnfStyle w:val="000010000000"/>
            <w:tcW w:w="6408" w:type="dxa"/>
            <w:gridSpan w:val="2"/>
            <w:shd w:val="clear" w:color="auto" w:fill="auto"/>
          </w:tcPr>
          <w:p w:rsidR="00430423" w:rsidRPr="00D15128" w:rsidRDefault="00430423" w:rsidP="009E417B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命令是否成功接收。</w:t>
            </w:r>
          </w:p>
          <w:p w:rsidR="00430423" w:rsidRPr="00D15128" w:rsidRDefault="00430423" w:rsidP="009E417B">
            <w:pPr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：接收成功</w:t>
            </w:r>
          </w:p>
          <w:p w:rsidR="00430423" w:rsidRPr="00D15128" w:rsidRDefault="00A04ACF" w:rsidP="009E417B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Pr="00453460">
              <w:rPr>
                <w:rFonts w:hint="eastAsia"/>
              </w:rPr>
              <w:t>请参照</w:t>
            </w:r>
            <w:r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  <w:r w:rsidR="00430423" w:rsidRPr="00D15128">
              <w:rPr>
                <w:rFonts w:hint="eastAsia"/>
                <w:color w:val="000000"/>
              </w:rPr>
              <w:t>，不等于</w:t>
            </w:r>
            <w:r w:rsidR="007F672E" w:rsidRPr="00D15128">
              <w:rPr>
                <w:rFonts w:hint="eastAsia"/>
                <w:color w:val="000000"/>
              </w:rPr>
              <w:t>0</w:t>
            </w:r>
            <w:r w:rsidR="00430423" w:rsidRPr="00D15128">
              <w:rPr>
                <w:rFonts w:hint="eastAsia"/>
                <w:color w:val="000000"/>
              </w:rPr>
              <w:t>时</w:t>
            </w:r>
            <w:r w:rsidR="00700E10" w:rsidRPr="00D15128">
              <w:rPr>
                <w:rFonts w:hint="eastAsia"/>
                <w:color w:val="000000"/>
              </w:rPr>
              <w:t>，</w:t>
            </w:r>
            <w:r w:rsidR="00430423" w:rsidRPr="00D15128">
              <w:rPr>
                <w:rFonts w:hint="eastAsia"/>
                <w:color w:val="000000"/>
              </w:rPr>
              <w:t>本响应包中不会有</w:t>
            </w:r>
            <w:r w:rsidR="00430423" w:rsidRPr="00D15128">
              <w:rPr>
                <w:rFonts w:hint="eastAsia"/>
                <w:color w:val="000000"/>
              </w:rPr>
              <w:t>body</w:t>
            </w:r>
            <w:r w:rsidR="00430423" w:rsidRPr="00D15128">
              <w:rPr>
                <w:rFonts w:hint="eastAsia"/>
                <w:color w:val="000000"/>
              </w:rPr>
              <w:t>标签</w:t>
            </w:r>
          </w:p>
        </w:tc>
      </w:tr>
      <w:tr w:rsidR="00430423" w:rsidRPr="00FA148C" w:rsidTr="00B8157B">
        <w:trPr>
          <w:cnfStyle w:val="000000100000"/>
          <w:trHeight w:val="73"/>
          <w:jc w:val="center"/>
        </w:trPr>
        <w:tc>
          <w:tcPr>
            <w:cnfStyle w:val="000010000000"/>
            <w:tcW w:w="855" w:type="dxa"/>
            <w:vMerge w:val="restart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b/>
                <w:color w:val="000000"/>
              </w:rPr>
              <w:t>B</w:t>
            </w:r>
            <w:r w:rsidRPr="00FA148C">
              <w:rPr>
                <w:rFonts w:hint="eastAsia"/>
                <w:b/>
                <w:color w:val="000000"/>
              </w:rPr>
              <w:t>ody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FA148C">
              <w:rPr>
                <w:rFonts w:hint="eastAsia"/>
                <w:b/>
                <w:color w:val="000000"/>
              </w:rPr>
              <w:t>reportMsg</w:t>
            </w:r>
          </w:p>
        </w:tc>
        <w:tc>
          <w:tcPr>
            <w:cnfStyle w:val="000010000000"/>
            <w:tcW w:w="1559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tcW w:w="484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手机号码</w:t>
            </w:r>
          </w:p>
        </w:tc>
      </w:tr>
      <w:tr w:rsidR="00430423" w:rsidRPr="00FA148C" w:rsidTr="00B8157B">
        <w:trPr>
          <w:trHeight w:val="73"/>
          <w:jc w:val="center"/>
        </w:trPr>
        <w:tc>
          <w:tcPr>
            <w:cnfStyle w:val="000010000000"/>
            <w:tcW w:w="855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559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rFonts w:hint="eastAsia"/>
                <w:b/>
                <w:color w:val="000000"/>
              </w:rPr>
              <w:t>msgid</w:t>
            </w:r>
          </w:p>
        </w:tc>
        <w:tc>
          <w:tcPr>
            <w:tcW w:w="484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彩信标识</w:t>
            </w:r>
          </w:p>
        </w:tc>
      </w:tr>
      <w:tr w:rsidR="00430423" w:rsidRPr="00FA148C" w:rsidTr="00B8157B">
        <w:trPr>
          <w:cnfStyle w:val="000000100000"/>
          <w:trHeight w:val="73"/>
          <w:jc w:val="center"/>
        </w:trPr>
        <w:tc>
          <w:tcPr>
            <w:cnfStyle w:val="000010000000"/>
            <w:tcW w:w="855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559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b/>
                <w:color w:val="000000"/>
              </w:rPr>
              <w:t>status</w:t>
            </w:r>
          </w:p>
        </w:tc>
        <w:tc>
          <w:tcPr>
            <w:tcW w:w="484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彩信发送状态</w:t>
            </w:r>
          </w:p>
          <w:p w:rsidR="00430423" w:rsidRPr="00D15128" w:rsidRDefault="00430423" w:rsidP="009E417B">
            <w:pPr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：发送成功</w:t>
            </w:r>
          </w:p>
          <w:p w:rsidR="00430423" w:rsidRPr="00D15128" w:rsidRDefault="00A04ACF" w:rsidP="009E417B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Pr="00453460">
              <w:rPr>
                <w:rFonts w:hint="eastAsia"/>
              </w:rPr>
              <w:t>请参照</w:t>
            </w:r>
            <w:r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</w:p>
        </w:tc>
      </w:tr>
      <w:tr w:rsidR="00430423" w:rsidRPr="00FA148C" w:rsidTr="00B8157B">
        <w:trPr>
          <w:trHeight w:val="73"/>
          <w:jc w:val="center"/>
        </w:trPr>
        <w:tc>
          <w:tcPr>
            <w:cnfStyle w:val="000010000000"/>
            <w:tcW w:w="855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559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b/>
                <w:color w:val="000000"/>
              </w:rPr>
              <w:t>status</w:t>
            </w:r>
            <w:r w:rsidRPr="00FA148C">
              <w:rPr>
                <w:rFonts w:hint="eastAsia"/>
                <w:b/>
                <w:color w:val="000000"/>
              </w:rPr>
              <w:t>Desp</w:t>
            </w:r>
          </w:p>
        </w:tc>
        <w:tc>
          <w:tcPr>
            <w:tcW w:w="484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发送状态描述</w:t>
            </w:r>
          </w:p>
        </w:tc>
      </w:tr>
      <w:tr w:rsidR="00430423" w:rsidRPr="00FA148C" w:rsidTr="00B8157B">
        <w:trPr>
          <w:cnfStyle w:val="000000100000"/>
          <w:trHeight w:val="73"/>
          <w:jc w:val="center"/>
        </w:trPr>
        <w:tc>
          <w:tcPr>
            <w:cnfStyle w:val="000010000000"/>
            <w:tcW w:w="855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rPr>
                <w:b/>
                <w:color w:val="000000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FA148C">
              <w:rPr>
                <w:rFonts w:hint="eastAsia"/>
                <w:b/>
                <w:color w:val="000000"/>
              </w:rPr>
              <w:t>reportMsg</w:t>
            </w:r>
          </w:p>
        </w:tc>
        <w:tc>
          <w:tcPr>
            <w:cnfStyle w:val="000010000000"/>
            <w:tcW w:w="1559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tcW w:w="484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手机号码</w:t>
            </w:r>
          </w:p>
        </w:tc>
      </w:tr>
      <w:tr w:rsidR="00430423" w:rsidRPr="00FA148C" w:rsidTr="00B8157B">
        <w:trPr>
          <w:trHeight w:val="73"/>
          <w:jc w:val="center"/>
        </w:trPr>
        <w:tc>
          <w:tcPr>
            <w:cnfStyle w:val="000010000000"/>
            <w:tcW w:w="855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559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rFonts w:hint="eastAsia"/>
                <w:b/>
                <w:color w:val="000000"/>
              </w:rPr>
              <w:t>msgid</w:t>
            </w:r>
          </w:p>
        </w:tc>
        <w:tc>
          <w:tcPr>
            <w:tcW w:w="484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彩信标识</w:t>
            </w:r>
          </w:p>
        </w:tc>
      </w:tr>
      <w:tr w:rsidR="00430423" w:rsidRPr="00FA148C" w:rsidTr="00B8157B">
        <w:trPr>
          <w:cnfStyle w:val="000000100000"/>
          <w:trHeight w:val="73"/>
          <w:jc w:val="center"/>
        </w:trPr>
        <w:tc>
          <w:tcPr>
            <w:cnfStyle w:val="000010000000"/>
            <w:tcW w:w="855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1559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b/>
                <w:color w:val="000000"/>
              </w:rPr>
              <w:t>status</w:t>
            </w:r>
          </w:p>
        </w:tc>
        <w:tc>
          <w:tcPr>
            <w:tcW w:w="484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彩信发送状态</w:t>
            </w:r>
          </w:p>
          <w:p w:rsidR="00430423" w:rsidRPr="00D15128" w:rsidRDefault="00430423" w:rsidP="009E417B">
            <w:pPr>
              <w:spacing w:line="276" w:lineRule="auto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：发送成功</w:t>
            </w:r>
          </w:p>
          <w:p w:rsidR="00430423" w:rsidRPr="00D15128" w:rsidRDefault="00A04ACF" w:rsidP="009E417B">
            <w:pPr>
              <w:adjustRightInd w:val="0"/>
              <w:snapToGrid w:val="0"/>
              <w:spacing w:line="276" w:lineRule="auto"/>
              <w:cnfStyle w:val="000000100000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Pr="00453460">
              <w:rPr>
                <w:rFonts w:hint="eastAsia"/>
              </w:rPr>
              <w:t>请参照</w:t>
            </w:r>
            <w:r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</w:p>
        </w:tc>
      </w:tr>
      <w:tr w:rsidR="00430423" w:rsidRPr="00FA148C" w:rsidTr="00B8157B">
        <w:trPr>
          <w:trHeight w:val="73"/>
          <w:jc w:val="center"/>
        </w:trPr>
        <w:tc>
          <w:tcPr>
            <w:cnfStyle w:val="000010000000"/>
            <w:tcW w:w="855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1559" w:type="dxa"/>
            <w:shd w:val="clear" w:color="auto" w:fill="auto"/>
            <w:vAlign w:val="center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b/>
                <w:color w:val="000000"/>
              </w:rPr>
              <w:t>status</w:t>
            </w:r>
            <w:r w:rsidRPr="00FA148C">
              <w:rPr>
                <w:rFonts w:hint="eastAsia"/>
                <w:b/>
                <w:color w:val="000000"/>
              </w:rPr>
              <w:t>Desp</w:t>
            </w:r>
          </w:p>
        </w:tc>
        <w:tc>
          <w:tcPr>
            <w:tcW w:w="4849" w:type="dxa"/>
            <w:shd w:val="clear" w:color="auto" w:fill="auto"/>
          </w:tcPr>
          <w:p w:rsidR="00430423" w:rsidRPr="00D15128" w:rsidRDefault="00430423" w:rsidP="009E417B">
            <w:pPr>
              <w:adjustRightInd w:val="0"/>
              <w:snapToGrid w:val="0"/>
              <w:spacing w:line="276" w:lineRule="auto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发送状态描述</w:t>
            </w:r>
          </w:p>
        </w:tc>
      </w:tr>
      <w:tr w:rsidR="00430423" w:rsidRPr="00FA148C" w:rsidTr="00B8157B">
        <w:trPr>
          <w:cnfStyle w:val="000000100000"/>
          <w:trHeight w:val="73"/>
          <w:jc w:val="center"/>
        </w:trPr>
        <w:tc>
          <w:tcPr>
            <w:cnfStyle w:val="000010000000"/>
            <w:tcW w:w="855" w:type="dxa"/>
            <w:vMerge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ind w:firstLineChars="200" w:firstLine="422"/>
              <w:rPr>
                <w:b/>
                <w:color w:val="000000"/>
              </w:rPr>
            </w:pPr>
          </w:p>
        </w:tc>
        <w:tc>
          <w:tcPr>
            <w:tcW w:w="1276" w:type="dxa"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FA148C">
              <w:rPr>
                <w:b/>
                <w:color w:val="000000"/>
              </w:rPr>
              <w:t>……</w:t>
            </w:r>
          </w:p>
        </w:tc>
        <w:tc>
          <w:tcPr>
            <w:cnfStyle w:val="000010000000"/>
            <w:tcW w:w="1559" w:type="dxa"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FA148C">
              <w:rPr>
                <w:b/>
                <w:color w:val="000000"/>
              </w:rPr>
              <w:t>……</w:t>
            </w:r>
          </w:p>
        </w:tc>
        <w:tc>
          <w:tcPr>
            <w:tcW w:w="4849" w:type="dxa"/>
            <w:shd w:val="clear" w:color="auto" w:fill="auto"/>
          </w:tcPr>
          <w:p w:rsidR="00430423" w:rsidRPr="00FA148C" w:rsidRDefault="00430423" w:rsidP="009E417B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FA148C">
              <w:rPr>
                <w:b/>
                <w:color w:val="000000"/>
              </w:rPr>
              <w:t>……</w:t>
            </w:r>
          </w:p>
        </w:tc>
      </w:tr>
    </w:tbl>
    <w:p w:rsidR="00E57787" w:rsidRPr="00F33617" w:rsidRDefault="00E57787" w:rsidP="009E417B">
      <w:pPr>
        <w:pStyle w:val="3"/>
        <w:spacing w:line="360" w:lineRule="auto"/>
      </w:pPr>
      <w:bookmarkStart w:id="204" w:name="_Java版API"/>
      <w:bookmarkStart w:id="205" w:name="_Toc276390961"/>
      <w:bookmarkStart w:id="206" w:name="_Toc365971962"/>
      <w:bookmarkStart w:id="207" w:name="_Toc425176258"/>
      <w:bookmarkStart w:id="208" w:name="_Toc430189446"/>
      <w:bookmarkStart w:id="209" w:name="_Toc430189500"/>
      <w:bookmarkStart w:id="210" w:name="_Toc365554796"/>
      <w:bookmarkStart w:id="211" w:name="_Toc365971964"/>
      <w:bookmarkEnd w:id="204"/>
      <w:r>
        <w:rPr>
          <w:rFonts w:hint="eastAsia"/>
        </w:rPr>
        <w:lastRenderedPageBreak/>
        <w:t>彩信</w:t>
      </w:r>
      <w:r w:rsidRPr="00F33617">
        <w:rPr>
          <w:rFonts w:hint="eastAsia"/>
        </w:rPr>
        <w:t>上行</w:t>
      </w:r>
      <w:bookmarkEnd w:id="205"/>
      <w:bookmarkEnd w:id="206"/>
      <w:bookmarkEnd w:id="207"/>
      <w:bookmarkEnd w:id="208"/>
      <w:bookmarkEnd w:id="209"/>
    </w:p>
    <w:p w:rsidR="00E57787" w:rsidRPr="003D58D8" w:rsidRDefault="00E57787" w:rsidP="009E417B">
      <w:pPr>
        <w:rPr>
          <w:szCs w:val="21"/>
        </w:rPr>
      </w:pPr>
      <w:r w:rsidRPr="00F33617">
        <w:rPr>
          <w:rFonts w:hint="eastAsia"/>
          <w:szCs w:val="21"/>
        </w:rPr>
        <w:t>功能：</w:t>
      </w:r>
      <w:r w:rsidRPr="003D58D8">
        <w:rPr>
          <w:rFonts w:hint="eastAsia"/>
          <w:szCs w:val="21"/>
        </w:rPr>
        <w:t>在客户端和服务器端的通信中，客户端用</w:t>
      </w:r>
      <w:r w:rsidRPr="003D58D8">
        <w:rPr>
          <w:rFonts w:hint="eastAsia"/>
          <w:szCs w:val="21"/>
        </w:rPr>
        <w:t>Deliver</w:t>
      </w:r>
      <w:r w:rsidRPr="003D58D8">
        <w:rPr>
          <w:rFonts w:hint="eastAsia"/>
          <w:szCs w:val="21"/>
        </w:rPr>
        <w:t>命</w:t>
      </w:r>
      <w:r>
        <w:rPr>
          <w:rFonts w:hint="eastAsia"/>
          <w:szCs w:val="21"/>
        </w:rPr>
        <w:t>令</w:t>
      </w:r>
      <w:r w:rsidRPr="003D58D8">
        <w:rPr>
          <w:rFonts w:hint="eastAsia"/>
          <w:szCs w:val="21"/>
        </w:rPr>
        <w:t>向服务器端请求</w:t>
      </w:r>
      <w:r w:rsidRPr="003D58D8">
        <w:rPr>
          <w:rFonts w:hint="eastAsia"/>
          <w:szCs w:val="21"/>
        </w:rPr>
        <w:t>MO</w:t>
      </w:r>
      <w:r>
        <w:rPr>
          <w:rFonts w:hint="eastAsia"/>
          <w:szCs w:val="21"/>
        </w:rPr>
        <w:t>彩</w:t>
      </w:r>
      <w:r w:rsidRPr="003D58D8">
        <w:rPr>
          <w:rFonts w:hint="eastAsia"/>
          <w:szCs w:val="21"/>
        </w:rPr>
        <w:t>信消息。服务器端接收到</w:t>
      </w:r>
      <w:r w:rsidRPr="003D58D8">
        <w:rPr>
          <w:rFonts w:hint="eastAsia"/>
          <w:szCs w:val="21"/>
        </w:rPr>
        <w:t>Deliver</w:t>
      </w:r>
      <w:r w:rsidRPr="003D58D8">
        <w:rPr>
          <w:rFonts w:hint="eastAsia"/>
          <w:szCs w:val="21"/>
        </w:rPr>
        <w:t>命令，会返回</w:t>
      </w:r>
      <w:r w:rsidRPr="003D58D8">
        <w:rPr>
          <w:rFonts w:hint="eastAsia"/>
          <w:szCs w:val="21"/>
        </w:rPr>
        <w:t>Deliver_Resp</w:t>
      </w:r>
      <w:r w:rsidRPr="003D58D8">
        <w:rPr>
          <w:rFonts w:hint="eastAsia"/>
          <w:szCs w:val="21"/>
        </w:rPr>
        <w:t>应答。返回该用户的</w:t>
      </w:r>
      <w:r w:rsidRPr="003D58D8">
        <w:rPr>
          <w:rFonts w:hint="eastAsia"/>
          <w:szCs w:val="21"/>
        </w:rPr>
        <w:t>MO</w:t>
      </w:r>
      <w:r>
        <w:rPr>
          <w:rFonts w:hint="eastAsia"/>
          <w:szCs w:val="21"/>
        </w:rPr>
        <w:t>彩</w:t>
      </w:r>
      <w:r w:rsidRPr="003D58D8">
        <w:rPr>
          <w:rFonts w:hint="eastAsia"/>
          <w:szCs w:val="21"/>
        </w:rPr>
        <w:t>信消息，每次最多</w:t>
      </w:r>
      <w:r w:rsidRPr="003D58D8">
        <w:rPr>
          <w:rFonts w:hint="eastAsia"/>
          <w:szCs w:val="21"/>
        </w:rPr>
        <w:t>100</w:t>
      </w:r>
      <w:r w:rsidRPr="003D58D8">
        <w:rPr>
          <w:rFonts w:hint="eastAsia"/>
          <w:szCs w:val="21"/>
        </w:rPr>
        <w:t>条。</w:t>
      </w:r>
    </w:p>
    <w:p w:rsidR="00E57787" w:rsidRDefault="00E57787" w:rsidP="009E417B">
      <w:r w:rsidRPr="00F33617">
        <w:rPr>
          <w:rFonts w:hint="eastAsia"/>
        </w:rPr>
        <w:t>建议采用</w:t>
      </w:r>
      <w:r w:rsidRPr="00F33617">
        <w:rPr>
          <w:rFonts w:hint="eastAsia"/>
        </w:rPr>
        <w:t>post</w:t>
      </w:r>
      <w:r w:rsidRPr="00F33617">
        <w:rPr>
          <w:rFonts w:hint="eastAsia"/>
        </w:rPr>
        <w:t>方</w:t>
      </w:r>
      <w:r>
        <w:rPr>
          <w:rFonts w:hint="eastAsia"/>
        </w:rPr>
        <w:t>式</w:t>
      </w:r>
      <w:r w:rsidRPr="00F33617">
        <w:rPr>
          <w:rFonts w:hint="eastAsia"/>
        </w:rPr>
        <w:t>提交请求。</w:t>
      </w:r>
      <w:bookmarkStart w:id="212" w:name="_Toc365554791"/>
    </w:p>
    <w:p w:rsidR="00E57787" w:rsidRDefault="00E57787" w:rsidP="009E417B">
      <w:r>
        <w:rPr>
          <w:rFonts w:hint="eastAsia"/>
        </w:rPr>
        <w:t>彩信上行</w:t>
      </w:r>
      <w:r>
        <w:rPr>
          <w:rFonts w:hint="eastAsia"/>
        </w:rPr>
        <w:t>Deliver</w:t>
      </w:r>
      <w:r>
        <w:rPr>
          <w:rFonts w:hint="eastAsia"/>
        </w:rPr>
        <w:t>命令的请求内容</w:t>
      </w:r>
      <w:bookmarkEnd w:id="212"/>
    </w:p>
    <w:tbl>
      <w:tblPr>
        <w:tblStyle w:val="4-11"/>
        <w:tblW w:w="0" w:type="auto"/>
        <w:jc w:val="center"/>
        <w:tblLayout w:type="fixed"/>
        <w:tblLook w:val="0020"/>
      </w:tblPr>
      <w:tblGrid>
        <w:gridCol w:w="1069"/>
        <w:gridCol w:w="1275"/>
        <w:gridCol w:w="6271"/>
      </w:tblGrid>
      <w:tr w:rsidR="00E57787" w:rsidRPr="007E15D9" w:rsidTr="00B8157B">
        <w:trPr>
          <w:cnfStyle w:val="100000000000"/>
          <w:trHeight w:val="389"/>
          <w:jc w:val="center"/>
        </w:trPr>
        <w:tc>
          <w:tcPr>
            <w:cnfStyle w:val="000010000000"/>
            <w:tcW w:w="2344" w:type="dxa"/>
            <w:gridSpan w:val="2"/>
            <w:vAlign w:val="center"/>
          </w:tcPr>
          <w:p w:rsidR="00E57787" w:rsidRPr="00E172D8" w:rsidRDefault="00E57787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参数名称</w:t>
            </w:r>
          </w:p>
        </w:tc>
        <w:tc>
          <w:tcPr>
            <w:tcW w:w="6271" w:type="dxa"/>
            <w:vAlign w:val="center"/>
          </w:tcPr>
          <w:p w:rsidR="00E57787" w:rsidRPr="00E172D8" w:rsidRDefault="00E57787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cnfStyle w:val="100000000000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说明</w:t>
            </w:r>
          </w:p>
        </w:tc>
      </w:tr>
      <w:tr w:rsidR="00E57787" w:rsidRPr="007E15D9" w:rsidTr="00B8157B">
        <w:trPr>
          <w:cnfStyle w:val="000000100000"/>
          <w:trHeight w:val="335"/>
          <w:jc w:val="center"/>
        </w:trPr>
        <w:tc>
          <w:tcPr>
            <w:cnfStyle w:val="000010000000"/>
            <w:tcW w:w="1069" w:type="dxa"/>
            <w:vMerge w:val="restart"/>
            <w:shd w:val="clear" w:color="auto" w:fill="auto"/>
          </w:tcPr>
          <w:p w:rsidR="00E57787" w:rsidRPr="007E15D9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7E15D9">
              <w:rPr>
                <w:rFonts w:hint="eastAsia"/>
                <w:b/>
                <w:color w:val="000000"/>
              </w:rPr>
              <w:t>head</w:t>
            </w:r>
          </w:p>
        </w:tc>
        <w:tc>
          <w:tcPr>
            <w:tcW w:w="1275" w:type="dxa"/>
            <w:shd w:val="clear" w:color="auto" w:fill="auto"/>
          </w:tcPr>
          <w:p w:rsidR="00E57787" w:rsidRPr="007E15D9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7E15D9">
              <w:rPr>
                <w:rFonts w:hint="eastAsia"/>
                <w:b/>
                <w:color w:val="000000"/>
              </w:rPr>
              <w:t>cmdId</w:t>
            </w:r>
          </w:p>
        </w:tc>
        <w:tc>
          <w:tcPr>
            <w:cnfStyle w:val="000010000000"/>
            <w:tcW w:w="6271" w:type="dxa"/>
            <w:shd w:val="clear" w:color="auto" w:fill="auto"/>
          </w:tcPr>
          <w:p w:rsidR="00E57787" w:rsidRPr="00D15128" w:rsidRDefault="006736CC" w:rsidP="00700E10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hyperlink w:anchor="_消息ID定义" w:history="1">
              <w:r w:rsidR="00E57787" w:rsidRPr="00D15128">
                <w:rPr>
                  <w:rStyle w:val="a8"/>
                  <w:rFonts w:hint="eastAsia"/>
                </w:rPr>
                <w:t>命令</w:t>
              </w:r>
              <w:r w:rsidR="00E57787" w:rsidRPr="00D15128">
                <w:rPr>
                  <w:rStyle w:val="a8"/>
                  <w:rFonts w:hint="eastAsia"/>
                </w:rPr>
                <w:t>ID</w:t>
              </w:r>
            </w:hyperlink>
            <w:r w:rsidR="00E57787" w:rsidRPr="00D15128">
              <w:rPr>
                <w:rFonts w:hint="eastAsia"/>
                <w:color w:val="000000"/>
              </w:rPr>
              <w:t>，</w:t>
            </w:r>
            <w:r w:rsidR="00E57787" w:rsidRPr="00D15128">
              <w:rPr>
                <w:rFonts w:hint="eastAsia"/>
                <w:color w:val="000000"/>
              </w:rPr>
              <w:t>003 or 103</w:t>
            </w:r>
          </w:p>
        </w:tc>
      </w:tr>
      <w:tr w:rsidR="00E57787" w:rsidRPr="007E15D9" w:rsidTr="00B8157B">
        <w:trPr>
          <w:trHeight w:val="327"/>
          <w:jc w:val="center"/>
        </w:trPr>
        <w:tc>
          <w:tcPr>
            <w:cnfStyle w:val="000010000000"/>
            <w:tcW w:w="1069" w:type="dxa"/>
            <w:vMerge/>
            <w:shd w:val="clear" w:color="auto" w:fill="auto"/>
          </w:tcPr>
          <w:p w:rsidR="00E57787" w:rsidRPr="007E15D9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5" w:type="dxa"/>
            <w:shd w:val="clear" w:color="auto" w:fill="auto"/>
          </w:tcPr>
          <w:p w:rsidR="00E57787" w:rsidRPr="007E15D9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  <w:r w:rsidRPr="007E15D9">
              <w:rPr>
                <w:b/>
                <w:color w:val="000000"/>
              </w:rPr>
              <w:t>account</w:t>
            </w:r>
          </w:p>
        </w:tc>
        <w:tc>
          <w:tcPr>
            <w:cnfStyle w:val="000010000000"/>
            <w:tcW w:w="6271" w:type="dxa"/>
            <w:shd w:val="clear" w:color="auto" w:fill="auto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用户账号</w:t>
            </w:r>
          </w:p>
        </w:tc>
      </w:tr>
      <w:tr w:rsidR="00E57787" w:rsidRPr="007E15D9" w:rsidTr="00B8157B">
        <w:trPr>
          <w:cnfStyle w:val="000000100000"/>
          <w:trHeight w:val="348"/>
          <w:jc w:val="center"/>
        </w:trPr>
        <w:tc>
          <w:tcPr>
            <w:cnfStyle w:val="000010000000"/>
            <w:tcW w:w="1069" w:type="dxa"/>
            <w:vMerge/>
            <w:shd w:val="clear" w:color="auto" w:fill="auto"/>
          </w:tcPr>
          <w:p w:rsidR="00E57787" w:rsidRPr="007E15D9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5" w:type="dxa"/>
            <w:shd w:val="clear" w:color="auto" w:fill="auto"/>
          </w:tcPr>
          <w:p w:rsidR="00E57787" w:rsidRPr="007E15D9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7E15D9">
              <w:rPr>
                <w:rFonts w:hint="eastAsia"/>
                <w:b/>
                <w:color w:val="000000"/>
              </w:rPr>
              <w:t>password</w:t>
            </w:r>
          </w:p>
        </w:tc>
        <w:tc>
          <w:tcPr>
            <w:cnfStyle w:val="000010000000"/>
            <w:tcW w:w="6271" w:type="dxa"/>
            <w:shd w:val="clear" w:color="auto" w:fill="auto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用户密码，</w:t>
            </w:r>
            <w:r w:rsidRPr="00D15128">
              <w:rPr>
                <w:rFonts w:hint="eastAsia"/>
                <w:szCs w:val="21"/>
              </w:rPr>
              <w:t>需采用</w:t>
            </w:r>
            <w:r w:rsidRPr="00D15128">
              <w:rPr>
                <w:szCs w:val="21"/>
              </w:rPr>
              <w:t>MD5</w:t>
            </w:r>
            <w:r w:rsidRPr="00D15128">
              <w:rPr>
                <w:rFonts w:hint="eastAsia"/>
                <w:szCs w:val="21"/>
              </w:rPr>
              <w:t>加密</w:t>
            </w:r>
            <w:r w:rsidRPr="00D15128">
              <w:rPr>
                <w:rFonts w:hint="eastAsia"/>
                <w:szCs w:val="21"/>
              </w:rPr>
              <w:t>(</w:t>
            </w:r>
            <w:r w:rsidRPr="00D15128">
              <w:rPr>
                <w:szCs w:val="21"/>
              </w:rPr>
              <w:t>32</w:t>
            </w:r>
            <w:r w:rsidRPr="00D15128">
              <w:rPr>
                <w:szCs w:val="21"/>
              </w:rPr>
              <w:t>位小写</w:t>
            </w:r>
            <w:r w:rsidRPr="00D15128">
              <w:rPr>
                <w:rFonts w:hint="eastAsia"/>
                <w:szCs w:val="21"/>
              </w:rPr>
              <w:t>)</w:t>
            </w:r>
          </w:p>
        </w:tc>
      </w:tr>
      <w:tr w:rsidR="00E57787" w:rsidRPr="007E15D9" w:rsidTr="00B8157B">
        <w:trPr>
          <w:trHeight w:val="353"/>
          <w:jc w:val="center"/>
        </w:trPr>
        <w:tc>
          <w:tcPr>
            <w:cnfStyle w:val="000010000000"/>
            <w:tcW w:w="1069" w:type="dxa"/>
            <w:shd w:val="clear" w:color="auto" w:fill="auto"/>
          </w:tcPr>
          <w:p w:rsidR="00E57787" w:rsidRPr="007E15D9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7E15D9">
              <w:rPr>
                <w:rFonts w:hint="eastAsia"/>
                <w:b/>
                <w:color w:val="000000"/>
              </w:rPr>
              <w:t>body</w:t>
            </w:r>
          </w:p>
        </w:tc>
        <w:tc>
          <w:tcPr>
            <w:tcW w:w="1275" w:type="dxa"/>
            <w:shd w:val="clear" w:color="auto" w:fill="auto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无</w:t>
            </w:r>
          </w:p>
        </w:tc>
        <w:tc>
          <w:tcPr>
            <w:cnfStyle w:val="000010000000"/>
            <w:tcW w:w="6271" w:type="dxa"/>
            <w:shd w:val="clear" w:color="auto" w:fill="auto"/>
          </w:tcPr>
          <w:p w:rsidR="00E57787" w:rsidRPr="007E15D9" w:rsidRDefault="00E57787" w:rsidP="00700E10">
            <w:pPr>
              <w:adjustRightInd w:val="0"/>
              <w:snapToGrid w:val="0"/>
              <w:spacing w:line="276" w:lineRule="auto"/>
              <w:rPr>
                <w:b/>
                <w:color w:val="000000"/>
              </w:rPr>
            </w:pPr>
          </w:p>
        </w:tc>
      </w:tr>
    </w:tbl>
    <w:p w:rsidR="00E57787" w:rsidRDefault="00E57787" w:rsidP="002B6C06">
      <w:pPr>
        <w:adjustRightInd w:val="0"/>
        <w:snapToGrid w:val="0"/>
        <w:rPr>
          <w:color w:val="000000"/>
        </w:rPr>
      </w:pPr>
      <w:bookmarkStart w:id="213" w:name="OLE_LINK7"/>
      <w:bookmarkStart w:id="214" w:name="OLE_LINK8"/>
      <w:bookmarkStart w:id="215" w:name="OLE_LINK9"/>
      <w:bookmarkStart w:id="216" w:name="OLE_LINK10"/>
      <w:bookmarkStart w:id="217" w:name="OLE_LINK5"/>
      <w:bookmarkStart w:id="218" w:name="OLE_LINK6"/>
      <w:bookmarkStart w:id="219" w:name="_Toc509116236"/>
      <w:bookmarkStart w:id="220" w:name="_Toc509116366"/>
      <w:bookmarkStart w:id="221" w:name="_Toc509133574"/>
      <w:bookmarkStart w:id="222" w:name="_Toc509138860"/>
      <w:bookmarkStart w:id="223" w:name="_Toc33890821"/>
      <w:bookmarkStart w:id="224" w:name="_Toc365554792"/>
      <w:r>
        <w:rPr>
          <w:rFonts w:hint="eastAsia"/>
          <w:color w:val="000000"/>
        </w:rPr>
        <w:t>请求</w:t>
      </w:r>
      <w:r>
        <w:rPr>
          <w:rFonts w:hint="eastAsia"/>
          <w:color w:val="000000"/>
        </w:rPr>
        <w:t>XML</w:t>
      </w:r>
      <w:r>
        <w:rPr>
          <w:rFonts w:hint="eastAsia"/>
          <w:color w:val="000000"/>
        </w:rPr>
        <w:t>格式示例：</w:t>
      </w:r>
      <w:bookmarkEnd w:id="213"/>
      <w:bookmarkEnd w:id="214"/>
    </w:p>
    <w:bookmarkEnd w:id="215"/>
    <w:bookmarkEnd w:id="216"/>
    <w:p w:rsidR="00E57787" w:rsidRPr="002D4C49" w:rsidRDefault="00E57787" w:rsidP="00700E10">
      <w:pPr>
        <w:adjustRightInd w:val="0"/>
        <w:snapToGrid w:val="0"/>
        <w:spacing w:line="276" w:lineRule="auto"/>
        <w:ind w:firstLineChars="150" w:firstLine="315"/>
        <w:rPr>
          <w:color w:val="000000"/>
        </w:rPr>
      </w:pPr>
      <w:r w:rsidRPr="002D4C49">
        <w:rPr>
          <w:color w:val="000000"/>
        </w:rPr>
        <w:t>&lt;?xmlversion="1.0" encoding="UTF-8"?&gt;</w:t>
      </w:r>
    </w:p>
    <w:p w:rsidR="00E57787" w:rsidRPr="002D4C49" w:rsidRDefault="00E57787" w:rsidP="00700E10">
      <w:pPr>
        <w:adjustRightInd w:val="0"/>
        <w:snapToGrid w:val="0"/>
        <w:spacing w:line="276" w:lineRule="auto"/>
        <w:ind w:firstLineChars="150" w:firstLine="315"/>
        <w:rPr>
          <w:color w:val="000000"/>
        </w:rPr>
      </w:pPr>
      <w:r w:rsidRPr="002D4C49">
        <w:rPr>
          <w:color w:val="000000"/>
        </w:rPr>
        <w:t>&lt;root&gt;</w:t>
      </w:r>
    </w:p>
    <w:p w:rsidR="00E57787" w:rsidRPr="002D4C49" w:rsidRDefault="00E57787" w:rsidP="00700E10">
      <w:pPr>
        <w:adjustRightInd w:val="0"/>
        <w:snapToGrid w:val="0"/>
        <w:spacing w:line="276" w:lineRule="auto"/>
        <w:ind w:leftChars="100" w:left="210" w:firstLineChars="150" w:firstLine="315"/>
        <w:rPr>
          <w:color w:val="000000"/>
        </w:rPr>
      </w:pPr>
      <w:r w:rsidRPr="002D4C49">
        <w:rPr>
          <w:color w:val="000000"/>
        </w:rPr>
        <w:t>&lt;head&gt;&lt;cmdId&gt;00</w:t>
      </w:r>
      <w:r>
        <w:rPr>
          <w:rFonts w:hint="eastAsia"/>
          <w:color w:val="000000"/>
        </w:rPr>
        <w:t>3</w:t>
      </w:r>
      <w:r w:rsidRPr="002D4C49">
        <w:rPr>
          <w:color w:val="000000"/>
        </w:rPr>
        <w:t>&lt;/cmdId&gt;&lt;account&gt;</w:t>
      </w:r>
      <w:r>
        <w:rPr>
          <w:color w:val="000000"/>
        </w:rPr>
        <w:t>8373</w:t>
      </w:r>
      <w:r w:rsidRPr="002D4C49">
        <w:rPr>
          <w:color w:val="000000"/>
        </w:rPr>
        <w:t>&lt;/account&gt;&lt;password&gt;</w:t>
      </w:r>
      <w:r w:rsidRPr="006D3B77">
        <w:rPr>
          <w:szCs w:val="21"/>
        </w:rPr>
        <w:t>bb43a2c4081bec02fca7b72f38e63021</w:t>
      </w:r>
      <w:r w:rsidRPr="002D4C49">
        <w:rPr>
          <w:color w:val="000000"/>
        </w:rPr>
        <w:t>&lt;/password&gt;&lt;/head&gt;</w:t>
      </w:r>
    </w:p>
    <w:p w:rsidR="00E57787" w:rsidRDefault="00E57787" w:rsidP="00700E10">
      <w:pPr>
        <w:adjustRightInd w:val="0"/>
        <w:snapToGrid w:val="0"/>
        <w:spacing w:line="276" w:lineRule="auto"/>
        <w:ind w:firstLineChars="150" w:firstLine="315"/>
        <w:rPr>
          <w:color w:val="000000"/>
        </w:rPr>
      </w:pPr>
      <w:r w:rsidRPr="002D4C49">
        <w:rPr>
          <w:color w:val="000000"/>
        </w:rPr>
        <w:t>&lt;/root&gt;</w:t>
      </w:r>
    </w:p>
    <w:bookmarkEnd w:id="217"/>
    <w:bookmarkEnd w:id="218"/>
    <w:p w:rsidR="00E57787" w:rsidRPr="00436112" w:rsidRDefault="00E57787" w:rsidP="009E417B">
      <w:pPr>
        <w:adjustRightInd w:val="0"/>
        <w:snapToGrid w:val="0"/>
        <w:rPr>
          <w:color w:val="000000"/>
        </w:rPr>
      </w:pPr>
      <w:r>
        <w:rPr>
          <w:rFonts w:hint="eastAsia"/>
        </w:rPr>
        <w:t>Deliver</w:t>
      </w:r>
      <w:r>
        <w:rPr>
          <w:rFonts w:hint="eastAsia"/>
        </w:rPr>
        <w:t>命令的应答内容</w:t>
      </w:r>
      <w:bookmarkEnd w:id="219"/>
      <w:bookmarkEnd w:id="220"/>
      <w:bookmarkEnd w:id="221"/>
      <w:bookmarkEnd w:id="222"/>
      <w:bookmarkEnd w:id="223"/>
      <w:bookmarkEnd w:id="224"/>
    </w:p>
    <w:tbl>
      <w:tblPr>
        <w:tblStyle w:val="4-11"/>
        <w:tblW w:w="0" w:type="auto"/>
        <w:jc w:val="center"/>
        <w:tblLayout w:type="fixed"/>
        <w:tblLook w:val="0020"/>
      </w:tblPr>
      <w:tblGrid>
        <w:gridCol w:w="1215"/>
        <w:gridCol w:w="1276"/>
        <w:gridCol w:w="2097"/>
        <w:gridCol w:w="4169"/>
      </w:tblGrid>
      <w:tr w:rsidR="00E57787" w:rsidRPr="008A33CC" w:rsidTr="00B8157B">
        <w:trPr>
          <w:cnfStyle w:val="100000000000"/>
          <w:trHeight w:val="397"/>
          <w:jc w:val="center"/>
        </w:trPr>
        <w:tc>
          <w:tcPr>
            <w:cnfStyle w:val="000010000000"/>
            <w:tcW w:w="2491" w:type="dxa"/>
            <w:gridSpan w:val="2"/>
            <w:vAlign w:val="center"/>
          </w:tcPr>
          <w:p w:rsidR="00E57787" w:rsidRPr="00E172D8" w:rsidRDefault="00E57787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参数名称</w:t>
            </w:r>
          </w:p>
        </w:tc>
        <w:tc>
          <w:tcPr>
            <w:tcW w:w="6266" w:type="dxa"/>
            <w:gridSpan w:val="2"/>
            <w:vAlign w:val="center"/>
          </w:tcPr>
          <w:p w:rsidR="00E57787" w:rsidRPr="00E172D8" w:rsidRDefault="00E57787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cnfStyle w:val="100000000000"/>
              <w:rPr>
                <w:sz w:val="21"/>
              </w:rPr>
            </w:pPr>
            <w:r w:rsidRPr="00E172D8">
              <w:rPr>
                <w:rFonts w:hint="eastAsia"/>
                <w:sz w:val="21"/>
              </w:rPr>
              <w:t>说明</w:t>
            </w:r>
          </w:p>
        </w:tc>
      </w:tr>
      <w:tr w:rsidR="00E57787" w:rsidRPr="008A33CC" w:rsidTr="00B8157B">
        <w:trPr>
          <w:cnfStyle w:val="000000100000"/>
          <w:trHeight w:val="397"/>
          <w:jc w:val="center"/>
        </w:trPr>
        <w:tc>
          <w:tcPr>
            <w:cnfStyle w:val="000010000000"/>
            <w:tcW w:w="1215" w:type="dxa"/>
            <w:vMerge w:val="restart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hea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cmdId</w:t>
            </w:r>
          </w:p>
        </w:tc>
        <w:tc>
          <w:tcPr>
            <w:cnfStyle w:val="000010000000"/>
            <w:tcW w:w="6266" w:type="dxa"/>
            <w:gridSpan w:val="2"/>
            <w:shd w:val="clear" w:color="auto" w:fill="auto"/>
            <w:vAlign w:val="center"/>
          </w:tcPr>
          <w:p w:rsidR="00E57787" w:rsidRPr="00D15128" w:rsidRDefault="006736CC" w:rsidP="00700E10">
            <w:pPr>
              <w:adjustRightInd w:val="0"/>
              <w:snapToGrid w:val="0"/>
              <w:spacing w:line="276" w:lineRule="auto"/>
              <w:jc w:val="left"/>
              <w:rPr>
                <w:color w:val="000000"/>
              </w:rPr>
            </w:pPr>
            <w:hyperlink w:anchor="_消息ID定义" w:history="1">
              <w:r w:rsidR="00E57787" w:rsidRPr="00D15128">
                <w:rPr>
                  <w:rStyle w:val="a8"/>
                  <w:rFonts w:hint="eastAsia"/>
                </w:rPr>
                <w:t>命令</w:t>
              </w:r>
              <w:r w:rsidR="00E57787" w:rsidRPr="00D15128">
                <w:rPr>
                  <w:rStyle w:val="a8"/>
                  <w:rFonts w:hint="eastAsia"/>
                </w:rPr>
                <w:t>ID</w:t>
              </w:r>
            </w:hyperlink>
            <w:r w:rsidR="00E57787" w:rsidRPr="00D15128">
              <w:rPr>
                <w:rFonts w:hint="eastAsia"/>
                <w:color w:val="000000"/>
              </w:rPr>
              <w:t>，</w:t>
            </w:r>
            <w:r w:rsidR="00E57787" w:rsidRPr="00D15128">
              <w:rPr>
                <w:rFonts w:hint="eastAsia"/>
                <w:color w:val="000000"/>
              </w:rPr>
              <w:t>803 or 703</w:t>
            </w:r>
          </w:p>
        </w:tc>
      </w:tr>
      <w:tr w:rsidR="00E57787" w:rsidRPr="008A33CC" w:rsidTr="00B8157B">
        <w:trPr>
          <w:trHeight w:val="397"/>
          <w:jc w:val="center"/>
        </w:trPr>
        <w:tc>
          <w:tcPr>
            <w:cnfStyle w:val="000010000000"/>
            <w:tcW w:w="1215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result</w:t>
            </w:r>
          </w:p>
        </w:tc>
        <w:tc>
          <w:tcPr>
            <w:cnfStyle w:val="000010000000"/>
            <w:tcW w:w="6266" w:type="dxa"/>
            <w:gridSpan w:val="2"/>
            <w:shd w:val="clear" w:color="auto" w:fill="auto"/>
            <w:vAlign w:val="center"/>
          </w:tcPr>
          <w:p w:rsidR="00E57787" w:rsidRPr="00D15128" w:rsidRDefault="00E57787" w:rsidP="00700E10">
            <w:pPr>
              <w:spacing w:line="276" w:lineRule="auto"/>
              <w:jc w:val="left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命令是否成功接收。</w:t>
            </w:r>
          </w:p>
          <w:p w:rsidR="00E57787" w:rsidRPr="00D15128" w:rsidRDefault="00E57787" w:rsidP="00700E10">
            <w:pPr>
              <w:spacing w:line="276" w:lineRule="auto"/>
              <w:jc w:val="left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0</w:t>
            </w:r>
            <w:r w:rsidRPr="00D15128">
              <w:rPr>
                <w:rFonts w:hint="eastAsia"/>
                <w:color w:val="000000"/>
              </w:rPr>
              <w:t>：接收成功</w:t>
            </w:r>
          </w:p>
          <w:p w:rsidR="00E57787" w:rsidRPr="00D15128" w:rsidRDefault="00A04ACF" w:rsidP="00700E10">
            <w:pPr>
              <w:adjustRightInd w:val="0"/>
              <w:snapToGrid w:val="0"/>
              <w:spacing w:line="276" w:lineRule="auto"/>
              <w:jc w:val="left"/>
              <w:rPr>
                <w:color w:val="000000"/>
              </w:rPr>
            </w:pPr>
            <w:r w:rsidRPr="00453460">
              <w:rPr>
                <w:rFonts w:hint="eastAsia"/>
                <w:color w:val="000000"/>
              </w:rPr>
              <w:t>其它</w:t>
            </w:r>
            <w:r w:rsidRPr="00453460">
              <w:rPr>
                <w:rFonts w:hint="eastAsia"/>
              </w:rPr>
              <w:t>请参照</w:t>
            </w:r>
            <w:r w:rsidRPr="00453460">
              <w:t>：</w:t>
            </w:r>
            <w:hyperlink w:anchor="_彩信错误码" w:history="1">
              <w:r w:rsidR="00C27829">
                <w:rPr>
                  <w:rStyle w:val="a8"/>
                </w:rPr>
                <w:t>7</w:t>
              </w:r>
              <w:r w:rsidR="00C27829">
                <w:rPr>
                  <w:rStyle w:val="a8"/>
                </w:rPr>
                <w:t>、彩信错误码</w:t>
              </w:r>
            </w:hyperlink>
            <w:r w:rsidR="00E57787" w:rsidRPr="00D15128">
              <w:rPr>
                <w:rFonts w:hint="eastAsia"/>
                <w:color w:val="000000"/>
              </w:rPr>
              <w:t>，不等于</w:t>
            </w:r>
            <w:r w:rsidR="00E57787" w:rsidRPr="00D15128">
              <w:rPr>
                <w:rFonts w:hint="eastAsia"/>
                <w:color w:val="000000"/>
              </w:rPr>
              <w:t>0</w:t>
            </w:r>
            <w:r w:rsidR="00E57787" w:rsidRPr="00D15128">
              <w:rPr>
                <w:rFonts w:hint="eastAsia"/>
                <w:color w:val="000000"/>
              </w:rPr>
              <w:t>时</w:t>
            </w:r>
            <w:r w:rsidR="00E57787" w:rsidRPr="00D15128">
              <w:rPr>
                <w:rFonts w:hint="eastAsia"/>
                <w:color w:val="000000"/>
              </w:rPr>
              <w:t>,</w:t>
            </w:r>
            <w:r w:rsidR="00E57787" w:rsidRPr="00D15128">
              <w:rPr>
                <w:rFonts w:hint="eastAsia"/>
                <w:color w:val="000000"/>
              </w:rPr>
              <w:t>本响应包中不会有</w:t>
            </w:r>
            <w:r w:rsidR="00E57787" w:rsidRPr="00D15128">
              <w:rPr>
                <w:rFonts w:hint="eastAsia"/>
                <w:color w:val="000000"/>
              </w:rPr>
              <w:t>body</w:t>
            </w:r>
            <w:r w:rsidR="00E57787" w:rsidRPr="00D15128">
              <w:rPr>
                <w:rFonts w:hint="eastAsia"/>
                <w:color w:val="000000"/>
              </w:rPr>
              <w:t>标签</w:t>
            </w:r>
          </w:p>
        </w:tc>
      </w:tr>
      <w:tr w:rsidR="00E57787" w:rsidRPr="008A33CC" w:rsidTr="00B8157B">
        <w:trPr>
          <w:cnfStyle w:val="000000100000"/>
          <w:trHeight w:val="397"/>
          <w:jc w:val="center"/>
        </w:trPr>
        <w:tc>
          <w:tcPr>
            <w:cnfStyle w:val="000010000000"/>
            <w:tcW w:w="1215" w:type="dxa"/>
            <w:vMerge w:val="restart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bookmarkStart w:id="225" w:name="_Hlk357695153"/>
            <w:r w:rsidRPr="008A33CC">
              <w:rPr>
                <w:b/>
                <w:color w:val="000000"/>
              </w:rPr>
              <w:t>B</w:t>
            </w:r>
            <w:r w:rsidRPr="008A33CC">
              <w:rPr>
                <w:rFonts w:hint="eastAsia"/>
                <w:b/>
                <w:color w:val="000000"/>
              </w:rPr>
              <w:t>ody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deliverMsg</w:t>
            </w:r>
          </w:p>
        </w:tc>
        <w:tc>
          <w:tcPr>
            <w:cnfStyle w:val="000010000000"/>
            <w:tcW w:w="2097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tcW w:w="4169" w:type="dxa"/>
            <w:shd w:val="clear" w:color="auto" w:fill="auto"/>
            <w:vAlign w:val="center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jc w:val="left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手机号码</w:t>
            </w:r>
          </w:p>
        </w:tc>
      </w:tr>
      <w:tr w:rsidR="00E57787" w:rsidRPr="008A33CC" w:rsidTr="00B8157B">
        <w:trPr>
          <w:trHeight w:val="397"/>
          <w:jc w:val="center"/>
        </w:trPr>
        <w:tc>
          <w:tcPr>
            <w:cnfStyle w:val="000010000000"/>
            <w:tcW w:w="1215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2097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title</w:t>
            </w:r>
          </w:p>
        </w:tc>
        <w:tc>
          <w:tcPr>
            <w:tcW w:w="4169" w:type="dxa"/>
            <w:shd w:val="clear" w:color="auto" w:fill="auto"/>
            <w:vAlign w:val="center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jc w:val="left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彩信标题</w:t>
            </w:r>
          </w:p>
        </w:tc>
      </w:tr>
      <w:tr w:rsidR="00E57787" w:rsidRPr="008A33CC" w:rsidTr="00B8157B">
        <w:trPr>
          <w:cnfStyle w:val="000000100000"/>
          <w:trHeight w:val="397"/>
          <w:jc w:val="center"/>
        </w:trPr>
        <w:tc>
          <w:tcPr>
            <w:cnfStyle w:val="000010000000"/>
            <w:tcW w:w="1215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2097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content</w:t>
            </w:r>
          </w:p>
        </w:tc>
        <w:tc>
          <w:tcPr>
            <w:tcW w:w="4169" w:type="dxa"/>
            <w:shd w:val="clear" w:color="auto" w:fill="auto"/>
            <w:vAlign w:val="center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jc w:val="left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szCs w:val="21"/>
              </w:rPr>
              <w:t>彩信内容：彩信文件压缩成</w:t>
            </w:r>
            <w:r w:rsidRPr="00D15128">
              <w:rPr>
                <w:rFonts w:hint="eastAsia"/>
                <w:szCs w:val="21"/>
              </w:rPr>
              <w:t>zip</w:t>
            </w:r>
            <w:r w:rsidRPr="00D15128">
              <w:rPr>
                <w:rFonts w:hint="eastAsia"/>
                <w:szCs w:val="21"/>
              </w:rPr>
              <w:t>文件，再对该文件进行</w:t>
            </w:r>
            <w:r w:rsidRPr="00D15128">
              <w:rPr>
                <w:rFonts w:hint="eastAsia"/>
                <w:szCs w:val="21"/>
              </w:rPr>
              <w:t>BASE64</w:t>
            </w:r>
            <w:r w:rsidRPr="00D15128">
              <w:rPr>
                <w:rFonts w:hint="eastAsia"/>
                <w:szCs w:val="21"/>
              </w:rPr>
              <w:t>编码</w:t>
            </w:r>
          </w:p>
        </w:tc>
      </w:tr>
      <w:tr w:rsidR="00E57787" w:rsidRPr="008A33CC" w:rsidTr="00B8157B">
        <w:trPr>
          <w:trHeight w:val="397"/>
          <w:jc w:val="center"/>
        </w:trPr>
        <w:tc>
          <w:tcPr>
            <w:cnfStyle w:val="000010000000"/>
            <w:tcW w:w="1215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2097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subCode</w:t>
            </w:r>
          </w:p>
        </w:tc>
        <w:tc>
          <w:tcPr>
            <w:tcW w:w="4169" w:type="dxa"/>
            <w:shd w:val="clear" w:color="auto" w:fill="auto"/>
            <w:vAlign w:val="center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jc w:val="left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扩展子码</w:t>
            </w:r>
          </w:p>
        </w:tc>
      </w:tr>
      <w:bookmarkEnd w:id="225"/>
      <w:tr w:rsidR="00E57787" w:rsidRPr="008A33CC" w:rsidTr="00B8157B">
        <w:trPr>
          <w:cnfStyle w:val="000000100000"/>
          <w:trHeight w:val="397"/>
          <w:jc w:val="center"/>
        </w:trPr>
        <w:tc>
          <w:tcPr>
            <w:cnfStyle w:val="000010000000"/>
            <w:tcW w:w="1215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deliverMsg</w:t>
            </w:r>
          </w:p>
        </w:tc>
        <w:tc>
          <w:tcPr>
            <w:cnfStyle w:val="000010000000"/>
            <w:tcW w:w="2097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phone</w:t>
            </w:r>
          </w:p>
        </w:tc>
        <w:tc>
          <w:tcPr>
            <w:tcW w:w="4169" w:type="dxa"/>
            <w:shd w:val="clear" w:color="auto" w:fill="auto"/>
            <w:vAlign w:val="center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jc w:val="left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手机号码</w:t>
            </w:r>
          </w:p>
        </w:tc>
      </w:tr>
      <w:tr w:rsidR="00E57787" w:rsidRPr="008A33CC" w:rsidTr="00B8157B">
        <w:trPr>
          <w:trHeight w:val="397"/>
          <w:jc w:val="center"/>
        </w:trPr>
        <w:tc>
          <w:tcPr>
            <w:cnfStyle w:val="000010000000"/>
            <w:tcW w:w="1215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2097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title</w:t>
            </w:r>
          </w:p>
        </w:tc>
        <w:tc>
          <w:tcPr>
            <w:tcW w:w="4169" w:type="dxa"/>
            <w:shd w:val="clear" w:color="auto" w:fill="auto"/>
            <w:vAlign w:val="center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jc w:val="left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彩信标题</w:t>
            </w:r>
          </w:p>
        </w:tc>
      </w:tr>
      <w:tr w:rsidR="00E57787" w:rsidRPr="008A33CC" w:rsidTr="00B8157B">
        <w:trPr>
          <w:cnfStyle w:val="000000100000"/>
          <w:trHeight w:val="397"/>
          <w:jc w:val="center"/>
        </w:trPr>
        <w:tc>
          <w:tcPr>
            <w:cnfStyle w:val="000010000000"/>
            <w:tcW w:w="1215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</w:p>
        </w:tc>
        <w:tc>
          <w:tcPr>
            <w:cnfStyle w:val="000010000000"/>
            <w:tcW w:w="2097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content</w:t>
            </w:r>
          </w:p>
        </w:tc>
        <w:tc>
          <w:tcPr>
            <w:tcW w:w="4169" w:type="dxa"/>
            <w:shd w:val="clear" w:color="auto" w:fill="auto"/>
            <w:vAlign w:val="center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jc w:val="left"/>
              <w:cnfStyle w:val="000000100000"/>
              <w:rPr>
                <w:color w:val="000000"/>
              </w:rPr>
            </w:pPr>
            <w:r w:rsidRPr="00D15128">
              <w:rPr>
                <w:rFonts w:hint="eastAsia"/>
                <w:szCs w:val="21"/>
              </w:rPr>
              <w:t>彩信内容：彩信文件压缩成</w:t>
            </w:r>
            <w:r w:rsidRPr="00D15128">
              <w:rPr>
                <w:rFonts w:hint="eastAsia"/>
                <w:szCs w:val="21"/>
              </w:rPr>
              <w:t>zip</w:t>
            </w:r>
            <w:r w:rsidRPr="00D15128">
              <w:rPr>
                <w:rFonts w:hint="eastAsia"/>
                <w:szCs w:val="21"/>
              </w:rPr>
              <w:t>文件，再对该文件进行</w:t>
            </w:r>
            <w:r w:rsidRPr="00D15128">
              <w:rPr>
                <w:rFonts w:hint="eastAsia"/>
                <w:szCs w:val="21"/>
              </w:rPr>
              <w:t>BASE64</w:t>
            </w:r>
            <w:r w:rsidRPr="00D15128">
              <w:rPr>
                <w:rFonts w:hint="eastAsia"/>
                <w:szCs w:val="21"/>
              </w:rPr>
              <w:t>编码</w:t>
            </w:r>
          </w:p>
        </w:tc>
      </w:tr>
      <w:tr w:rsidR="00E57787" w:rsidRPr="008A33CC" w:rsidTr="00B8157B">
        <w:trPr>
          <w:trHeight w:val="397"/>
          <w:jc w:val="center"/>
        </w:trPr>
        <w:tc>
          <w:tcPr>
            <w:cnfStyle w:val="000010000000"/>
            <w:tcW w:w="1215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000000"/>
              <w:rPr>
                <w:b/>
                <w:color w:val="000000"/>
              </w:rPr>
            </w:pPr>
          </w:p>
        </w:tc>
        <w:tc>
          <w:tcPr>
            <w:cnfStyle w:val="000010000000"/>
            <w:tcW w:w="2097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rFonts w:hint="eastAsia"/>
                <w:b/>
                <w:color w:val="000000"/>
              </w:rPr>
              <w:t>subCode</w:t>
            </w:r>
          </w:p>
        </w:tc>
        <w:tc>
          <w:tcPr>
            <w:tcW w:w="4169" w:type="dxa"/>
            <w:shd w:val="clear" w:color="auto" w:fill="auto"/>
            <w:vAlign w:val="center"/>
          </w:tcPr>
          <w:p w:rsidR="00E57787" w:rsidRPr="00D15128" w:rsidRDefault="00E57787" w:rsidP="00700E10">
            <w:pPr>
              <w:adjustRightInd w:val="0"/>
              <w:snapToGrid w:val="0"/>
              <w:spacing w:line="276" w:lineRule="auto"/>
              <w:jc w:val="left"/>
              <w:cnfStyle w:val="000000000000"/>
              <w:rPr>
                <w:color w:val="000000"/>
              </w:rPr>
            </w:pPr>
            <w:r w:rsidRPr="00D15128">
              <w:rPr>
                <w:rFonts w:hint="eastAsia"/>
                <w:color w:val="000000"/>
              </w:rPr>
              <w:t>扩展子码</w:t>
            </w:r>
          </w:p>
        </w:tc>
      </w:tr>
      <w:tr w:rsidR="00E57787" w:rsidRPr="008A33CC" w:rsidTr="00B8157B">
        <w:trPr>
          <w:cnfStyle w:val="000000100000"/>
          <w:trHeight w:val="397"/>
          <w:jc w:val="center"/>
        </w:trPr>
        <w:tc>
          <w:tcPr>
            <w:cnfStyle w:val="000010000000"/>
            <w:tcW w:w="1215" w:type="dxa"/>
            <w:vMerge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ind w:firstLineChars="200" w:firstLine="422"/>
              <w:jc w:val="center"/>
              <w:rPr>
                <w:b/>
                <w:color w:val="00000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8A33CC">
              <w:rPr>
                <w:b/>
                <w:color w:val="000000"/>
              </w:rPr>
              <w:t>……</w:t>
            </w:r>
          </w:p>
        </w:tc>
        <w:tc>
          <w:tcPr>
            <w:cnfStyle w:val="000010000000"/>
            <w:tcW w:w="2097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rPr>
                <w:b/>
                <w:color w:val="000000"/>
              </w:rPr>
            </w:pPr>
            <w:r w:rsidRPr="008A33CC">
              <w:rPr>
                <w:b/>
                <w:color w:val="000000"/>
              </w:rPr>
              <w:t>……</w:t>
            </w:r>
          </w:p>
        </w:tc>
        <w:tc>
          <w:tcPr>
            <w:tcW w:w="4169" w:type="dxa"/>
            <w:shd w:val="clear" w:color="auto" w:fill="auto"/>
            <w:vAlign w:val="center"/>
          </w:tcPr>
          <w:p w:rsidR="00E57787" w:rsidRPr="008A33CC" w:rsidRDefault="00E57787" w:rsidP="00700E10">
            <w:pPr>
              <w:adjustRightInd w:val="0"/>
              <w:snapToGrid w:val="0"/>
              <w:spacing w:line="276" w:lineRule="auto"/>
              <w:jc w:val="center"/>
              <w:cnfStyle w:val="000000100000"/>
              <w:rPr>
                <w:b/>
                <w:color w:val="000000"/>
              </w:rPr>
            </w:pPr>
            <w:r w:rsidRPr="008A33CC">
              <w:rPr>
                <w:b/>
                <w:color w:val="000000"/>
              </w:rPr>
              <w:t>……</w:t>
            </w:r>
          </w:p>
        </w:tc>
      </w:tr>
    </w:tbl>
    <w:p w:rsidR="00430423" w:rsidRDefault="00430423" w:rsidP="00700E10">
      <w:pPr>
        <w:pStyle w:val="3"/>
        <w:spacing w:line="276" w:lineRule="auto"/>
      </w:pPr>
      <w:bookmarkStart w:id="226" w:name="_Toc425176259"/>
      <w:bookmarkStart w:id="227" w:name="_Toc430189447"/>
      <w:bookmarkStart w:id="228" w:name="_Toc430189501"/>
      <w:r>
        <w:rPr>
          <w:rFonts w:hint="eastAsia"/>
        </w:rPr>
        <w:lastRenderedPageBreak/>
        <w:t>常量定义</w:t>
      </w:r>
      <w:bookmarkEnd w:id="210"/>
      <w:bookmarkEnd w:id="211"/>
      <w:bookmarkEnd w:id="226"/>
      <w:bookmarkEnd w:id="227"/>
      <w:bookmarkEnd w:id="228"/>
    </w:p>
    <w:p w:rsidR="00430423" w:rsidRDefault="00430423" w:rsidP="00700E10">
      <w:pPr>
        <w:pStyle w:val="4"/>
        <w:spacing w:line="276" w:lineRule="auto"/>
      </w:pPr>
      <w:bookmarkStart w:id="229" w:name="_消息ID定义"/>
      <w:bookmarkStart w:id="230" w:name="_Toc365554797"/>
      <w:bookmarkStart w:id="231" w:name="_Toc365971965"/>
      <w:bookmarkEnd w:id="229"/>
      <w:r>
        <w:rPr>
          <w:rFonts w:hint="eastAsia"/>
        </w:rPr>
        <w:t>消息ID定义</w:t>
      </w:r>
      <w:bookmarkEnd w:id="230"/>
      <w:bookmarkEnd w:id="231"/>
    </w:p>
    <w:tbl>
      <w:tblPr>
        <w:tblStyle w:val="4-11"/>
        <w:tblW w:w="0" w:type="auto"/>
        <w:jc w:val="center"/>
        <w:tblLook w:val="04A0"/>
      </w:tblPr>
      <w:tblGrid>
        <w:gridCol w:w="2125"/>
        <w:gridCol w:w="1419"/>
        <w:gridCol w:w="5142"/>
      </w:tblGrid>
      <w:tr w:rsidR="00430423" w:rsidRPr="0087076B" w:rsidTr="00B8157B">
        <w:trPr>
          <w:cnfStyle w:val="100000000000"/>
          <w:trHeight w:val="340"/>
          <w:jc w:val="center"/>
        </w:trPr>
        <w:tc>
          <w:tcPr>
            <w:cnfStyle w:val="001000000000"/>
            <w:tcW w:w="2125" w:type="dxa"/>
            <w:vAlign w:val="center"/>
          </w:tcPr>
          <w:p w:rsidR="00430423" w:rsidRPr="00E172D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40" w:lineRule="auto"/>
              <w:rPr>
                <w:sz w:val="20"/>
              </w:rPr>
            </w:pPr>
            <w:r w:rsidRPr="00E172D8">
              <w:rPr>
                <w:rFonts w:hint="eastAsia"/>
                <w:sz w:val="20"/>
              </w:rPr>
              <w:t>消息</w:t>
            </w:r>
          </w:p>
        </w:tc>
        <w:tc>
          <w:tcPr>
            <w:tcW w:w="1419" w:type="dxa"/>
            <w:vAlign w:val="center"/>
          </w:tcPr>
          <w:p w:rsidR="00430423" w:rsidRPr="00E172D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40" w:lineRule="auto"/>
              <w:cnfStyle w:val="100000000000"/>
              <w:rPr>
                <w:sz w:val="20"/>
              </w:rPr>
            </w:pPr>
            <w:r w:rsidRPr="00E172D8">
              <w:rPr>
                <w:rFonts w:hint="eastAsia"/>
                <w:sz w:val="20"/>
              </w:rPr>
              <w:t>消息</w:t>
            </w:r>
            <w:r w:rsidRPr="00E172D8">
              <w:rPr>
                <w:rFonts w:hint="eastAsia"/>
                <w:sz w:val="20"/>
              </w:rPr>
              <w:t>ID</w:t>
            </w:r>
            <w:r w:rsidRPr="00E172D8">
              <w:rPr>
                <w:rFonts w:hint="eastAsia"/>
                <w:sz w:val="20"/>
              </w:rPr>
              <w:t>取值</w:t>
            </w:r>
          </w:p>
        </w:tc>
        <w:tc>
          <w:tcPr>
            <w:tcW w:w="5142" w:type="dxa"/>
            <w:vAlign w:val="center"/>
          </w:tcPr>
          <w:p w:rsidR="00430423" w:rsidRPr="00E172D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40" w:lineRule="auto"/>
              <w:cnfStyle w:val="100000000000"/>
              <w:rPr>
                <w:sz w:val="20"/>
              </w:rPr>
            </w:pPr>
            <w:r w:rsidRPr="00E172D8">
              <w:rPr>
                <w:rFonts w:hint="eastAsia"/>
                <w:sz w:val="20"/>
              </w:rPr>
              <w:t>描述</w:t>
            </w:r>
          </w:p>
        </w:tc>
      </w:tr>
      <w:tr w:rsidR="00430423" w:rsidRPr="0087076B" w:rsidTr="00B8157B">
        <w:trPr>
          <w:cnfStyle w:val="000000100000"/>
          <w:trHeight w:val="340"/>
          <w:jc w:val="center"/>
        </w:trPr>
        <w:tc>
          <w:tcPr>
            <w:cnfStyle w:val="001000000000"/>
            <w:tcW w:w="2125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rPr>
                <w:color w:val="000000"/>
                <w:sz w:val="21"/>
                <w:szCs w:val="24"/>
              </w:rPr>
            </w:pPr>
            <w:bookmarkStart w:id="232" w:name="OLE_LINK27"/>
            <w:bookmarkStart w:id="233" w:name="OLE_LINK28"/>
            <w:r w:rsidRPr="0087076B">
              <w:rPr>
                <w:rFonts w:hint="eastAsia"/>
                <w:color w:val="000000"/>
                <w:sz w:val="21"/>
                <w:szCs w:val="24"/>
              </w:rPr>
              <w:t>Bind</w:t>
            </w:r>
          </w:p>
        </w:tc>
        <w:tc>
          <w:tcPr>
            <w:tcW w:w="1419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b/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b/>
                <w:color w:val="000000"/>
                <w:sz w:val="21"/>
                <w:szCs w:val="24"/>
              </w:rPr>
              <w:t>001</w:t>
            </w:r>
          </w:p>
        </w:tc>
        <w:tc>
          <w:tcPr>
            <w:tcW w:w="5142" w:type="dxa"/>
          </w:tcPr>
          <w:p w:rsidR="00430423" w:rsidRPr="00D1512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账户校验请求</w:t>
            </w:r>
          </w:p>
        </w:tc>
      </w:tr>
      <w:tr w:rsidR="00430423" w:rsidRPr="0087076B" w:rsidTr="00B8157B">
        <w:trPr>
          <w:trHeight w:val="340"/>
          <w:jc w:val="center"/>
        </w:trPr>
        <w:tc>
          <w:tcPr>
            <w:cnfStyle w:val="001000000000"/>
            <w:tcW w:w="2125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rPr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color w:val="000000"/>
                <w:sz w:val="21"/>
                <w:szCs w:val="24"/>
              </w:rPr>
              <w:t>Bind _Resp</w:t>
            </w:r>
          </w:p>
        </w:tc>
        <w:tc>
          <w:tcPr>
            <w:tcW w:w="1419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b/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b/>
                <w:color w:val="000000"/>
                <w:sz w:val="21"/>
                <w:szCs w:val="24"/>
              </w:rPr>
              <w:t>801</w:t>
            </w:r>
          </w:p>
        </w:tc>
        <w:tc>
          <w:tcPr>
            <w:tcW w:w="5142" w:type="dxa"/>
          </w:tcPr>
          <w:p w:rsidR="00430423" w:rsidRPr="00D1512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账户校验请求响应</w:t>
            </w:r>
          </w:p>
        </w:tc>
      </w:tr>
      <w:tr w:rsidR="00430423" w:rsidRPr="0087076B" w:rsidTr="00B8157B">
        <w:trPr>
          <w:cnfStyle w:val="000000100000"/>
          <w:trHeight w:val="340"/>
          <w:jc w:val="center"/>
        </w:trPr>
        <w:tc>
          <w:tcPr>
            <w:cnfStyle w:val="001000000000"/>
            <w:tcW w:w="2125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rPr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color w:val="000000"/>
                <w:sz w:val="21"/>
                <w:szCs w:val="24"/>
              </w:rPr>
              <w:t>M</w:t>
            </w:r>
            <w:r w:rsidRPr="0087076B">
              <w:rPr>
                <w:color w:val="000000"/>
                <w:sz w:val="21"/>
                <w:szCs w:val="24"/>
              </w:rPr>
              <w:t>MS_</w:t>
            </w:r>
            <w:r w:rsidRPr="0087076B">
              <w:rPr>
                <w:rFonts w:hint="eastAsia"/>
                <w:color w:val="000000"/>
                <w:sz w:val="21"/>
                <w:szCs w:val="24"/>
              </w:rPr>
              <w:t>Submit</w:t>
            </w:r>
          </w:p>
        </w:tc>
        <w:tc>
          <w:tcPr>
            <w:tcW w:w="1419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b/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b/>
                <w:color w:val="000000"/>
                <w:sz w:val="21"/>
                <w:szCs w:val="24"/>
              </w:rPr>
              <w:t>002</w:t>
            </w:r>
          </w:p>
        </w:tc>
        <w:tc>
          <w:tcPr>
            <w:tcW w:w="5142" w:type="dxa"/>
          </w:tcPr>
          <w:p w:rsidR="00430423" w:rsidRPr="00D1512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下发彩信请求</w:t>
            </w:r>
          </w:p>
        </w:tc>
      </w:tr>
      <w:tr w:rsidR="00430423" w:rsidRPr="0087076B" w:rsidTr="00B8157B">
        <w:trPr>
          <w:trHeight w:val="340"/>
          <w:jc w:val="center"/>
        </w:trPr>
        <w:tc>
          <w:tcPr>
            <w:cnfStyle w:val="001000000000"/>
            <w:tcW w:w="2125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rPr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color w:val="000000"/>
                <w:sz w:val="21"/>
                <w:szCs w:val="24"/>
              </w:rPr>
              <w:t>M</w:t>
            </w:r>
            <w:r w:rsidRPr="0087076B">
              <w:rPr>
                <w:color w:val="000000"/>
                <w:sz w:val="21"/>
                <w:szCs w:val="24"/>
              </w:rPr>
              <w:t>MS_</w:t>
            </w:r>
            <w:r w:rsidRPr="0087076B">
              <w:rPr>
                <w:rFonts w:hint="eastAsia"/>
                <w:color w:val="000000"/>
                <w:sz w:val="21"/>
                <w:szCs w:val="24"/>
              </w:rPr>
              <w:t>Submit_Resp</w:t>
            </w:r>
          </w:p>
        </w:tc>
        <w:tc>
          <w:tcPr>
            <w:tcW w:w="1419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b/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b/>
                <w:color w:val="000000"/>
                <w:sz w:val="21"/>
                <w:szCs w:val="24"/>
              </w:rPr>
              <w:t>802</w:t>
            </w:r>
          </w:p>
        </w:tc>
        <w:tc>
          <w:tcPr>
            <w:tcW w:w="5142" w:type="dxa"/>
          </w:tcPr>
          <w:p w:rsidR="00430423" w:rsidRPr="00D1512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下发彩信请求响应</w:t>
            </w:r>
          </w:p>
        </w:tc>
      </w:tr>
      <w:tr w:rsidR="00430423" w:rsidRPr="0087076B" w:rsidTr="00B8157B">
        <w:trPr>
          <w:cnfStyle w:val="000000100000"/>
          <w:trHeight w:val="340"/>
          <w:jc w:val="center"/>
        </w:trPr>
        <w:tc>
          <w:tcPr>
            <w:cnfStyle w:val="001000000000"/>
            <w:tcW w:w="2125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rPr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color w:val="000000"/>
                <w:sz w:val="21"/>
                <w:szCs w:val="24"/>
              </w:rPr>
              <w:t>M</w:t>
            </w:r>
            <w:r w:rsidRPr="0087076B">
              <w:rPr>
                <w:color w:val="000000"/>
                <w:sz w:val="21"/>
                <w:szCs w:val="24"/>
              </w:rPr>
              <w:t>MS_</w:t>
            </w:r>
            <w:r w:rsidRPr="0087076B">
              <w:rPr>
                <w:rFonts w:hint="eastAsia"/>
                <w:color w:val="000000"/>
                <w:sz w:val="21"/>
                <w:szCs w:val="24"/>
              </w:rPr>
              <w:t>Deliver</w:t>
            </w:r>
          </w:p>
        </w:tc>
        <w:tc>
          <w:tcPr>
            <w:tcW w:w="1419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b/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b/>
                <w:color w:val="000000"/>
                <w:sz w:val="21"/>
                <w:szCs w:val="24"/>
              </w:rPr>
              <w:t>003</w:t>
            </w:r>
          </w:p>
        </w:tc>
        <w:tc>
          <w:tcPr>
            <w:tcW w:w="5142" w:type="dxa"/>
          </w:tcPr>
          <w:p w:rsidR="00430423" w:rsidRPr="00D1512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获取彩信上行请求</w:t>
            </w:r>
          </w:p>
        </w:tc>
      </w:tr>
      <w:tr w:rsidR="00430423" w:rsidRPr="0087076B" w:rsidTr="00B8157B">
        <w:trPr>
          <w:trHeight w:val="340"/>
          <w:jc w:val="center"/>
        </w:trPr>
        <w:tc>
          <w:tcPr>
            <w:cnfStyle w:val="001000000000"/>
            <w:tcW w:w="2125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rPr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color w:val="000000"/>
                <w:sz w:val="21"/>
                <w:szCs w:val="24"/>
              </w:rPr>
              <w:t>M</w:t>
            </w:r>
            <w:r w:rsidRPr="0087076B">
              <w:rPr>
                <w:color w:val="000000"/>
                <w:sz w:val="21"/>
                <w:szCs w:val="24"/>
              </w:rPr>
              <w:t>MS_</w:t>
            </w:r>
            <w:r w:rsidRPr="0087076B">
              <w:rPr>
                <w:rFonts w:hint="eastAsia"/>
                <w:color w:val="000000"/>
                <w:sz w:val="21"/>
                <w:szCs w:val="24"/>
              </w:rPr>
              <w:t>Deliver_Resp</w:t>
            </w:r>
          </w:p>
        </w:tc>
        <w:tc>
          <w:tcPr>
            <w:tcW w:w="1419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b/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b/>
                <w:color w:val="000000"/>
                <w:sz w:val="21"/>
                <w:szCs w:val="24"/>
              </w:rPr>
              <w:t>803</w:t>
            </w:r>
          </w:p>
        </w:tc>
        <w:tc>
          <w:tcPr>
            <w:tcW w:w="5142" w:type="dxa"/>
          </w:tcPr>
          <w:p w:rsidR="00430423" w:rsidRPr="00D1512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获取彩信上行请求响应</w:t>
            </w:r>
          </w:p>
        </w:tc>
      </w:tr>
      <w:tr w:rsidR="00430423" w:rsidRPr="0087076B" w:rsidTr="00B8157B">
        <w:trPr>
          <w:cnfStyle w:val="000000100000"/>
          <w:trHeight w:val="340"/>
          <w:jc w:val="center"/>
        </w:trPr>
        <w:tc>
          <w:tcPr>
            <w:cnfStyle w:val="001000000000"/>
            <w:tcW w:w="2125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rPr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color w:val="000000"/>
                <w:sz w:val="21"/>
                <w:szCs w:val="24"/>
              </w:rPr>
              <w:t>M</w:t>
            </w:r>
            <w:r w:rsidRPr="0087076B">
              <w:rPr>
                <w:color w:val="000000"/>
                <w:sz w:val="21"/>
                <w:szCs w:val="24"/>
              </w:rPr>
              <w:t>MS_</w:t>
            </w:r>
            <w:r w:rsidRPr="0087076B">
              <w:rPr>
                <w:rFonts w:hint="eastAsia"/>
                <w:color w:val="000000"/>
                <w:sz w:val="21"/>
                <w:szCs w:val="24"/>
              </w:rPr>
              <w:t>Report</w:t>
            </w:r>
          </w:p>
        </w:tc>
        <w:tc>
          <w:tcPr>
            <w:tcW w:w="1419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b/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b/>
                <w:color w:val="000000"/>
                <w:sz w:val="21"/>
                <w:szCs w:val="24"/>
              </w:rPr>
              <w:t>004</w:t>
            </w:r>
          </w:p>
        </w:tc>
        <w:tc>
          <w:tcPr>
            <w:tcW w:w="5142" w:type="dxa"/>
          </w:tcPr>
          <w:p w:rsidR="00430423" w:rsidRPr="00D1512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获取彩信状态请求</w:t>
            </w:r>
          </w:p>
        </w:tc>
      </w:tr>
      <w:tr w:rsidR="00430423" w:rsidRPr="0087076B" w:rsidTr="00B8157B">
        <w:trPr>
          <w:trHeight w:val="340"/>
          <w:jc w:val="center"/>
        </w:trPr>
        <w:tc>
          <w:tcPr>
            <w:cnfStyle w:val="001000000000"/>
            <w:tcW w:w="2125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rPr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color w:val="000000"/>
                <w:sz w:val="21"/>
                <w:szCs w:val="24"/>
              </w:rPr>
              <w:t>M</w:t>
            </w:r>
            <w:r w:rsidRPr="0087076B">
              <w:rPr>
                <w:color w:val="000000"/>
                <w:sz w:val="21"/>
                <w:szCs w:val="24"/>
              </w:rPr>
              <w:t>MS_</w:t>
            </w:r>
            <w:r w:rsidRPr="0087076B">
              <w:rPr>
                <w:rFonts w:hint="eastAsia"/>
                <w:color w:val="000000"/>
                <w:sz w:val="21"/>
                <w:szCs w:val="24"/>
              </w:rPr>
              <w:t>Report_Resp</w:t>
            </w:r>
          </w:p>
        </w:tc>
        <w:tc>
          <w:tcPr>
            <w:tcW w:w="1419" w:type="dxa"/>
          </w:tcPr>
          <w:p w:rsidR="00430423" w:rsidRPr="0087076B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b/>
                <w:color w:val="000000"/>
                <w:sz w:val="21"/>
                <w:szCs w:val="24"/>
              </w:rPr>
            </w:pPr>
            <w:r w:rsidRPr="0087076B">
              <w:rPr>
                <w:rFonts w:hint="eastAsia"/>
                <w:b/>
                <w:color w:val="000000"/>
                <w:sz w:val="21"/>
                <w:szCs w:val="24"/>
              </w:rPr>
              <w:t>804</w:t>
            </w:r>
          </w:p>
        </w:tc>
        <w:tc>
          <w:tcPr>
            <w:tcW w:w="5142" w:type="dxa"/>
          </w:tcPr>
          <w:p w:rsidR="00430423" w:rsidRPr="00D15128" w:rsidRDefault="00430423" w:rsidP="00700E10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获取彩信状态请求响应</w:t>
            </w:r>
          </w:p>
        </w:tc>
      </w:tr>
    </w:tbl>
    <w:p w:rsidR="00C62875" w:rsidRPr="00C62875" w:rsidRDefault="00C62875" w:rsidP="00700E10">
      <w:pPr>
        <w:pStyle w:val="1"/>
        <w:spacing w:line="240" w:lineRule="auto"/>
      </w:pPr>
      <w:bookmarkStart w:id="234" w:name="_错误码定义"/>
      <w:bookmarkStart w:id="235" w:name="_Toc425176260"/>
      <w:bookmarkStart w:id="236" w:name="_Toc430189448"/>
      <w:bookmarkStart w:id="237" w:name="_Toc430189502"/>
      <w:bookmarkEnd w:id="232"/>
      <w:bookmarkEnd w:id="233"/>
      <w:bookmarkEnd w:id="234"/>
      <w:r>
        <w:rPr>
          <w:rFonts w:hint="eastAsia"/>
        </w:rPr>
        <w:t>短信</w:t>
      </w:r>
      <w:r w:rsidR="00A04ACF">
        <w:rPr>
          <w:rFonts w:hint="eastAsia"/>
        </w:rPr>
        <w:t>错误</w:t>
      </w:r>
      <w:r w:rsidR="00A04ACF">
        <w:t>码</w:t>
      </w:r>
      <w:bookmarkEnd w:id="235"/>
      <w:bookmarkEnd w:id="236"/>
      <w:bookmarkEnd w:id="237"/>
    </w:p>
    <w:p w:rsidR="007C4BCD" w:rsidRDefault="007C4BCD" w:rsidP="00700E10">
      <w:pPr>
        <w:pStyle w:val="2"/>
        <w:spacing w:line="240" w:lineRule="auto"/>
      </w:pPr>
      <w:bookmarkStart w:id="238" w:name="_提交响应"/>
      <w:bookmarkStart w:id="239" w:name="_Toc425176261"/>
      <w:bookmarkStart w:id="240" w:name="_Toc430189449"/>
      <w:bookmarkStart w:id="241" w:name="_Toc430189503"/>
      <w:bookmarkEnd w:id="238"/>
      <w:r>
        <w:rPr>
          <w:rFonts w:hint="eastAsia"/>
        </w:rPr>
        <w:t>提交</w:t>
      </w:r>
      <w:r>
        <w:t>响应</w:t>
      </w:r>
      <w:r w:rsidR="00C27829">
        <w:rPr>
          <w:rFonts w:hint="eastAsia"/>
        </w:rPr>
        <w:t>错误</w:t>
      </w:r>
      <w:r w:rsidR="00C27829">
        <w:t>码</w:t>
      </w:r>
      <w:bookmarkEnd w:id="239"/>
      <w:bookmarkEnd w:id="240"/>
      <w:bookmarkEnd w:id="241"/>
    </w:p>
    <w:tbl>
      <w:tblPr>
        <w:tblStyle w:val="4-111"/>
        <w:tblW w:w="0" w:type="auto"/>
        <w:jc w:val="center"/>
        <w:tblLook w:val="04A0"/>
      </w:tblPr>
      <w:tblGrid>
        <w:gridCol w:w="868"/>
        <w:gridCol w:w="7813"/>
      </w:tblGrid>
      <w:tr w:rsidR="007C4BCD" w:rsidTr="00700E10">
        <w:trPr>
          <w:cnfStyle w:val="100000000000"/>
          <w:trHeight w:val="272"/>
          <w:jc w:val="center"/>
        </w:trPr>
        <w:tc>
          <w:tcPr>
            <w:cnfStyle w:val="001000000000"/>
            <w:tcW w:w="868" w:type="dxa"/>
          </w:tcPr>
          <w:p w:rsidR="007C4BCD" w:rsidRDefault="007C4BCD" w:rsidP="00700E10">
            <w:pPr>
              <w:spacing w:line="240" w:lineRule="auto"/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7813" w:type="dxa"/>
          </w:tcPr>
          <w:p w:rsidR="007C4BCD" w:rsidRDefault="007C4BCD" w:rsidP="00700E10">
            <w:pPr>
              <w:spacing w:line="240" w:lineRule="auto"/>
              <w:jc w:val="center"/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7C4BCD" w:rsidTr="002B6C06">
        <w:trPr>
          <w:cnfStyle w:val="000000100000"/>
          <w:trHeight w:val="341"/>
          <w:jc w:val="center"/>
        </w:trPr>
        <w:tc>
          <w:tcPr>
            <w:cnfStyle w:val="001000000000"/>
            <w:tcW w:w="868" w:type="dxa"/>
          </w:tcPr>
          <w:p w:rsidR="007C4BCD" w:rsidRPr="00A74187" w:rsidRDefault="007C4BCD" w:rsidP="00700E10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813" w:type="dxa"/>
          </w:tcPr>
          <w:p w:rsidR="007C4BCD" w:rsidRPr="00D15128" w:rsidRDefault="007C4BCD" w:rsidP="006F696D">
            <w:pPr>
              <w:spacing w:line="276" w:lineRule="auto"/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hint="eastAsia"/>
                <w:szCs w:val="21"/>
              </w:rPr>
              <w:t>提交成功</w:t>
            </w:r>
          </w:p>
        </w:tc>
      </w:tr>
      <w:tr w:rsidR="007C4BCD" w:rsidTr="002B6C06">
        <w:trPr>
          <w:trHeight w:val="397"/>
          <w:jc w:val="center"/>
        </w:trPr>
        <w:tc>
          <w:tcPr>
            <w:cnfStyle w:val="001000000000"/>
            <w:tcW w:w="868" w:type="dxa"/>
          </w:tcPr>
          <w:p w:rsidR="007C4BCD" w:rsidRDefault="007C4BCD" w:rsidP="00700E10">
            <w:pPr>
              <w:spacing w:line="276" w:lineRule="auto"/>
              <w:jc w:val="center"/>
            </w:pPr>
            <w:r>
              <w:rPr>
                <w:rFonts w:ascii="Courier New" w:hAnsi="Courier New" w:cs="Courier New"/>
                <w:kern w:val="0"/>
                <w:szCs w:val="21"/>
              </w:rPr>
              <w:t>1</w:t>
            </w:r>
          </w:p>
        </w:tc>
        <w:tc>
          <w:tcPr>
            <w:tcW w:w="7813" w:type="dxa"/>
          </w:tcPr>
          <w:p w:rsidR="007C4BCD" w:rsidRPr="00D15128" w:rsidRDefault="007C4BCD" w:rsidP="00700E10">
            <w:pPr>
              <w:spacing w:line="276" w:lineRule="auto"/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账号无效</w:t>
            </w:r>
          </w:p>
        </w:tc>
      </w:tr>
      <w:tr w:rsidR="007C4BCD" w:rsidTr="002B6C06">
        <w:trPr>
          <w:cnfStyle w:val="000000100000"/>
          <w:trHeight w:val="397"/>
          <w:jc w:val="center"/>
        </w:trPr>
        <w:tc>
          <w:tcPr>
            <w:cnfStyle w:val="001000000000"/>
            <w:tcW w:w="868" w:type="dxa"/>
          </w:tcPr>
          <w:p w:rsidR="007C4BCD" w:rsidRPr="00A74187" w:rsidRDefault="007C4BCD" w:rsidP="00700E10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813" w:type="dxa"/>
          </w:tcPr>
          <w:p w:rsidR="007C4BCD" w:rsidRPr="00D15128" w:rsidRDefault="007C4BCD" w:rsidP="00700E10">
            <w:pPr>
              <w:spacing w:line="276" w:lineRule="auto"/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密码错误</w:t>
            </w:r>
          </w:p>
        </w:tc>
      </w:tr>
      <w:tr w:rsidR="00D501A7" w:rsidTr="002B6C06">
        <w:trPr>
          <w:trHeight w:val="397"/>
          <w:jc w:val="center"/>
        </w:trPr>
        <w:tc>
          <w:tcPr>
            <w:cnfStyle w:val="001000000000"/>
            <w:tcW w:w="868" w:type="dxa"/>
          </w:tcPr>
          <w:p w:rsidR="00D501A7" w:rsidRDefault="00D501A7" w:rsidP="00700E10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7813" w:type="dxa"/>
          </w:tcPr>
          <w:p w:rsidR="00D501A7" w:rsidRPr="00D15128" w:rsidRDefault="00D501A7" w:rsidP="00700E10">
            <w:pPr>
              <w:spacing w:line="276" w:lineRule="auto"/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msgid</w:t>
            </w: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太长，</w:t>
            </w:r>
            <w:r w:rsidRPr="00D15128">
              <w:rPr>
                <w:rFonts w:ascii="Courier New" w:hAnsi="Courier New" w:cs="Courier New"/>
                <w:kern w:val="0"/>
                <w:szCs w:val="21"/>
              </w:rPr>
              <w:t>不得超过</w:t>
            </w:r>
            <w:r w:rsidR="00313468" w:rsidRPr="00D15128">
              <w:rPr>
                <w:rFonts w:ascii="Courier New" w:hAnsi="Courier New" w:cs="Courier New"/>
                <w:kern w:val="0"/>
                <w:szCs w:val="21"/>
              </w:rPr>
              <w:t>32</w:t>
            </w: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位</w:t>
            </w:r>
          </w:p>
        </w:tc>
      </w:tr>
      <w:tr w:rsidR="006F696D" w:rsidTr="002B6C06">
        <w:trPr>
          <w:cnfStyle w:val="000000100000"/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手机号码个数超过最大限制</w:t>
            </w: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(</w:t>
            </w:r>
            <w:r w:rsidRPr="00D15128">
              <w:rPr>
                <w:rFonts w:ascii="Courier New" w:hAnsi="Courier New" w:cs="Courier New"/>
                <w:kern w:val="0"/>
                <w:szCs w:val="21"/>
              </w:rPr>
              <w:t>500</w:t>
            </w: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个</w:t>
            </w: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)</w:t>
            </w:r>
          </w:p>
        </w:tc>
      </w:tr>
      <w:tr w:rsidR="006F696D" w:rsidTr="002B6C06">
        <w:trPr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E860CA">
              <w:rPr>
                <w:szCs w:val="21"/>
              </w:rPr>
              <w:t>6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短信内容超过最大限制</w:t>
            </w: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(</w:t>
            </w:r>
            <w:r w:rsidRPr="00D15128">
              <w:rPr>
                <w:rFonts w:ascii="Courier New" w:hAnsi="Courier New" w:cs="Courier New"/>
                <w:kern w:val="0"/>
                <w:szCs w:val="21"/>
              </w:rPr>
              <w:t>350</w:t>
            </w: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字</w:t>
            </w: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)</w:t>
            </w:r>
          </w:p>
        </w:tc>
      </w:tr>
      <w:tr w:rsidR="006F696D" w:rsidTr="002B6C06">
        <w:trPr>
          <w:cnfStyle w:val="000000100000"/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pStyle w:val="a3"/>
              <w:spacing w:line="276" w:lineRule="auto"/>
              <w:jc w:val="center"/>
              <w:rPr>
                <w:szCs w:val="21"/>
              </w:rPr>
            </w:pPr>
            <w:r w:rsidRPr="001762FB">
              <w:rPr>
                <w:szCs w:val="21"/>
              </w:rPr>
              <w:t>7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扩展子号码无效</w:t>
            </w:r>
          </w:p>
        </w:tc>
      </w:tr>
      <w:tr w:rsidR="006F696D" w:rsidTr="002B6C06">
        <w:trPr>
          <w:trHeight w:val="397"/>
          <w:jc w:val="center"/>
        </w:trPr>
        <w:tc>
          <w:tcPr>
            <w:cnfStyle w:val="001000000000"/>
            <w:tcW w:w="868" w:type="dxa"/>
          </w:tcPr>
          <w:p w:rsidR="006F696D" w:rsidRPr="001762FB" w:rsidRDefault="006F696D" w:rsidP="00700E10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定时时间格式错误</w:t>
            </w:r>
          </w:p>
        </w:tc>
      </w:tr>
      <w:tr w:rsidR="006F696D" w:rsidTr="002B6C06">
        <w:trPr>
          <w:cnfStyle w:val="000000100000"/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pStyle w:val="a3"/>
              <w:spacing w:line="276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手机号码为空</w:t>
            </w:r>
          </w:p>
        </w:tc>
      </w:tr>
      <w:tr w:rsidR="006F696D" w:rsidTr="002B6C06">
        <w:trPr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spacing w:line="276" w:lineRule="auto"/>
              <w:jc w:val="center"/>
            </w:pPr>
            <w:r w:rsidRPr="00E84D67">
              <w:rPr>
                <w:rFonts w:ascii="Courier New" w:hAnsi="Courier New" w:cs="Courier New" w:hint="eastAsia"/>
                <w:kern w:val="0"/>
                <w:szCs w:val="21"/>
              </w:rPr>
              <w:t>19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用户被禁发或</w:t>
            </w:r>
            <w:r w:rsidRPr="00D15128">
              <w:rPr>
                <w:rFonts w:ascii="Courier New" w:hAnsi="Courier New" w:cs="Courier New"/>
                <w:kern w:val="0"/>
                <w:szCs w:val="21"/>
              </w:rPr>
              <w:t>禁用</w:t>
            </w:r>
          </w:p>
        </w:tc>
      </w:tr>
      <w:tr w:rsidR="006F696D" w:rsidTr="002B6C06">
        <w:trPr>
          <w:cnfStyle w:val="000000100000"/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spacing w:line="276" w:lineRule="auto"/>
              <w:jc w:val="center"/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20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hint="eastAsia"/>
                <w:szCs w:val="21"/>
              </w:rPr>
              <w:t>ip</w:t>
            </w:r>
            <w:r w:rsidRPr="00D15128">
              <w:rPr>
                <w:rFonts w:hint="eastAsia"/>
                <w:szCs w:val="21"/>
              </w:rPr>
              <w:t>鉴权失败</w:t>
            </w:r>
          </w:p>
        </w:tc>
      </w:tr>
      <w:tr w:rsidR="006F696D" w:rsidTr="002B6C06">
        <w:trPr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spacing w:line="276" w:lineRule="auto"/>
              <w:jc w:val="center"/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21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hint="eastAsia"/>
                <w:szCs w:val="21"/>
              </w:rPr>
              <w:t>短信内容为空</w:t>
            </w:r>
          </w:p>
        </w:tc>
      </w:tr>
      <w:tr w:rsidR="006F696D" w:rsidTr="002B6C06">
        <w:trPr>
          <w:cnfStyle w:val="000000100000"/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pStyle w:val="a3"/>
              <w:spacing w:line="276" w:lineRule="auto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 w:rsidRPr="0089531C">
              <w:rPr>
                <w:szCs w:val="21"/>
              </w:rPr>
              <w:t>22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100000"/>
              <w:rPr>
                <w:szCs w:val="21"/>
              </w:rPr>
            </w:pPr>
            <w:r w:rsidRPr="00D15128">
              <w:rPr>
                <w:szCs w:val="21"/>
              </w:rPr>
              <w:t>数据包大小不匹配</w:t>
            </w:r>
          </w:p>
        </w:tc>
      </w:tr>
      <w:tr w:rsidR="006F696D" w:rsidTr="002B6C06">
        <w:trPr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spacing w:line="276" w:lineRule="auto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98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hint="eastAsia"/>
                <w:szCs w:val="21"/>
              </w:rPr>
              <w:t>系统正忙</w:t>
            </w:r>
          </w:p>
        </w:tc>
      </w:tr>
      <w:tr w:rsidR="006F696D" w:rsidTr="002B6C06">
        <w:trPr>
          <w:cnfStyle w:val="000000100000"/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spacing w:line="276" w:lineRule="auto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99</w:t>
            </w: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100000"/>
              <w:rPr>
                <w:szCs w:val="21"/>
              </w:rPr>
            </w:pPr>
            <w:r w:rsidRPr="00D15128">
              <w:rPr>
                <w:rFonts w:hint="eastAsia"/>
                <w:szCs w:val="21"/>
              </w:rPr>
              <w:t>消息格式错误</w:t>
            </w:r>
          </w:p>
        </w:tc>
      </w:tr>
      <w:tr w:rsidR="006F696D" w:rsidTr="002B6C06">
        <w:trPr>
          <w:trHeight w:val="397"/>
          <w:jc w:val="center"/>
        </w:trPr>
        <w:tc>
          <w:tcPr>
            <w:cnfStyle w:val="001000000000"/>
            <w:tcW w:w="868" w:type="dxa"/>
          </w:tcPr>
          <w:p w:rsidR="006F696D" w:rsidRDefault="006F696D" w:rsidP="00700E10">
            <w:pPr>
              <w:spacing w:line="276" w:lineRule="auto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</w:p>
        </w:tc>
        <w:tc>
          <w:tcPr>
            <w:tcW w:w="7813" w:type="dxa"/>
          </w:tcPr>
          <w:p w:rsidR="006F696D" w:rsidRPr="00D15128" w:rsidRDefault="006F696D" w:rsidP="00700E10">
            <w:pPr>
              <w:spacing w:line="276" w:lineRule="auto"/>
              <w:cnfStyle w:val="000000000000"/>
              <w:rPr>
                <w:szCs w:val="21"/>
              </w:rPr>
            </w:pPr>
          </w:p>
        </w:tc>
      </w:tr>
    </w:tbl>
    <w:p w:rsidR="007C4BCD" w:rsidRPr="00405C64" w:rsidRDefault="007C4BCD" w:rsidP="00700E10">
      <w:pPr>
        <w:pStyle w:val="2"/>
      </w:pPr>
      <w:bookmarkStart w:id="242" w:name="_状态报告"/>
      <w:bookmarkStart w:id="243" w:name="_Toc425176262"/>
      <w:bookmarkStart w:id="244" w:name="_Toc430189450"/>
      <w:bookmarkStart w:id="245" w:name="_Toc430189504"/>
      <w:bookmarkEnd w:id="242"/>
      <w:r>
        <w:rPr>
          <w:rFonts w:hint="eastAsia"/>
        </w:rPr>
        <w:lastRenderedPageBreak/>
        <w:t>状态</w:t>
      </w:r>
      <w:r>
        <w:t>报告</w:t>
      </w:r>
      <w:r w:rsidR="00C27829">
        <w:rPr>
          <w:rFonts w:hint="eastAsia"/>
        </w:rPr>
        <w:t>错误</w:t>
      </w:r>
      <w:r w:rsidR="00C27829">
        <w:t>码</w:t>
      </w:r>
      <w:bookmarkEnd w:id="243"/>
      <w:bookmarkEnd w:id="244"/>
      <w:bookmarkEnd w:id="245"/>
    </w:p>
    <w:tbl>
      <w:tblPr>
        <w:tblStyle w:val="4-11"/>
        <w:tblW w:w="0" w:type="auto"/>
        <w:jc w:val="center"/>
        <w:tblLook w:val="04A0"/>
      </w:tblPr>
      <w:tblGrid>
        <w:gridCol w:w="875"/>
        <w:gridCol w:w="7806"/>
      </w:tblGrid>
      <w:tr w:rsidR="007C4BCD" w:rsidTr="009E417B">
        <w:trPr>
          <w:cnfStyle w:val="1000000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700E10">
            <w:pPr>
              <w:spacing w:line="276" w:lineRule="auto"/>
            </w:pPr>
            <w:r>
              <w:rPr>
                <w:rFonts w:hint="eastAsia"/>
              </w:rPr>
              <w:t>错误码</w:t>
            </w:r>
          </w:p>
        </w:tc>
        <w:tc>
          <w:tcPr>
            <w:tcW w:w="7806" w:type="dxa"/>
            <w:vAlign w:val="center"/>
          </w:tcPr>
          <w:p w:rsidR="007C4BCD" w:rsidRDefault="007C4BCD" w:rsidP="00700E10">
            <w:pPr>
              <w:spacing w:line="276" w:lineRule="auto"/>
              <w:jc w:val="center"/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7C4BCD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jc w:val="center"/>
            </w:pPr>
            <w:r>
              <w:rPr>
                <w:rFonts w:ascii="Courier New" w:hAnsi="Courier New" w:cs="Courier New"/>
                <w:kern w:val="0"/>
                <w:szCs w:val="21"/>
              </w:rPr>
              <w:t>4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手机号码无效</w:t>
            </w:r>
          </w:p>
        </w:tc>
      </w:tr>
      <w:tr w:rsidR="007C4BCD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jc w:val="center"/>
            </w:pPr>
            <w:r>
              <w:rPr>
                <w:rFonts w:ascii="Courier New" w:hAnsi="Courier New" w:cs="Courier New"/>
                <w:kern w:val="0"/>
                <w:szCs w:val="21"/>
              </w:rPr>
              <w:t>5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签名不合法</w:t>
            </w:r>
          </w:p>
        </w:tc>
      </w:tr>
      <w:tr w:rsidR="007C4BCD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jc w:val="center"/>
            </w:pPr>
            <w:r>
              <w:rPr>
                <w:rFonts w:ascii="Courier New" w:hAnsi="Courier New" w:cs="Courier New"/>
                <w:kern w:val="0"/>
                <w:szCs w:val="21"/>
              </w:rPr>
              <w:t>6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短信内容超过最大限制</w:t>
            </w:r>
          </w:p>
        </w:tc>
      </w:tr>
      <w:tr w:rsidR="007C4BCD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9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请求来源地址无效</w:t>
            </w:r>
          </w:p>
        </w:tc>
      </w:tr>
      <w:tr w:rsidR="007C4BCD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10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内容包含敏感词</w:t>
            </w:r>
          </w:p>
        </w:tc>
      </w:tr>
      <w:tr w:rsidR="007C4BCD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11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余额不足</w:t>
            </w:r>
          </w:p>
        </w:tc>
      </w:tr>
      <w:tr w:rsidR="007C4BCD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12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购买产品或订购还未生效或产品已暂停使用</w:t>
            </w:r>
          </w:p>
        </w:tc>
      </w:tr>
      <w:tr w:rsidR="007C4BCD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pStyle w:val="a3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13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账号被禁用或禁发</w:t>
            </w:r>
          </w:p>
        </w:tc>
      </w:tr>
      <w:tr w:rsidR="007C4BCD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pStyle w:val="a3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14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不支持</w:t>
            </w:r>
            <w:r w:rsidR="00DC2CEB" w:rsidRPr="00D15128">
              <w:rPr>
                <w:rFonts w:ascii="Courier New" w:hAnsi="Courier New" w:cs="Courier New" w:hint="eastAsia"/>
                <w:kern w:val="0"/>
                <w:szCs w:val="21"/>
              </w:rPr>
              <w:t>该</w:t>
            </w: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运营商</w:t>
            </w:r>
          </w:p>
        </w:tc>
      </w:tr>
      <w:tr w:rsidR="007C4BCD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7C4BCD" w:rsidRPr="00605FB4" w:rsidRDefault="007C4BCD" w:rsidP="009E417B">
            <w:pPr>
              <w:pStyle w:val="a3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16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发送号码数没有达到该产品的最小发送数</w:t>
            </w:r>
          </w:p>
        </w:tc>
      </w:tr>
      <w:tr w:rsidR="007C4BCD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pStyle w:val="a3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19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黑名单号码</w:t>
            </w:r>
          </w:p>
        </w:tc>
      </w:tr>
      <w:tr w:rsidR="00822292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822292" w:rsidRDefault="00822292" w:rsidP="009E417B">
            <w:pPr>
              <w:pStyle w:val="a3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20</w:t>
            </w:r>
          </w:p>
        </w:tc>
        <w:tc>
          <w:tcPr>
            <w:tcW w:w="7806" w:type="dxa"/>
            <w:vAlign w:val="center"/>
          </w:tcPr>
          <w:p w:rsidR="00822292" w:rsidRPr="00D15128" w:rsidRDefault="00822292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/>
                <w:kern w:val="0"/>
                <w:szCs w:val="21"/>
              </w:rPr>
              <w:t>该模板</w:t>
            </w:r>
            <w:r w:rsidRPr="00D15128">
              <w:rPr>
                <w:rFonts w:ascii="Courier New" w:hAnsi="Courier New" w:cs="Courier New"/>
                <w:kern w:val="0"/>
                <w:szCs w:val="21"/>
              </w:rPr>
              <w:t>ID</w:t>
            </w:r>
            <w:r w:rsidRPr="00D15128">
              <w:rPr>
                <w:rFonts w:ascii="Courier New" w:hAnsi="Courier New" w:cs="Courier New"/>
                <w:kern w:val="0"/>
                <w:szCs w:val="21"/>
              </w:rPr>
              <w:t>已被禁用</w:t>
            </w:r>
          </w:p>
        </w:tc>
      </w:tr>
      <w:tr w:rsidR="00443DFE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443DFE" w:rsidRDefault="00443DFE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2</w:t>
            </w:r>
            <w:r>
              <w:rPr>
                <w:rFonts w:ascii="Courier New" w:hAnsi="Courier New" w:cs="Courier New"/>
                <w:kern w:val="0"/>
                <w:szCs w:val="21"/>
              </w:rPr>
              <w:t>1</w:t>
            </w:r>
          </w:p>
        </w:tc>
        <w:tc>
          <w:tcPr>
            <w:tcW w:w="7806" w:type="dxa"/>
            <w:vAlign w:val="center"/>
          </w:tcPr>
          <w:p w:rsidR="00443DFE" w:rsidRPr="00D15128" w:rsidRDefault="00443DFE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/>
                <w:kern w:val="0"/>
                <w:szCs w:val="21"/>
              </w:rPr>
              <w:t>非法模板</w:t>
            </w:r>
            <w:r w:rsidRPr="00D15128">
              <w:rPr>
                <w:rFonts w:ascii="Courier New" w:hAnsi="Courier New" w:cs="Courier New"/>
                <w:kern w:val="0"/>
                <w:szCs w:val="21"/>
              </w:rPr>
              <w:t>ID</w:t>
            </w:r>
          </w:p>
        </w:tc>
      </w:tr>
      <w:tr w:rsidR="00443DFE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443DFE" w:rsidRPr="00443DFE" w:rsidRDefault="00443DFE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 w:rsidRPr="00443DFE">
              <w:rPr>
                <w:rFonts w:ascii="Courier New" w:hAnsi="Courier New" w:cs="Courier New" w:hint="eastAsia"/>
                <w:kern w:val="0"/>
                <w:szCs w:val="21"/>
              </w:rPr>
              <w:t>22</w:t>
            </w:r>
          </w:p>
        </w:tc>
        <w:tc>
          <w:tcPr>
            <w:tcW w:w="7806" w:type="dxa"/>
            <w:vAlign w:val="center"/>
          </w:tcPr>
          <w:p w:rsidR="00443DFE" w:rsidRPr="00D15128" w:rsidRDefault="00443DFE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/>
                <w:kern w:val="0"/>
                <w:szCs w:val="21"/>
              </w:rPr>
              <w:t>不支持的</w:t>
            </w:r>
            <w:r w:rsidRPr="00D15128">
              <w:rPr>
                <w:rFonts w:ascii="Courier New" w:hAnsi="Courier New" w:cs="Courier New"/>
                <w:kern w:val="0"/>
                <w:szCs w:val="21"/>
              </w:rPr>
              <w:t>MSGFMT</w:t>
            </w:r>
          </w:p>
        </w:tc>
      </w:tr>
      <w:tr w:rsidR="007C4BCD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Pr="00443DFE" w:rsidRDefault="007C4BCD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 w:rsidRPr="00443DFE">
              <w:rPr>
                <w:rFonts w:ascii="Courier New" w:hAnsi="Courier New" w:cs="Courier New"/>
                <w:kern w:val="0"/>
                <w:szCs w:val="21"/>
              </w:rPr>
              <w:t>23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子号码无效</w:t>
            </w:r>
          </w:p>
        </w:tc>
      </w:tr>
      <w:tr w:rsidR="00443DFE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443DFE" w:rsidRPr="00443DFE" w:rsidRDefault="00443DFE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 w:rsidRPr="00443DFE">
              <w:rPr>
                <w:rFonts w:ascii="Courier New" w:hAnsi="Courier New" w:cs="Courier New" w:hint="eastAsia"/>
                <w:kern w:val="0"/>
                <w:szCs w:val="21"/>
              </w:rPr>
              <w:t>24</w:t>
            </w:r>
          </w:p>
        </w:tc>
        <w:tc>
          <w:tcPr>
            <w:tcW w:w="7806" w:type="dxa"/>
            <w:vAlign w:val="center"/>
          </w:tcPr>
          <w:p w:rsidR="00443DFE" w:rsidRPr="00D15128" w:rsidRDefault="00443DFE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/>
                <w:kern w:val="0"/>
                <w:szCs w:val="21"/>
              </w:rPr>
              <w:t>内容为空</w:t>
            </w:r>
          </w:p>
        </w:tc>
      </w:tr>
      <w:tr w:rsidR="00443DFE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443DFE" w:rsidRPr="00443DFE" w:rsidRDefault="00443DFE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 w:rsidRPr="00443DFE">
              <w:rPr>
                <w:rFonts w:ascii="Courier New" w:hAnsi="Courier New" w:cs="Courier New" w:hint="eastAsia"/>
                <w:kern w:val="0"/>
                <w:szCs w:val="21"/>
              </w:rPr>
              <w:t>25</w:t>
            </w:r>
          </w:p>
        </w:tc>
        <w:tc>
          <w:tcPr>
            <w:tcW w:w="7806" w:type="dxa"/>
            <w:vAlign w:val="center"/>
          </w:tcPr>
          <w:p w:rsidR="00443DFE" w:rsidRPr="00D15128" w:rsidRDefault="00443DFE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/>
                <w:kern w:val="0"/>
                <w:szCs w:val="21"/>
              </w:rPr>
              <w:t>号码为空</w:t>
            </w:r>
          </w:p>
        </w:tc>
      </w:tr>
      <w:tr w:rsidR="00443DFE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443DFE" w:rsidRPr="00443DFE" w:rsidRDefault="00443DFE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 w:rsidRPr="00443DFE">
              <w:rPr>
                <w:rFonts w:ascii="Courier New" w:hAnsi="Courier New" w:cs="Courier New" w:hint="eastAsia"/>
                <w:kern w:val="0"/>
                <w:szCs w:val="21"/>
              </w:rPr>
              <w:t>26</w:t>
            </w:r>
          </w:p>
        </w:tc>
        <w:tc>
          <w:tcPr>
            <w:tcW w:w="7806" w:type="dxa"/>
            <w:vAlign w:val="center"/>
          </w:tcPr>
          <w:p w:rsidR="00443DFE" w:rsidRPr="00D15128" w:rsidRDefault="00443DFE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/>
                <w:kern w:val="0"/>
                <w:szCs w:val="21"/>
              </w:rPr>
              <w:t>单个号码相同内容限制</w:t>
            </w:r>
          </w:p>
        </w:tc>
      </w:tr>
      <w:tr w:rsidR="00443DFE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443DFE" w:rsidRPr="00443DFE" w:rsidRDefault="00443DFE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 w:rsidRPr="00443DFE">
              <w:rPr>
                <w:rFonts w:ascii="Courier New" w:hAnsi="Courier New" w:cs="Courier New" w:hint="eastAsia"/>
                <w:kern w:val="0"/>
                <w:szCs w:val="21"/>
              </w:rPr>
              <w:t>27</w:t>
            </w:r>
          </w:p>
        </w:tc>
        <w:tc>
          <w:tcPr>
            <w:tcW w:w="7806" w:type="dxa"/>
            <w:vAlign w:val="center"/>
          </w:tcPr>
          <w:p w:rsidR="00443DFE" w:rsidRPr="00D15128" w:rsidRDefault="00443DFE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/>
                <w:kern w:val="0"/>
                <w:szCs w:val="21"/>
              </w:rPr>
              <w:t>单个号码次数限制</w:t>
            </w:r>
          </w:p>
        </w:tc>
      </w:tr>
      <w:tr w:rsidR="007C4BCD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7C4BCD" w:rsidRPr="00443DFE" w:rsidRDefault="007C4BCD" w:rsidP="009E417B">
            <w:pPr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 w:rsidRPr="00443DFE">
              <w:rPr>
                <w:rFonts w:ascii="Courier New" w:hAnsi="Courier New" w:cs="Courier New"/>
                <w:kern w:val="0"/>
                <w:szCs w:val="21"/>
              </w:rPr>
              <w:t>96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处理失败</w:t>
            </w:r>
          </w:p>
        </w:tc>
      </w:tr>
      <w:tr w:rsidR="007C4BCD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Pr="00700E10" w:rsidRDefault="007C4BCD" w:rsidP="009E417B">
            <w:pPr>
              <w:pStyle w:val="a3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 w:rsidRPr="00700E10">
              <w:rPr>
                <w:rFonts w:ascii="Courier New" w:hAnsi="Courier New" w:cs="Courier New" w:hint="eastAsia"/>
                <w:kern w:val="0"/>
                <w:szCs w:val="21"/>
              </w:rPr>
              <w:t>97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接入方式错误</w:t>
            </w:r>
          </w:p>
        </w:tc>
      </w:tr>
      <w:tr w:rsidR="007C4BCD" w:rsidTr="009E417B">
        <w:trPr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pStyle w:val="a3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98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0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系统繁忙</w:t>
            </w:r>
          </w:p>
        </w:tc>
      </w:tr>
      <w:tr w:rsidR="007C4BCD" w:rsidTr="009E417B">
        <w:trPr>
          <w:cnfStyle w:val="000000100000"/>
          <w:jc w:val="center"/>
        </w:trPr>
        <w:tc>
          <w:tcPr>
            <w:cnfStyle w:val="001000000000"/>
            <w:tcW w:w="875" w:type="dxa"/>
            <w:vAlign w:val="center"/>
          </w:tcPr>
          <w:p w:rsidR="007C4BCD" w:rsidRDefault="007C4BCD" w:rsidP="009E417B">
            <w:pPr>
              <w:pStyle w:val="a3"/>
              <w:jc w:val="center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99</w:t>
            </w:r>
          </w:p>
        </w:tc>
        <w:tc>
          <w:tcPr>
            <w:tcW w:w="7806" w:type="dxa"/>
            <w:vAlign w:val="center"/>
          </w:tcPr>
          <w:p w:rsidR="007C4BCD" w:rsidRPr="00D15128" w:rsidRDefault="007C4BCD" w:rsidP="009E417B">
            <w:pPr>
              <w:cnfStyle w:val="000000100000"/>
              <w:rPr>
                <w:rFonts w:ascii="Courier New" w:hAnsi="Courier New" w:cs="Courier New"/>
                <w:kern w:val="0"/>
                <w:szCs w:val="21"/>
              </w:rPr>
            </w:pPr>
            <w:r w:rsidRPr="00D15128">
              <w:rPr>
                <w:rFonts w:ascii="Courier New" w:hAnsi="Courier New" w:cs="Courier New" w:hint="eastAsia"/>
                <w:kern w:val="0"/>
                <w:szCs w:val="21"/>
              </w:rPr>
              <w:t>消息格式错误</w:t>
            </w:r>
          </w:p>
        </w:tc>
      </w:tr>
    </w:tbl>
    <w:p w:rsidR="007C4BCD" w:rsidRDefault="007C4BCD" w:rsidP="009E417B"/>
    <w:p w:rsidR="002F3F2C" w:rsidRDefault="0011626A" w:rsidP="00700E10">
      <w:pPr>
        <w:pStyle w:val="1"/>
      </w:pPr>
      <w:bookmarkStart w:id="246" w:name="_彩信错误码"/>
      <w:bookmarkStart w:id="247" w:name="_Toc425176263"/>
      <w:bookmarkStart w:id="248" w:name="_Toc430189451"/>
      <w:bookmarkStart w:id="249" w:name="_Toc430189505"/>
      <w:bookmarkEnd w:id="246"/>
      <w:r>
        <w:rPr>
          <w:rFonts w:hint="eastAsia"/>
        </w:rPr>
        <w:lastRenderedPageBreak/>
        <w:t>彩信</w:t>
      </w:r>
      <w:r w:rsidR="00A04ACF">
        <w:rPr>
          <w:rFonts w:hint="eastAsia"/>
        </w:rPr>
        <w:t>错误</w:t>
      </w:r>
      <w:r w:rsidR="00A04ACF">
        <w:t>码</w:t>
      </w:r>
      <w:bookmarkStart w:id="250" w:name="_错误码定义_1"/>
      <w:bookmarkEnd w:id="247"/>
      <w:bookmarkEnd w:id="248"/>
      <w:bookmarkEnd w:id="249"/>
      <w:bookmarkEnd w:id="250"/>
    </w:p>
    <w:tbl>
      <w:tblPr>
        <w:tblStyle w:val="4-11"/>
        <w:tblW w:w="0" w:type="auto"/>
        <w:jc w:val="center"/>
        <w:tblLook w:val="04A0"/>
      </w:tblPr>
      <w:tblGrid>
        <w:gridCol w:w="993"/>
        <w:gridCol w:w="7806"/>
      </w:tblGrid>
      <w:tr w:rsidR="002F3F2C" w:rsidRPr="006C3EEF" w:rsidTr="009E417B">
        <w:trPr>
          <w:cnfStyle w:val="100000000000"/>
          <w:trHeight w:val="397"/>
          <w:jc w:val="center"/>
        </w:trPr>
        <w:tc>
          <w:tcPr>
            <w:cnfStyle w:val="001000000000"/>
            <w:tcW w:w="993" w:type="dxa"/>
            <w:vAlign w:val="center"/>
          </w:tcPr>
          <w:p w:rsidR="002F3F2C" w:rsidRPr="009E417B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sz w:val="21"/>
                <w:szCs w:val="21"/>
              </w:rPr>
            </w:pPr>
            <w:r w:rsidRPr="009E417B">
              <w:rPr>
                <w:rFonts w:hint="eastAsia"/>
                <w:sz w:val="21"/>
                <w:szCs w:val="21"/>
              </w:rPr>
              <w:t>错误码</w:t>
            </w:r>
          </w:p>
        </w:tc>
        <w:tc>
          <w:tcPr>
            <w:tcW w:w="7806" w:type="dxa"/>
            <w:vAlign w:val="center"/>
          </w:tcPr>
          <w:p w:rsidR="002F3F2C" w:rsidRPr="009E417B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cnfStyle w:val="100000000000"/>
              <w:rPr>
                <w:sz w:val="21"/>
                <w:szCs w:val="21"/>
              </w:rPr>
            </w:pPr>
            <w:r w:rsidRPr="009E417B">
              <w:rPr>
                <w:rFonts w:hint="eastAsia"/>
                <w:sz w:val="21"/>
                <w:szCs w:val="21"/>
              </w:rPr>
              <w:t>描述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0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无错误，命令正确接收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7806" w:type="dxa"/>
          </w:tcPr>
          <w:p w:rsidR="002F3F2C" w:rsidRPr="00D15128" w:rsidRDefault="006736C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hyperlink w:anchor="_消息ID定义" w:history="1">
              <w:r w:rsidR="002F3F2C" w:rsidRPr="00D15128">
                <w:rPr>
                  <w:rStyle w:val="a8"/>
                  <w:rFonts w:hint="eastAsia"/>
                  <w:sz w:val="21"/>
                </w:rPr>
                <w:t>请求消息</w:t>
              </w:r>
              <w:r w:rsidR="002F3F2C" w:rsidRPr="00D15128">
                <w:rPr>
                  <w:rStyle w:val="a8"/>
                  <w:rFonts w:hint="eastAsia"/>
                  <w:sz w:val="21"/>
                </w:rPr>
                <w:t>ID</w:t>
              </w:r>
            </w:hyperlink>
            <w:r w:rsidR="002F3F2C" w:rsidRPr="00D15128">
              <w:rPr>
                <w:rFonts w:hint="eastAsia"/>
                <w:color w:val="000000"/>
                <w:sz w:val="21"/>
                <w:szCs w:val="24"/>
              </w:rPr>
              <w:t>不正确，</w:t>
            </w:r>
            <w:hyperlink w:anchor="_消息ID定义" w:history="1">
              <w:r w:rsidR="002F3F2C" w:rsidRPr="00D15128">
                <w:rPr>
                  <w:rStyle w:val="a8"/>
                  <w:rFonts w:hint="eastAsia"/>
                  <w:sz w:val="21"/>
                </w:rPr>
                <w:t>消息</w:t>
              </w:r>
              <w:r w:rsidR="002F3F2C" w:rsidRPr="00D15128">
                <w:rPr>
                  <w:rStyle w:val="a8"/>
                  <w:rFonts w:hint="eastAsia"/>
                  <w:sz w:val="21"/>
                </w:rPr>
                <w:t>ID</w:t>
              </w:r>
            </w:hyperlink>
            <w:r w:rsidR="002F3F2C" w:rsidRPr="00D15128">
              <w:rPr>
                <w:rFonts w:hint="eastAsia"/>
                <w:color w:val="000000"/>
                <w:sz w:val="21"/>
                <w:szCs w:val="24"/>
              </w:rPr>
              <w:t>必须是协议中规定的值</w:t>
            </w:r>
            <w:r w:rsidR="002F3F2C" w:rsidRPr="00D15128">
              <w:rPr>
                <w:rFonts w:hint="eastAsia"/>
                <w:color w:val="000000"/>
                <w:sz w:val="21"/>
                <w:szCs w:val="24"/>
              </w:rPr>
              <w:t>,</w:t>
            </w:r>
            <w:r w:rsidR="002F3F2C" w:rsidRPr="00D15128">
              <w:rPr>
                <w:rFonts w:hint="eastAsia"/>
                <w:color w:val="000000"/>
                <w:sz w:val="21"/>
                <w:szCs w:val="24"/>
              </w:rPr>
              <w:t>且客户端请求消息</w:t>
            </w:r>
            <w:r w:rsidR="002F3F2C" w:rsidRPr="00D15128">
              <w:rPr>
                <w:rFonts w:hint="eastAsia"/>
                <w:color w:val="000000"/>
                <w:sz w:val="21"/>
                <w:szCs w:val="24"/>
              </w:rPr>
              <w:t>ID</w:t>
            </w:r>
            <w:r w:rsidR="002F3F2C" w:rsidRPr="00D15128">
              <w:rPr>
                <w:rFonts w:hint="eastAsia"/>
                <w:color w:val="000000"/>
                <w:sz w:val="21"/>
                <w:szCs w:val="24"/>
              </w:rPr>
              <w:t>值都是以</w:t>
            </w:r>
            <w:r w:rsidR="002F3F2C" w:rsidRPr="00D15128">
              <w:rPr>
                <w:rFonts w:hint="eastAsia"/>
                <w:color w:val="000000"/>
                <w:sz w:val="21"/>
                <w:szCs w:val="24"/>
              </w:rPr>
              <w:t>0</w:t>
            </w:r>
            <w:r w:rsidR="002F3F2C" w:rsidRPr="00D15128">
              <w:rPr>
                <w:rFonts w:hint="eastAsia"/>
                <w:color w:val="000000"/>
                <w:sz w:val="21"/>
                <w:szCs w:val="24"/>
              </w:rPr>
              <w:t>开始。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非法登录，如登录名与口令不符等。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3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参数格式错，指命令中参数与协议规定的范围不符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4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非法手机号码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5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黑名单号码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彩信标题为空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7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彩信内容为空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8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服务器端繁忙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9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该</w:t>
            </w:r>
            <w:r w:rsidR="00DC2CEB" w:rsidRPr="00D15128">
              <w:rPr>
                <w:rFonts w:hint="eastAsia"/>
                <w:color w:val="000000"/>
                <w:sz w:val="21"/>
                <w:szCs w:val="24"/>
              </w:rPr>
              <w:t>账号</w:t>
            </w:r>
            <w:r w:rsidRPr="00D15128">
              <w:rPr>
                <w:rFonts w:hint="eastAsia"/>
                <w:color w:val="000000"/>
                <w:sz w:val="21"/>
                <w:szCs w:val="24"/>
              </w:rPr>
              <w:t>无彩信相关产品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10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服务端异常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11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运营商网关发送失败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12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提交失败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13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彩信过大（建议小于</w:t>
            </w:r>
            <w:r w:rsidRPr="00D15128">
              <w:rPr>
                <w:rFonts w:hint="eastAsia"/>
                <w:color w:val="000000"/>
                <w:sz w:val="21"/>
                <w:szCs w:val="24"/>
              </w:rPr>
              <w:t>90k</w:t>
            </w:r>
            <w:r w:rsidRPr="00D15128">
              <w:rPr>
                <w:rFonts w:hint="eastAsia"/>
                <w:color w:val="000000"/>
                <w:sz w:val="21"/>
                <w:szCs w:val="24"/>
              </w:rPr>
              <w:t>）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color w:val="000000"/>
                <w:sz w:val="21"/>
                <w:szCs w:val="24"/>
              </w:rPr>
              <w:t>14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号码无匹配通道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color w:val="000000"/>
                <w:sz w:val="21"/>
                <w:szCs w:val="24"/>
              </w:rPr>
              <w:t>15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无匹配彩信业务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color w:val="000000"/>
                <w:sz w:val="21"/>
                <w:szCs w:val="24"/>
              </w:rPr>
              <w:t>16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color w:val="000000"/>
                <w:sz w:val="21"/>
                <w:szCs w:val="24"/>
              </w:rPr>
              <w:t>IP</w:t>
            </w:r>
            <w:r w:rsidR="0009166B" w:rsidRPr="00D15128">
              <w:rPr>
                <w:rFonts w:hint="eastAsia"/>
                <w:color w:val="000000"/>
                <w:sz w:val="21"/>
                <w:szCs w:val="24"/>
              </w:rPr>
              <w:t>鉴权</w:t>
            </w:r>
            <w:r w:rsidRPr="00D15128">
              <w:rPr>
                <w:rFonts w:hint="eastAsia"/>
                <w:color w:val="000000"/>
                <w:sz w:val="21"/>
                <w:szCs w:val="24"/>
              </w:rPr>
              <w:t>失败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17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彩信被服务端驳回</w:t>
            </w:r>
          </w:p>
        </w:tc>
      </w:tr>
      <w:tr w:rsidR="002F3F2C" w:rsidRPr="00952CB6" w:rsidTr="009E417B">
        <w:trPr>
          <w:cnfStyle w:val="000000100000"/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18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1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可发余额不足</w:t>
            </w:r>
          </w:p>
        </w:tc>
      </w:tr>
      <w:tr w:rsidR="002F3F2C" w:rsidRPr="00952CB6" w:rsidTr="009E417B">
        <w:trPr>
          <w:trHeight w:val="397"/>
          <w:jc w:val="center"/>
        </w:trPr>
        <w:tc>
          <w:tcPr>
            <w:cnfStyle w:val="001000000000"/>
            <w:tcW w:w="993" w:type="dxa"/>
          </w:tcPr>
          <w:p w:rsidR="002F3F2C" w:rsidRPr="00BF1FD7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rPr>
                <w:color w:val="000000"/>
                <w:sz w:val="21"/>
                <w:szCs w:val="24"/>
              </w:rPr>
            </w:pPr>
            <w:r w:rsidRPr="00BF1FD7">
              <w:rPr>
                <w:rFonts w:hint="eastAsia"/>
                <w:color w:val="000000"/>
                <w:sz w:val="21"/>
                <w:szCs w:val="24"/>
              </w:rPr>
              <w:t>其它</w:t>
            </w:r>
          </w:p>
        </w:tc>
        <w:tc>
          <w:tcPr>
            <w:tcW w:w="7806" w:type="dxa"/>
          </w:tcPr>
          <w:p w:rsidR="002F3F2C" w:rsidRPr="00D15128" w:rsidRDefault="002F3F2C" w:rsidP="009E417B">
            <w:pPr>
              <w:pStyle w:val="a4"/>
              <w:widowControl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276" w:lineRule="auto"/>
              <w:jc w:val="left"/>
              <w:cnfStyle w:val="000000000000"/>
              <w:rPr>
                <w:color w:val="000000"/>
                <w:sz w:val="21"/>
                <w:szCs w:val="24"/>
              </w:rPr>
            </w:pPr>
            <w:r w:rsidRPr="00D15128">
              <w:rPr>
                <w:rFonts w:hint="eastAsia"/>
                <w:color w:val="000000"/>
                <w:sz w:val="21"/>
                <w:szCs w:val="24"/>
              </w:rPr>
              <w:t>其它错误码</w:t>
            </w:r>
            <w:r w:rsidRPr="00D15128">
              <w:rPr>
                <w:rFonts w:hint="eastAsia"/>
                <w:color w:val="000000"/>
                <w:sz w:val="21"/>
                <w:szCs w:val="24"/>
              </w:rPr>
              <w:t>(</w:t>
            </w:r>
            <w:r w:rsidRPr="00D15128">
              <w:rPr>
                <w:rFonts w:hint="eastAsia"/>
                <w:color w:val="000000"/>
                <w:sz w:val="21"/>
                <w:szCs w:val="24"/>
              </w:rPr>
              <w:t>待定义</w:t>
            </w:r>
            <w:r w:rsidRPr="00D15128">
              <w:rPr>
                <w:rFonts w:hint="eastAsia"/>
                <w:color w:val="000000"/>
                <w:sz w:val="21"/>
                <w:szCs w:val="24"/>
              </w:rPr>
              <w:t>)</w:t>
            </w:r>
          </w:p>
        </w:tc>
      </w:tr>
    </w:tbl>
    <w:p w:rsidR="00011076" w:rsidRDefault="00011076" w:rsidP="009E417B"/>
    <w:p w:rsidR="00011076" w:rsidRDefault="00011076">
      <w:pPr>
        <w:widowControl/>
        <w:spacing w:line="240" w:lineRule="auto"/>
        <w:jc w:val="left"/>
      </w:pPr>
      <w:r>
        <w:br w:type="page"/>
      </w:r>
    </w:p>
    <w:p w:rsidR="00430423" w:rsidRPr="00E90EB6" w:rsidRDefault="00430423" w:rsidP="009E417B">
      <w:pPr>
        <w:pStyle w:val="1"/>
        <w:numPr>
          <w:ilvl w:val="0"/>
          <w:numId w:val="20"/>
        </w:numPr>
        <w:spacing w:line="360" w:lineRule="auto"/>
      </w:pPr>
      <w:bookmarkStart w:id="251" w:name="_Toc425176264"/>
      <w:bookmarkStart w:id="252" w:name="_Toc430189452"/>
      <w:bookmarkStart w:id="253" w:name="_Toc430189506"/>
      <w:r>
        <w:rPr>
          <w:rFonts w:hint="eastAsia"/>
        </w:rPr>
        <w:lastRenderedPageBreak/>
        <w:t>常见问题汇总</w:t>
      </w:r>
      <w:bookmarkEnd w:id="251"/>
      <w:bookmarkEnd w:id="252"/>
      <w:bookmarkEnd w:id="253"/>
    </w:p>
    <w:p w:rsidR="00430423" w:rsidRPr="00453460" w:rsidRDefault="009E417B" w:rsidP="009E417B">
      <w:pPr>
        <w:rPr>
          <w:kern w:val="0"/>
          <w:szCs w:val="21"/>
        </w:rPr>
      </w:pPr>
      <w:r w:rsidRPr="00453460">
        <w:rPr>
          <w:rFonts w:hint="eastAsia"/>
          <w:kern w:val="0"/>
          <w:szCs w:val="21"/>
        </w:rPr>
        <w:t>1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http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webservice</w:t>
      </w:r>
      <w:r w:rsidR="00430423" w:rsidRPr="00453460">
        <w:rPr>
          <w:rFonts w:hint="eastAsia"/>
          <w:kern w:val="0"/>
          <w:szCs w:val="21"/>
        </w:rPr>
        <w:t>短信提交成功后手机收到短信显示乱码。</w:t>
      </w:r>
    </w:p>
    <w:p w:rsidR="0009166B" w:rsidRPr="00453460" w:rsidRDefault="00430423" w:rsidP="009E417B">
      <w:pPr>
        <w:ind w:firstLine="420"/>
        <w:rPr>
          <w:kern w:val="0"/>
          <w:szCs w:val="21"/>
        </w:rPr>
      </w:pPr>
      <w:r w:rsidRPr="00453460">
        <w:rPr>
          <w:kern w:val="0"/>
          <w:szCs w:val="21"/>
        </w:rPr>
        <w:t>H</w:t>
      </w:r>
      <w:r w:rsidRPr="00453460">
        <w:rPr>
          <w:rFonts w:hint="eastAsia"/>
          <w:kern w:val="0"/>
          <w:szCs w:val="21"/>
        </w:rPr>
        <w:t>ttp</w:t>
      </w:r>
      <w:r w:rsidRPr="00453460">
        <w:rPr>
          <w:rFonts w:hint="eastAsia"/>
          <w:kern w:val="0"/>
          <w:szCs w:val="21"/>
        </w:rPr>
        <w:t>接口要分传输方式：</w:t>
      </w:r>
      <w:r w:rsidRPr="00453460">
        <w:rPr>
          <w:rFonts w:hint="eastAsia"/>
          <w:kern w:val="0"/>
          <w:szCs w:val="21"/>
        </w:rPr>
        <w:t>get</w:t>
      </w:r>
      <w:r w:rsidRPr="00453460">
        <w:rPr>
          <w:rFonts w:hint="eastAsia"/>
          <w:kern w:val="0"/>
          <w:szCs w:val="21"/>
        </w:rPr>
        <w:t>方式传输使用</w:t>
      </w:r>
      <w:r w:rsidRPr="00453460">
        <w:rPr>
          <w:rFonts w:hint="eastAsia"/>
          <w:kern w:val="0"/>
          <w:szCs w:val="21"/>
        </w:rPr>
        <w:t>GBK</w:t>
      </w:r>
      <w:r w:rsidRPr="00453460">
        <w:rPr>
          <w:rFonts w:hint="eastAsia"/>
          <w:kern w:val="0"/>
          <w:szCs w:val="21"/>
        </w:rPr>
        <w:t>编码，</w:t>
      </w:r>
      <w:r w:rsidRPr="00453460">
        <w:rPr>
          <w:rFonts w:hint="eastAsia"/>
          <w:kern w:val="0"/>
          <w:szCs w:val="21"/>
        </w:rPr>
        <w:t>po</w:t>
      </w:r>
      <w:r w:rsidR="0009166B" w:rsidRPr="00453460">
        <w:rPr>
          <w:kern w:val="0"/>
          <w:szCs w:val="21"/>
        </w:rPr>
        <w:t>s</w:t>
      </w:r>
      <w:r w:rsidRPr="00453460">
        <w:rPr>
          <w:rFonts w:hint="eastAsia"/>
          <w:kern w:val="0"/>
          <w:szCs w:val="21"/>
        </w:rPr>
        <w:t>t</w:t>
      </w:r>
      <w:r w:rsidRPr="00453460">
        <w:rPr>
          <w:rFonts w:hint="eastAsia"/>
          <w:kern w:val="0"/>
          <w:szCs w:val="21"/>
        </w:rPr>
        <w:t>方式传输使用</w:t>
      </w:r>
      <w:r w:rsidRPr="00453460">
        <w:rPr>
          <w:rFonts w:hint="eastAsia"/>
          <w:kern w:val="0"/>
          <w:szCs w:val="21"/>
        </w:rPr>
        <w:t>Utf-8</w:t>
      </w:r>
      <w:r w:rsidRPr="00453460">
        <w:rPr>
          <w:rFonts w:hint="eastAsia"/>
          <w:kern w:val="0"/>
          <w:szCs w:val="21"/>
        </w:rPr>
        <w:t>；</w:t>
      </w:r>
    </w:p>
    <w:p w:rsidR="00430423" w:rsidRPr="00453460" w:rsidRDefault="00430423" w:rsidP="00453460">
      <w:pPr>
        <w:ind w:firstLine="420"/>
        <w:rPr>
          <w:kern w:val="0"/>
          <w:szCs w:val="21"/>
        </w:rPr>
      </w:pPr>
      <w:r w:rsidRPr="00453460">
        <w:rPr>
          <w:kern w:val="0"/>
          <w:szCs w:val="21"/>
        </w:rPr>
        <w:t>W</w:t>
      </w:r>
      <w:r w:rsidRPr="00453460">
        <w:rPr>
          <w:rFonts w:hint="eastAsia"/>
          <w:kern w:val="0"/>
          <w:szCs w:val="21"/>
        </w:rPr>
        <w:t>ebservice</w:t>
      </w:r>
      <w:r w:rsidRPr="00453460">
        <w:rPr>
          <w:rFonts w:hint="eastAsia"/>
          <w:kern w:val="0"/>
          <w:szCs w:val="21"/>
        </w:rPr>
        <w:t>使用</w:t>
      </w:r>
      <w:r w:rsidRPr="00453460">
        <w:rPr>
          <w:rFonts w:hint="eastAsia"/>
          <w:kern w:val="0"/>
          <w:szCs w:val="21"/>
        </w:rPr>
        <w:t>utf-8</w:t>
      </w:r>
      <w:r w:rsidRPr="00453460">
        <w:rPr>
          <w:rFonts w:hint="eastAsia"/>
          <w:kern w:val="0"/>
          <w:szCs w:val="21"/>
        </w:rPr>
        <w:t>编码。</w:t>
      </w:r>
    </w:p>
    <w:p w:rsidR="00430423" w:rsidRPr="00453460" w:rsidRDefault="009E417B" w:rsidP="009E417B">
      <w:pPr>
        <w:rPr>
          <w:kern w:val="0"/>
          <w:szCs w:val="21"/>
        </w:rPr>
      </w:pPr>
      <w:r w:rsidRPr="00453460">
        <w:rPr>
          <w:kern w:val="0"/>
          <w:szCs w:val="21"/>
        </w:rPr>
        <w:t>2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http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webservicer</w:t>
      </w:r>
      <w:r w:rsidR="00430423" w:rsidRPr="00453460">
        <w:rPr>
          <w:rFonts w:hint="eastAsia"/>
          <w:kern w:val="0"/>
          <w:szCs w:val="21"/>
        </w:rPr>
        <w:t>提交短信返回“系统繁忙”。</w:t>
      </w:r>
    </w:p>
    <w:p w:rsidR="00430423" w:rsidRPr="00453460" w:rsidRDefault="009E417B" w:rsidP="00453460">
      <w:pPr>
        <w:ind w:firstLine="420"/>
        <w:rPr>
          <w:kern w:val="0"/>
          <w:szCs w:val="21"/>
        </w:rPr>
      </w:pPr>
      <w:r w:rsidRPr="00453460">
        <w:rPr>
          <w:rFonts w:hint="eastAsia"/>
          <w:kern w:val="0"/>
          <w:szCs w:val="21"/>
        </w:rPr>
        <w:t>请</w:t>
      </w:r>
      <w:r w:rsidRPr="00453460">
        <w:rPr>
          <w:kern w:val="0"/>
          <w:szCs w:val="21"/>
        </w:rPr>
        <w:t>联系客服人员。</w:t>
      </w:r>
    </w:p>
    <w:p w:rsidR="00430423" w:rsidRPr="00453460" w:rsidRDefault="009E417B" w:rsidP="009E417B">
      <w:pPr>
        <w:rPr>
          <w:kern w:val="0"/>
          <w:szCs w:val="21"/>
        </w:rPr>
      </w:pPr>
      <w:r w:rsidRPr="00453460">
        <w:rPr>
          <w:kern w:val="0"/>
          <w:szCs w:val="21"/>
        </w:rPr>
        <w:t>3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http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webservice</w:t>
      </w:r>
      <w:r w:rsidR="00430423" w:rsidRPr="00453460">
        <w:rPr>
          <w:rFonts w:hint="eastAsia"/>
          <w:kern w:val="0"/>
          <w:szCs w:val="21"/>
        </w:rPr>
        <w:t>提示用户名、密码错误。</w:t>
      </w:r>
    </w:p>
    <w:p w:rsidR="0009166B" w:rsidRPr="00453460" w:rsidRDefault="00430423" w:rsidP="009E417B">
      <w:pPr>
        <w:ind w:firstLine="420"/>
        <w:rPr>
          <w:kern w:val="0"/>
          <w:szCs w:val="21"/>
        </w:rPr>
      </w:pPr>
      <w:r w:rsidRPr="00453460">
        <w:rPr>
          <w:kern w:val="0"/>
          <w:szCs w:val="21"/>
        </w:rPr>
        <w:t>A</w:t>
      </w:r>
      <w:r w:rsidRPr="00453460">
        <w:rPr>
          <w:rFonts w:hint="eastAsia"/>
          <w:kern w:val="0"/>
          <w:szCs w:val="21"/>
        </w:rPr>
        <w:t>、检查</w:t>
      </w:r>
      <w:r w:rsidR="009E417B" w:rsidRPr="00453460">
        <w:rPr>
          <w:rFonts w:hint="eastAsia"/>
          <w:kern w:val="0"/>
          <w:szCs w:val="21"/>
        </w:rPr>
        <w:t>账号</w:t>
      </w:r>
      <w:r w:rsidR="009E417B" w:rsidRPr="00453460">
        <w:rPr>
          <w:kern w:val="0"/>
          <w:szCs w:val="21"/>
        </w:rPr>
        <w:t>是否正确</w:t>
      </w:r>
      <w:r w:rsidR="009E417B" w:rsidRPr="00453460">
        <w:rPr>
          <w:rFonts w:hint="eastAsia"/>
          <w:kern w:val="0"/>
          <w:szCs w:val="21"/>
        </w:rPr>
        <w:t>、</w:t>
      </w:r>
      <w:r w:rsidRPr="00453460">
        <w:rPr>
          <w:rFonts w:hint="eastAsia"/>
          <w:kern w:val="0"/>
          <w:szCs w:val="21"/>
        </w:rPr>
        <w:t>密码是否</w:t>
      </w:r>
      <w:r w:rsidR="009E417B" w:rsidRPr="00453460">
        <w:rPr>
          <w:rFonts w:hint="eastAsia"/>
          <w:kern w:val="0"/>
          <w:szCs w:val="21"/>
        </w:rPr>
        <w:t>为</w:t>
      </w:r>
      <w:r w:rsidRPr="00453460">
        <w:rPr>
          <w:rFonts w:hint="eastAsia"/>
          <w:kern w:val="0"/>
          <w:szCs w:val="21"/>
        </w:rPr>
        <w:t>32</w:t>
      </w:r>
      <w:r w:rsidRPr="00453460">
        <w:rPr>
          <w:rFonts w:hint="eastAsia"/>
          <w:kern w:val="0"/>
          <w:szCs w:val="21"/>
        </w:rPr>
        <w:t>位</w:t>
      </w:r>
      <w:r w:rsidRPr="00453460">
        <w:rPr>
          <w:rFonts w:hint="eastAsia"/>
          <w:kern w:val="0"/>
          <w:szCs w:val="21"/>
        </w:rPr>
        <w:t>md5</w:t>
      </w:r>
      <w:r w:rsidRPr="00453460">
        <w:rPr>
          <w:rFonts w:hint="eastAsia"/>
          <w:kern w:val="0"/>
          <w:szCs w:val="21"/>
        </w:rPr>
        <w:t>小写加密；</w:t>
      </w:r>
    </w:p>
    <w:p w:rsidR="00430423" w:rsidRPr="00453460" w:rsidRDefault="009E417B" w:rsidP="00453460">
      <w:pPr>
        <w:ind w:firstLine="420"/>
        <w:rPr>
          <w:kern w:val="0"/>
          <w:szCs w:val="21"/>
        </w:rPr>
      </w:pPr>
      <w:r w:rsidRPr="00453460">
        <w:rPr>
          <w:kern w:val="0"/>
          <w:szCs w:val="21"/>
        </w:rPr>
        <w:t>B</w:t>
      </w:r>
      <w:r w:rsidR="00430423" w:rsidRPr="00453460">
        <w:rPr>
          <w:rFonts w:hint="eastAsia"/>
          <w:kern w:val="0"/>
          <w:szCs w:val="21"/>
        </w:rPr>
        <w:t>、接口地址是否正确。</w:t>
      </w:r>
    </w:p>
    <w:p w:rsidR="00430423" w:rsidRPr="00453460" w:rsidRDefault="009E417B" w:rsidP="009E417B">
      <w:pPr>
        <w:rPr>
          <w:kern w:val="0"/>
          <w:szCs w:val="21"/>
        </w:rPr>
      </w:pPr>
      <w:r w:rsidRPr="00453460">
        <w:rPr>
          <w:kern w:val="0"/>
          <w:szCs w:val="21"/>
        </w:rPr>
        <w:t>4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http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webservice</w:t>
      </w:r>
      <w:r w:rsidR="00430423" w:rsidRPr="00453460">
        <w:rPr>
          <w:rFonts w:hint="eastAsia"/>
          <w:kern w:val="0"/>
          <w:szCs w:val="21"/>
        </w:rPr>
        <w:t>提交短信返回“内容不合法”。</w:t>
      </w:r>
    </w:p>
    <w:p w:rsidR="00430423" w:rsidRPr="00453460" w:rsidRDefault="00430423" w:rsidP="00453460">
      <w:pPr>
        <w:ind w:firstLine="420"/>
        <w:rPr>
          <w:kern w:val="0"/>
          <w:szCs w:val="21"/>
        </w:rPr>
      </w:pPr>
      <w:r w:rsidRPr="00453460">
        <w:rPr>
          <w:rFonts w:hint="eastAsia"/>
          <w:kern w:val="0"/>
          <w:szCs w:val="21"/>
        </w:rPr>
        <w:t>下发短信内容</w:t>
      </w:r>
      <w:r w:rsidR="0009166B" w:rsidRPr="00453460">
        <w:rPr>
          <w:rFonts w:hint="eastAsia"/>
          <w:kern w:val="0"/>
          <w:szCs w:val="21"/>
        </w:rPr>
        <w:t>包含</w:t>
      </w:r>
      <w:r w:rsidRPr="00453460">
        <w:rPr>
          <w:rFonts w:hint="eastAsia"/>
          <w:kern w:val="0"/>
          <w:szCs w:val="21"/>
        </w:rPr>
        <w:t>敏感词内容，修改短信内容重新发送。如不清楚哪部分为敏感词内容，可登录平台发送页面进行查询</w:t>
      </w:r>
      <w:r w:rsidR="0009166B" w:rsidRPr="00453460">
        <w:rPr>
          <w:rFonts w:hint="eastAsia"/>
          <w:kern w:val="0"/>
          <w:szCs w:val="21"/>
        </w:rPr>
        <w:t>，或</w:t>
      </w:r>
      <w:r w:rsidR="0009166B" w:rsidRPr="00453460">
        <w:rPr>
          <w:kern w:val="0"/>
          <w:szCs w:val="21"/>
        </w:rPr>
        <w:t>调</w:t>
      </w:r>
      <w:r w:rsidR="0009166B" w:rsidRPr="00453460">
        <w:rPr>
          <w:rFonts w:hint="eastAsia"/>
          <w:kern w:val="0"/>
          <w:szCs w:val="21"/>
        </w:rPr>
        <w:t>用</w:t>
      </w:r>
      <w:r w:rsidR="0009166B" w:rsidRPr="00453460">
        <w:rPr>
          <w:kern w:val="0"/>
          <w:szCs w:val="21"/>
        </w:rPr>
        <w:t>检查敏感词接口。</w:t>
      </w:r>
    </w:p>
    <w:p w:rsidR="00430423" w:rsidRPr="00453460" w:rsidRDefault="009E417B" w:rsidP="009E417B">
      <w:pPr>
        <w:rPr>
          <w:kern w:val="0"/>
          <w:szCs w:val="21"/>
        </w:rPr>
      </w:pPr>
      <w:r w:rsidRPr="00453460">
        <w:rPr>
          <w:kern w:val="0"/>
          <w:szCs w:val="21"/>
        </w:rPr>
        <w:t>5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http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webservice</w:t>
      </w:r>
      <w:r w:rsidR="00430423" w:rsidRPr="00453460">
        <w:rPr>
          <w:rFonts w:hint="eastAsia"/>
          <w:kern w:val="0"/>
          <w:szCs w:val="21"/>
        </w:rPr>
        <w:t>提交短信失败，返回“签名不合法”。</w:t>
      </w:r>
    </w:p>
    <w:p w:rsidR="00430423" w:rsidRPr="00453460" w:rsidRDefault="00430423" w:rsidP="00453460">
      <w:pPr>
        <w:ind w:firstLine="420"/>
        <w:rPr>
          <w:kern w:val="0"/>
          <w:szCs w:val="21"/>
        </w:rPr>
      </w:pPr>
      <w:r w:rsidRPr="00453460">
        <w:rPr>
          <w:rFonts w:hint="eastAsia"/>
          <w:kern w:val="0"/>
          <w:szCs w:val="21"/>
        </w:rPr>
        <w:t>&lt;sign&gt;&lt;/sign&gt;</w:t>
      </w:r>
      <w:r w:rsidRPr="00453460">
        <w:rPr>
          <w:rFonts w:hint="eastAsia"/>
          <w:kern w:val="0"/>
          <w:szCs w:val="21"/>
        </w:rPr>
        <w:t>标签内容为</w:t>
      </w:r>
      <w:r w:rsidR="0009166B" w:rsidRPr="00453460">
        <w:rPr>
          <w:rFonts w:hint="eastAsia"/>
          <w:kern w:val="0"/>
          <w:szCs w:val="21"/>
        </w:rPr>
        <w:t>“</w:t>
      </w:r>
      <w:r w:rsidR="00B00AAC">
        <w:rPr>
          <w:rFonts w:hint="eastAsia"/>
          <w:kern w:val="0"/>
          <w:szCs w:val="21"/>
        </w:rPr>
        <w:t>新华社</w:t>
      </w:r>
      <w:r w:rsidR="0009166B" w:rsidRPr="00453460">
        <w:rPr>
          <w:rFonts w:hint="eastAsia"/>
          <w:kern w:val="0"/>
          <w:szCs w:val="21"/>
        </w:rPr>
        <w:t>”</w:t>
      </w:r>
      <w:r w:rsidRPr="00453460">
        <w:rPr>
          <w:rFonts w:hint="eastAsia"/>
          <w:kern w:val="0"/>
          <w:szCs w:val="21"/>
        </w:rPr>
        <w:t>，如返回“签名不合法”，请检查该标签内容是否由“【】”括起，</w:t>
      </w:r>
      <w:r w:rsidR="0009166B" w:rsidRPr="00453460">
        <w:rPr>
          <w:rFonts w:hint="eastAsia"/>
          <w:kern w:val="0"/>
          <w:szCs w:val="21"/>
        </w:rPr>
        <w:t>再</w:t>
      </w:r>
      <w:r w:rsidRPr="00453460">
        <w:rPr>
          <w:rFonts w:hint="eastAsia"/>
          <w:kern w:val="0"/>
          <w:szCs w:val="21"/>
        </w:rPr>
        <w:t>检查该</w:t>
      </w:r>
      <w:r w:rsidR="0009166B" w:rsidRPr="00453460">
        <w:rPr>
          <w:rFonts w:hint="eastAsia"/>
          <w:kern w:val="0"/>
          <w:szCs w:val="21"/>
        </w:rPr>
        <w:t>“【</w:t>
      </w:r>
      <w:r w:rsidR="00B00AAC">
        <w:rPr>
          <w:rFonts w:hint="eastAsia"/>
          <w:kern w:val="0"/>
          <w:szCs w:val="21"/>
        </w:rPr>
        <w:t>新华社</w:t>
      </w:r>
      <w:r w:rsidR="0009166B" w:rsidRPr="00453460">
        <w:rPr>
          <w:rFonts w:hint="eastAsia"/>
          <w:kern w:val="0"/>
          <w:szCs w:val="21"/>
        </w:rPr>
        <w:t>】”</w:t>
      </w:r>
      <w:r w:rsidRPr="00453460">
        <w:rPr>
          <w:rFonts w:hint="eastAsia"/>
          <w:kern w:val="0"/>
          <w:szCs w:val="21"/>
        </w:rPr>
        <w:t>是否已经在</w:t>
      </w:r>
      <w:r w:rsidR="0009166B" w:rsidRPr="00453460">
        <w:rPr>
          <w:rFonts w:hint="eastAsia"/>
          <w:kern w:val="0"/>
          <w:szCs w:val="21"/>
        </w:rPr>
        <w:t>短信</w:t>
      </w:r>
      <w:r w:rsidR="0009166B" w:rsidRPr="00453460">
        <w:rPr>
          <w:kern w:val="0"/>
          <w:szCs w:val="21"/>
        </w:rPr>
        <w:t>云</w:t>
      </w:r>
      <w:r w:rsidRPr="00453460">
        <w:rPr>
          <w:rFonts w:hint="eastAsia"/>
          <w:kern w:val="0"/>
          <w:szCs w:val="21"/>
        </w:rPr>
        <w:t>报备成功。</w:t>
      </w:r>
    </w:p>
    <w:p w:rsidR="00430423" w:rsidRPr="00453460" w:rsidRDefault="009E417B" w:rsidP="009E417B">
      <w:pPr>
        <w:rPr>
          <w:kern w:val="0"/>
          <w:szCs w:val="21"/>
        </w:rPr>
      </w:pPr>
      <w:r w:rsidRPr="00453460">
        <w:rPr>
          <w:kern w:val="0"/>
          <w:szCs w:val="21"/>
        </w:rPr>
        <w:t>6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http</w:t>
      </w:r>
      <w:r w:rsidR="00430423" w:rsidRPr="00453460">
        <w:rPr>
          <w:rFonts w:hint="eastAsia"/>
          <w:kern w:val="0"/>
          <w:szCs w:val="21"/>
        </w:rPr>
        <w:t>、</w:t>
      </w:r>
      <w:r w:rsidR="00430423" w:rsidRPr="00453460">
        <w:rPr>
          <w:rFonts w:hint="eastAsia"/>
          <w:kern w:val="0"/>
          <w:szCs w:val="21"/>
        </w:rPr>
        <w:t>webservice</w:t>
      </w:r>
      <w:r w:rsidR="00430423" w:rsidRPr="00453460">
        <w:rPr>
          <w:rFonts w:hint="eastAsia"/>
          <w:kern w:val="0"/>
          <w:szCs w:val="21"/>
        </w:rPr>
        <w:t>获取状态报告和上行时经常出现“请求太快”。</w:t>
      </w:r>
    </w:p>
    <w:p w:rsidR="00430423" w:rsidRPr="00453460" w:rsidRDefault="00430423" w:rsidP="00453460">
      <w:pPr>
        <w:ind w:firstLine="420"/>
        <w:rPr>
          <w:kern w:val="0"/>
          <w:szCs w:val="21"/>
        </w:rPr>
      </w:pPr>
      <w:r w:rsidRPr="00453460">
        <w:rPr>
          <w:rFonts w:hint="eastAsia"/>
          <w:kern w:val="0"/>
          <w:szCs w:val="21"/>
        </w:rPr>
        <w:t>状态报告和上行的获取机制为：当</w:t>
      </w:r>
      <w:r w:rsidR="009E417B" w:rsidRPr="00453460">
        <w:rPr>
          <w:rFonts w:hint="eastAsia"/>
          <w:kern w:val="0"/>
          <w:szCs w:val="21"/>
        </w:rPr>
        <w:t>获</w:t>
      </w:r>
      <w:r w:rsidR="009E417B" w:rsidRPr="00453460">
        <w:rPr>
          <w:kern w:val="0"/>
          <w:szCs w:val="21"/>
        </w:rPr>
        <w:t>取</w:t>
      </w:r>
      <w:r w:rsidRPr="00453460">
        <w:rPr>
          <w:rFonts w:hint="eastAsia"/>
          <w:kern w:val="0"/>
          <w:szCs w:val="21"/>
        </w:rPr>
        <w:t>上行</w:t>
      </w:r>
      <w:r w:rsidR="009E417B" w:rsidRPr="00453460">
        <w:rPr>
          <w:rFonts w:hint="eastAsia"/>
          <w:kern w:val="0"/>
          <w:szCs w:val="21"/>
        </w:rPr>
        <w:t>和</w:t>
      </w:r>
      <w:r w:rsidRPr="00453460">
        <w:rPr>
          <w:rFonts w:hint="eastAsia"/>
          <w:kern w:val="0"/>
          <w:szCs w:val="21"/>
        </w:rPr>
        <w:t>状态报告</w:t>
      </w:r>
      <w:r w:rsidR="009E417B" w:rsidRPr="00453460">
        <w:rPr>
          <w:rFonts w:hint="eastAsia"/>
          <w:kern w:val="0"/>
          <w:szCs w:val="21"/>
        </w:rPr>
        <w:t>有</w:t>
      </w:r>
      <w:r w:rsidR="009E417B" w:rsidRPr="00453460">
        <w:rPr>
          <w:kern w:val="0"/>
          <w:szCs w:val="21"/>
        </w:rPr>
        <w:t>数据</w:t>
      </w:r>
      <w:r w:rsidRPr="00453460">
        <w:rPr>
          <w:rFonts w:hint="eastAsia"/>
          <w:kern w:val="0"/>
          <w:szCs w:val="21"/>
        </w:rPr>
        <w:t>时，</w:t>
      </w:r>
      <w:r w:rsidR="009E417B" w:rsidRPr="00453460">
        <w:rPr>
          <w:rFonts w:hint="eastAsia"/>
          <w:kern w:val="0"/>
          <w:szCs w:val="21"/>
        </w:rPr>
        <w:t>可</w:t>
      </w:r>
      <w:r w:rsidR="009E417B" w:rsidRPr="00453460">
        <w:rPr>
          <w:kern w:val="0"/>
          <w:szCs w:val="21"/>
        </w:rPr>
        <w:t>不休眠继续获取；无数据时，</w:t>
      </w:r>
      <w:r w:rsidRPr="00453460">
        <w:rPr>
          <w:rFonts w:hint="eastAsia"/>
          <w:kern w:val="0"/>
          <w:szCs w:val="21"/>
        </w:rPr>
        <w:t>休眠</w:t>
      </w:r>
      <w:r w:rsidRPr="00453460">
        <w:rPr>
          <w:rFonts w:hint="eastAsia"/>
          <w:kern w:val="0"/>
          <w:szCs w:val="21"/>
        </w:rPr>
        <w:t>30</w:t>
      </w:r>
      <w:r w:rsidRPr="00453460">
        <w:rPr>
          <w:rFonts w:hint="eastAsia"/>
          <w:kern w:val="0"/>
          <w:szCs w:val="21"/>
        </w:rPr>
        <w:t>秒</w:t>
      </w:r>
      <w:r w:rsidR="009E417B" w:rsidRPr="00453460">
        <w:rPr>
          <w:rFonts w:hint="eastAsia"/>
          <w:kern w:val="0"/>
          <w:szCs w:val="21"/>
        </w:rPr>
        <w:t>。</w:t>
      </w:r>
    </w:p>
    <w:p w:rsidR="00430423" w:rsidRPr="00453460" w:rsidRDefault="009E417B" w:rsidP="009E417B">
      <w:pPr>
        <w:rPr>
          <w:kern w:val="0"/>
          <w:szCs w:val="21"/>
        </w:rPr>
      </w:pPr>
      <w:r w:rsidRPr="00453460">
        <w:rPr>
          <w:kern w:val="0"/>
          <w:szCs w:val="21"/>
        </w:rPr>
        <w:t>7</w:t>
      </w:r>
      <w:r w:rsidR="00430423" w:rsidRPr="00453460">
        <w:rPr>
          <w:rFonts w:hint="eastAsia"/>
          <w:kern w:val="0"/>
          <w:szCs w:val="21"/>
        </w:rPr>
        <w:t>、定时下发短信时，短信立即下发。</w:t>
      </w:r>
    </w:p>
    <w:p w:rsidR="00430423" w:rsidRDefault="00430423" w:rsidP="00453460">
      <w:pPr>
        <w:ind w:firstLine="420"/>
        <w:rPr>
          <w:szCs w:val="21"/>
        </w:rPr>
      </w:pPr>
      <w:r w:rsidRPr="00453460">
        <w:rPr>
          <w:rFonts w:hint="eastAsia"/>
          <w:szCs w:val="21"/>
        </w:rPr>
        <w:t>定时时间</w:t>
      </w:r>
      <w:r w:rsidR="005C676F" w:rsidRPr="00453460">
        <w:rPr>
          <w:rFonts w:hint="eastAsia"/>
          <w:szCs w:val="21"/>
        </w:rPr>
        <w:t>早</w:t>
      </w:r>
      <w:r w:rsidR="005C676F" w:rsidRPr="00453460">
        <w:rPr>
          <w:szCs w:val="21"/>
        </w:rPr>
        <w:t>于</w:t>
      </w:r>
      <w:r w:rsidRPr="00453460">
        <w:rPr>
          <w:rFonts w:hint="eastAsia"/>
          <w:szCs w:val="21"/>
        </w:rPr>
        <w:t>服务器当前时间，请检查时间设置。</w:t>
      </w:r>
    </w:p>
    <w:p w:rsidR="001755AB" w:rsidRDefault="001755AB" w:rsidP="001755AB">
      <w:r>
        <w:rPr>
          <w:rFonts w:hint="eastAsia"/>
        </w:rPr>
        <w:t>8</w:t>
      </w:r>
      <w:r>
        <w:rPr>
          <w:rFonts w:hint="eastAsia"/>
        </w:rPr>
        <w:t>、发送成功但没有收到短信</w:t>
      </w:r>
    </w:p>
    <w:p w:rsidR="001755AB" w:rsidRDefault="001755AB" w:rsidP="001755AB">
      <w:r>
        <w:rPr>
          <w:rFonts w:hint="eastAsia"/>
        </w:rPr>
        <w:tab/>
      </w:r>
      <w:r>
        <w:rPr>
          <w:rFonts w:hint="eastAsia"/>
        </w:rPr>
        <w:t>首先需要确认接口中是返回</w:t>
      </w:r>
      <w:r>
        <w:rPr>
          <w:rFonts w:hint="eastAsia"/>
        </w:rPr>
        <w:t>response</w:t>
      </w:r>
      <w:r>
        <w:rPr>
          <w:rFonts w:hint="eastAsia"/>
        </w:rPr>
        <w:t>成功还是</w:t>
      </w:r>
      <w:r>
        <w:rPr>
          <w:rFonts w:hint="eastAsia"/>
        </w:rPr>
        <w:t>report</w:t>
      </w:r>
      <w:r>
        <w:rPr>
          <w:rFonts w:hint="eastAsia"/>
        </w:rPr>
        <w:t>成功，</w:t>
      </w:r>
      <w:r w:rsidRPr="00B460E0">
        <w:rPr>
          <w:rFonts w:hint="eastAsia"/>
        </w:rPr>
        <w:t>在确认我们平台显示是发送成功的前提下，短信发送成功是网关返回状态</w:t>
      </w:r>
      <w:r>
        <w:rPr>
          <w:rFonts w:hint="eastAsia"/>
        </w:rPr>
        <w:t>，手机没有收到短信原因有可能被手机安全软件拦截，</w:t>
      </w:r>
      <w:r>
        <w:t>拦截主要是根据内容和黑白名单进行拦截。被拦截的短信是有状态返回，返回状态是成功。包括类似：</w:t>
      </w:r>
      <w:r>
        <w:t>“</w:t>
      </w:r>
      <w:r>
        <w:t>你好</w:t>
      </w:r>
      <w:r>
        <w:t>”</w:t>
      </w:r>
      <w:r>
        <w:t>或</w:t>
      </w:r>
      <w:r>
        <w:t>“</w:t>
      </w:r>
      <w:r>
        <w:t>测试</w:t>
      </w:r>
      <w:r>
        <w:t>“</w:t>
      </w:r>
      <w:r>
        <w:t>均会被拦截。</w:t>
      </w:r>
      <w:r>
        <w:rPr>
          <w:rFonts w:hint="eastAsia"/>
        </w:rPr>
        <w:t>以</w:t>
      </w:r>
      <w:r>
        <w:t>360</w:t>
      </w:r>
      <w:r>
        <w:rPr>
          <w:rFonts w:hint="eastAsia"/>
        </w:rPr>
        <w:t>手机卫士为例，</w:t>
      </w:r>
      <w:r>
        <w:t>拦截一般可以通过以下方式处理：</w:t>
      </w:r>
      <w:r>
        <w:t>1.</w:t>
      </w:r>
      <w:r>
        <w:t>打开</w:t>
      </w:r>
      <w:r>
        <w:t>360</w:t>
      </w:r>
      <w:r>
        <w:t>安全卫士</w:t>
      </w:r>
      <w:r>
        <w:t>---</w:t>
      </w:r>
      <w:r>
        <w:t>》打开骚扰拦截</w:t>
      </w:r>
      <w:r>
        <w:t>---</w:t>
      </w:r>
      <w:r>
        <w:t>》短信拦截</w:t>
      </w:r>
      <w:r>
        <w:t>---&gt;</w:t>
      </w:r>
      <w:r>
        <w:t>选择被拦截的短信</w:t>
      </w:r>
      <w:r>
        <w:t>----</w:t>
      </w:r>
      <w:r>
        <w:t>》恢复回话。</w:t>
      </w:r>
      <w:r>
        <w:t>2.</w:t>
      </w:r>
      <w:r>
        <w:t>将此号码加入白名单。</w:t>
      </w:r>
    </w:p>
    <w:p w:rsidR="001755AB" w:rsidRDefault="001755AB" w:rsidP="001755AB"/>
    <w:p w:rsidR="001755AB" w:rsidRDefault="001755AB" w:rsidP="001755AB">
      <w:r>
        <w:rPr>
          <w:rFonts w:hint="eastAsia"/>
        </w:rPr>
        <w:t>9</w:t>
      </w:r>
      <w:r>
        <w:rPr>
          <w:rFonts w:hint="eastAsia"/>
        </w:rPr>
        <w:t>、手机短信状态说明</w:t>
      </w:r>
    </w:p>
    <w:p w:rsidR="001755AB" w:rsidRDefault="001755AB" w:rsidP="001755AB">
      <w:r>
        <w:rPr>
          <w:rFonts w:hint="eastAsia"/>
        </w:rPr>
        <w:tab/>
      </w:r>
      <w:r>
        <w:rPr>
          <w:rFonts w:hint="eastAsia"/>
        </w:rPr>
        <w:t>短信从企业系统到手机终端用户流转图如下：</w:t>
      </w:r>
    </w:p>
    <w:p w:rsidR="001755AB" w:rsidRDefault="001755AB" w:rsidP="001755AB">
      <w:r>
        <w:rPr>
          <w:rFonts w:hint="eastAsia"/>
          <w:noProof/>
        </w:rPr>
        <w:lastRenderedPageBreak/>
        <w:drawing>
          <wp:inline distT="0" distB="0" distL="0" distR="0">
            <wp:extent cx="5518785" cy="2899404"/>
            <wp:effectExtent l="19050" t="0" r="5715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785" cy="28994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55AB" w:rsidRDefault="001755AB" w:rsidP="001755AB">
      <w:r>
        <w:rPr>
          <w:rFonts w:hint="eastAsia"/>
        </w:rPr>
        <w:tab/>
      </w:r>
      <w:r>
        <w:t>提交成功</w:t>
      </w:r>
      <w:r>
        <w:rPr>
          <w:rFonts w:hint="eastAsia"/>
        </w:rPr>
        <w:t>（</w:t>
      </w:r>
      <w:r>
        <w:rPr>
          <w:rFonts w:hint="eastAsia"/>
        </w:rPr>
        <w:t>response</w:t>
      </w:r>
      <w:r>
        <w:rPr>
          <w:rFonts w:hint="eastAsia"/>
        </w:rPr>
        <w:t>成功）</w:t>
      </w:r>
      <w:r>
        <w:t>——</w:t>
      </w:r>
      <w:r>
        <w:t>提交到运营商网关成功</w:t>
      </w:r>
      <w:r>
        <w:t xml:space="preserve">; </w:t>
      </w:r>
      <w:r>
        <w:t>提交失败</w:t>
      </w:r>
      <w:r>
        <w:rPr>
          <w:rFonts w:hint="eastAsia"/>
        </w:rPr>
        <w:t>（</w:t>
      </w:r>
      <w:r>
        <w:rPr>
          <w:rFonts w:hint="eastAsia"/>
        </w:rPr>
        <w:t>response</w:t>
      </w:r>
      <w:r>
        <w:rPr>
          <w:rFonts w:hint="eastAsia"/>
        </w:rPr>
        <w:t>失败）</w:t>
      </w:r>
      <w:r>
        <w:t>—</w:t>
      </w:r>
      <w:r>
        <w:t>提交到运营商网关失败</w:t>
      </w:r>
      <w:r>
        <w:t xml:space="preserve">; </w:t>
      </w:r>
      <w:r>
        <w:t>发送成功</w:t>
      </w:r>
      <w:r>
        <w:rPr>
          <w:rFonts w:hint="eastAsia"/>
        </w:rPr>
        <w:t>（状态报告成功）</w:t>
      </w:r>
      <w:r>
        <w:t>—</w:t>
      </w:r>
      <w:r>
        <w:t>短信的状态报告显示终端接收成功</w:t>
      </w:r>
      <w:r>
        <w:t xml:space="preserve">; </w:t>
      </w:r>
      <w:r>
        <w:t>发送失败</w:t>
      </w:r>
      <w:r>
        <w:rPr>
          <w:rFonts w:hint="eastAsia"/>
        </w:rPr>
        <w:t>（状态报告失败）</w:t>
      </w:r>
      <w:r>
        <w:t>——</w:t>
      </w:r>
      <w:r>
        <w:t>短信的状态报告显示终端接收失败</w:t>
      </w:r>
      <w:r>
        <w:t xml:space="preserve">; </w:t>
      </w:r>
      <w:r>
        <w:t>短信一般在</w:t>
      </w:r>
      <w:r>
        <w:t>48</w:t>
      </w:r>
      <w:r>
        <w:t>小时有效</w:t>
      </w:r>
      <w:r>
        <w:t>,</w:t>
      </w:r>
      <w:r>
        <w:t>短信的状态报告在</w:t>
      </w:r>
      <w:r>
        <w:t>48</w:t>
      </w:r>
      <w:r>
        <w:t>小时内都可能回来。</w:t>
      </w:r>
    </w:p>
    <w:p w:rsidR="001755AB" w:rsidRDefault="001755AB" w:rsidP="001755AB">
      <w:r>
        <w:rPr>
          <w:rFonts w:hint="eastAsia"/>
        </w:rPr>
        <w:t>10</w:t>
      </w:r>
      <w:r>
        <w:rPr>
          <w:rFonts w:hint="eastAsia"/>
        </w:rPr>
        <w:t>、账号</w:t>
      </w:r>
      <w:r>
        <w:rPr>
          <w:rFonts w:hint="eastAsia"/>
        </w:rPr>
        <w:t>IP</w:t>
      </w:r>
      <w:r>
        <w:rPr>
          <w:rFonts w:hint="eastAsia"/>
        </w:rPr>
        <w:t>绑定</w:t>
      </w:r>
    </w:p>
    <w:p w:rsidR="001755AB" w:rsidRDefault="001755AB" w:rsidP="001755AB">
      <w:r>
        <w:rPr>
          <w:rFonts w:hint="eastAsia"/>
        </w:rPr>
        <w:tab/>
      </w:r>
      <w:r>
        <w:rPr>
          <w:rFonts w:hint="eastAsia"/>
        </w:rPr>
        <w:t>每个接口账号需要绑定固定</w:t>
      </w:r>
      <w:r>
        <w:rPr>
          <w:rFonts w:hint="eastAsia"/>
        </w:rPr>
        <w:t>IP</w:t>
      </w:r>
      <w:r>
        <w:rPr>
          <w:rFonts w:hint="eastAsia"/>
        </w:rPr>
        <w:t>，最多绑定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rPr>
          <w:rFonts w:hint="eastAsia"/>
        </w:rPr>
        <w:t>IP</w:t>
      </w:r>
      <w:r>
        <w:rPr>
          <w:rFonts w:hint="eastAsia"/>
        </w:rPr>
        <w:t>以内（包括</w:t>
      </w:r>
      <w:r>
        <w:rPr>
          <w:rFonts w:hint="eastAsia"/>
        </w:rPr>
        <w:t>5</w:t>
      </w:r>
      <w:r>
        <w:rPr>
          <w:rFonts w:hint="eastAsia"/>
        </w:rPr>
        <w:t>个），客户不能自己操作，需商务提流程操作，如果</w:t>
      </w:r>
      <w:r>
        <w:rPr>
          <w:rFonts w:hint="eastAsia"/>
        </w:rPr>
        <w:t>IP</w:t>
      </w:r>
      <w:r>
        <w:rPr>
          <w:rFonts w:hint="eastAsia"/>
        </w:rPr>
        <w:t>未绑定，服务器不做响应。</w:t>
      </w:r>
    </w:p>
    <w:p w:rsidR="001755AB" w:rsidRDefault="001755AB" w:rsidP="001755AB">
      <w:r>
        <w:rPr>
          <w:rFonts w:hint="eastAsia"/>
        </w:rPr>
        <w:t>客户端可以用“</w:t>
      </w:r>
      <w:r>
        <w:rPr>
          <w:rFonts w:hint="eastAsia"/>
        </w:rPr>
        <w:t>telnet 123.57.4.187 80</w:t>
      </w:r>
      <w:r>
        <w:rPr>
          <w:rFonts w:hint="eastAsia"/>
        </w:rPr>
        <w:t>”来检验</w:t>
      </w:r>
      <w:r>
        <w:rPr>
          <w:rFonts w:hint="eastAsia"/>
        </w:rPr>
        <w:t>IP</w:t>
      </w:r>
      <w:r>
        <w:rPr>
          <w:rFonts w:hint="eastAsia"/>
        </w:rPr>
        <w:t>是否有报备。（不是根据该手册开发不能使用此方法）</w:t>
      </w:r>
    </w:p>
    <w:p w:rsidR="001755AB" w:rsidRPr="00A40AF2" w:rsidRDefault="001755AB" w:rsidP="001755AB">
      <w:r>
        <w:rPr>
          <w:rFonts w:hint="eastAsia"/>
        </w:rPr>
        <w:t>（另外，如果返回错误码“</w:t>
      </w:r>
      <w:r>
        <w:rPr>
          <w:rFonts w:hint="eastAsia"/>
        </w:rPr>
        <w:t>20</w:t>
      </w:r>
      <w:r>
        <w:rPr>
          <w:rFonts w:hint="eastAsia"/>
        </w:rPr>
        <w:t>：</w:t>
      </w:r>
      <w:r>
        <w:rPr>
          <w:rFonts w:hint="eastAsia"/>
        </w:rPr>
        <w:t>IP</w:t>
      </w:r>
      <w:r>
        <w:rPr>
          <w:rFonts w:hint="eastAsia"/>
        </w:rPr>
        <w:t>鉴权失败”也是</w:t>
      </w:r>
      <w:r>
        <w:rPr>
          <w:rFonts w:hint="eastAsia"/>
        </w:rPr>
        <w:t>IP</w:t>
      </w:r>
      <w:r>
        <w:rPr>
          <w:rFonts w:hint="eastAsia"/>
        </w:rPr>
        <w:t>没有绑定，由于接口开发不是根据该最新手册导致）</w:t>
      </w:r>
    </w:p>
    <w:p w:rsidR="006F696D" w:rsidRPr="006F696D" w:rsidRDefault="006F696D" w:rsidP="006F696D">
      <w:r>
        <w:rPr>
          <w:rFonts w:hint="eastAsia"/>
        </w:rPr>
        <w:t>11</w:t>
      </w:r>
      <w:r>
        <w:rPr>
          <w:rFonts w:hint="eastAsia"/>
        </w:rPr>
        <w:t>、提交相应为</w:t>
      </w:r>
      <w:r>
        <w:rPr>
          <w:rFonts w:hint="eastAsia"/>
        </w:rPr>
        <w:t>0</w:t>
      </w:r>
      <w:r>
        <w:rPr>
          <w:rFonts w:hint="eastAsia"/>
        </w:rPr>
        <w:t>，但描述不是提交成功</w:t>
      </w:r>
    </w:p>
    <w:p w:rsidR="006F696D" w:rsidRDefault="006F696D" w:rsidP="006F696D">
      <w:r>
        <w:rPr>
          <w:rFonts w:hint="eastAsia"/>
        </w:rPr>
        <w:t>提交响应</w:t>
      </w:r>
      <w:r>
        <w:rPr>
          <w:rFonts w:hint="eastAsia"/>
        </w:rPr>
        <w:t>result=0</w:t>
      </w:r>
      <w:r>
        <w:rPr>
          <w:rFonts w:hint="eastAsia"/>
        </w:rPr>
        <w:t>并不一定所有手机号码都提交成功，如果有非手机号及不支持的运营商号码，会在</w:t>
      </w:r>
      <w:r>
        <w:rPr>
          <w:rFonts w:hint="eastAsia"/>
        </w:rPr>
        <w:t>blacklist</w:t>
      </w:r>
      <w:r>
        <w:rPr>
          <w:rFonts w:hint="eastAsia"/>
        </w:rPr>
        <w:t>标签里返回。</w:t>
      </w:r>
    </w:p>
    <w:p w:rsidR="00D25E53" w:rsidRDefault="00D25E53" w:rsidP="00D25E53">
      <w:pPr>
        <w:pStyle w:val="1"/>
      </w:pPr>
      <w:bookmarkStart w:id="254" w:name="_Toc430189453"/>
      <w:bookmarkStart w:id="255" w:name="_Toc430189507"/>
      <w:r>
        <w:rPr>
          <w:rFonts w:hint="eastAsia"/>
        </w:rPr>
        <w:t>动态短信验证码安全防护方案</w:t>
      </w:r>
      <w:bookmarkEnd w:id="254"/>
      <w:bookmarkEnd w:id="255"/>
    </w:p>
    <w:p w:rsidR="00D25E53" w:rsidRDefault="00D25E53" w:rsidP="00D25E53">
      <w:pPr>
        <w:ind w:firstLineChars="300" w:firstLine="63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验证码短信属于移动</w:t>
      </w:r>
      <w:r w:rsidRPr="004D60ED">
        <w:rPr>
          <w:rFonts w:asciiTheme="minorEastAsia" w:eastAsiaTheme="minorEastAsia" w:hAnsiTheme="minorEastAsia" w:hint="eastAsia"/>
          <w:szCs w:val="21"/>
        </w:rPr>
        <w:t>集团</w:t>
      </w:r>
      <w:r>
        <w:rPr>
          <w:rFonts w:asciiTheme="minorEastAsia" w:eastAsiaTheme="minorEastAsia" w:hAnsiTheme="minorEastAsia" w:hint="eastAsia"/>
          <w:szCs w:val="21"/>
        </w:rPr>
        <w:t>非常优质的</w:t>
      </w:r>
      <w:r w:rsidRPr="004D60ED">
        <w:rPr>
          <w:rFonts w:asciiTheme="minorEastAsia" w:eastAsiaTheme="minorEastAsia" w:hAnsiTheme="minorEastAsia" w:hint="eastAsia"/>
          <w:szCs w:val="21"/>
        </w:rPr>
        <w:t>短信应用，但</w:t>
      </w:r>
      <w:r>
        <w:rPr>
          <w:rFonts w:asciiTheme="minorEastAsia" w:eastAsiaTheme="minorEastAsia" w:hAnsiTheme="minorEastAsia" w:hint="eastAsia"/>
          <w:szCs w:val="21"/>
        </w:rPr>
        <w:t xml:space="preserve">近期接移动集团反馈：部分用户投诉连续收到莫名验证码短信，而用户本身并未在该相关网站获取验证码，影响用户正常的工作、生活，从而产生大量投诉，同时对客户的品牌形象、经济投入也造成非常大的影响。 </w:t>
      </w:r>
    </w:p>
    <w:p w:rsidR="00D25E53" w:rsidRDefault="00D25E53" w:rsidP="00D25E53">
      <w:pPr>
        <w:ind w:firstLineChars="250" w:firstLine="525"/>
        <w:rPr>
          <w:rFonts w:asciiTheme="minorEastAsia" w:eastAsiaTheme="minorEastAsia" w:hAnsiTheme="minorEastAsia"/>
          <w:szCs w:val="21"/>
        </w:rPr>
      </w:pPr>
      <w:r w:rsidRPr="004D60ED">
        <w:rPr>
          <w:rFonts w:asciiTheme="minorEastAsia" w:eastAsiaTheme="minorEastAsia" w:hAnsiTheme="minorEastAsia" w:hint="eastAsia"/>
          <w:szCs w:val="21"/>
        </w:rPr>
        <w:t>经分析</w:t>
      </w:r>
      <w:r>
        <w:rPr>
          <w:rFonts w:asciiTheme="minorEastAsia" w:eastAsiaTheme="minorEastAsia" w:hAnsiTheme="minorEastAsia" w:hint="eastAsia"/>
          <w:szCs w:val="21"/>
        </w:rPr>
        <w:t>该问题是由一种互联网恶意攻击方法---“短信轰炸机”形成，该攻击方式循环利用不</w:t>
      </w:r>
      <w:r>
        <w:rPr>
          <w:rFonts w:asciiTheme="minorEastAsia" w:eastAsiaTheme="minorEastAsia" w:hAnsiTheme="minorEastAsia" w:hint="eastAsia"/>
          <w:szCs w:val="21"/>
        </w:rPr>
        <w:lastRenderedPageBreak/>
        <w:t>同业务中的注册逻辑向任意非注册的手机号码发送短信动态验证码（如用户注册、好友邀请、密码找回等等），甚至可向多个手机用户同时连续发送大量验证码短信，严重影响用户的正常使用，造成不良影响与大量投诉。</w:t>
      </w:r>
    </w:p>
    <w:p w:rsidR="00D25E53" w:rsidRDefault="00D25E53" w:rsidP="00D25E53">
      <w:pPr>
        <w:ind w:firstLineChars="250" w:firstLine="525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由于投诉量与端口关停</w:t>
      </w:r>
      <w:r w:rsidRPr="004D60ED">
        <w:rPr>
          <w:rFonts w:asciiTheme="minorEastAsia" w:eastAsiaTheme="minorEastAsia" w:hAnsiTheme="minorEastAsia" w:hint="eastAsia"/>
          <w:szCs w:val="21"/>
        </w:rPr>
        <w:t>、处罚等紧密相关，相关行为也会对客户的正常业务造成严重影响</w:t>
      </w:r>
      <w:r>
        <w:rPr>
          <w:rFonts w:asciiTheme="minorEastAsia" w:eastAsiaTheme="minorEastAsia" w:hAnsiTheme="minorEastAsia" w:hint="eastAsia"/>
          <w:szCs w:val="21"/>
        </w:rPr>
        <w:t>及品牌形象的损失</w:t>
      </w:r>
      <w:r w:rsidRPr="004D60ED">
        <w:rPr>
          <w:rFonts w:asciiTheme="minorEastAsia" w:eastAsiaTheme="minorEastAsia" w:hAnsiTheme="minorEastAsia" w:hint="eastAsia"/>
          <w:szCs w:val="21"/>
        </w:rPr>
        <w:t>。</w:t>
      </w:r>
      <w:r>
        <w:rPr>
          <w:rFonts w:hint="eastAsia"/>
          <w:sz w:val="23"/>
          <w:szCs w:val="23"/>
        </w:rPr>
        <w:t>《动态短信验证码安全防护方案》是针对动态短信验证码功能的安全实施方法与要求，适用于具备动态短信验证码功能的业务与系统。</w:t>
      </w:r>
      <w:r>
        <w:rPr>
          <w:rFonts w:asciiTheme="minorEastAsia" w:eastAsiaTheme="minorEastAsia" w:hAnsiTheme="minorEastAsia" w:hint="eastAsia"/>
          <w:szCs w:val="21"/>
        </w:rPr>
        <w:t>请相关客户对验证码类信息下发机制进行优化，主要如下（详细方案请参见附件：</w:t>
      </w:r>
      <w:r>
        <w:rPr>
          <w:rFonts w:hint="eastAsia"/>
          <w:sz w:val="23"/>
          <w:szCs w:val="23"/>
        </w:rPr>
        <w:t>《动态短信验证码安全防护方案》</w:t>
      </w:r>
      <w:r>
        <w:rPr>
          <w:rFonts w:asciiTheme="minorEastAsia" w:eastAsiaTheme="minorEastAsia" w:hAnsiTheme="minorEastAsia" w:hint="eastAsia"/>
          <w:szCs w:val="21"/>
        </w:rPr>
        <w:t>）：</w:t>
      </w:r>
    </w:p>
    <w:p w:rsidR="00D25E53" w:rsidRDefault="00D25E53" w:rsidP="00D25E53">
      <w:pPr>
        <w:ind w:firstLineChars="250" w:firstLine="525"/>
        <w:rPr>
          <w:rFonts w:asciiTheme="minorEastAsia" w:eastAsiaTheme="minorEastAsia" w:hAnsiTheme="minorEastAsia"/>
          <w:szCs w:val="21"/>
        </w:rPr>
      </w:pPr>
      <w:r w:rsidRPr="002E2110">
        <w:rPr>
          <w:rFonts w:asciiTheme="minorEastAsia" w:eastAsiaTheme="minorEastAsia" w:hAnsiTheme="minorEastAsia"/>
          <w:szCs w:val="21"/>
        </w:rPr>
        <w:object w:dxaOrig="1530" w:dyaOrig="972">
          <v:shape id="_x0000_i1026" type="#_x0000_t75" style="width:76.5pt;height:48.75pt" o:ole="">
            <v:imagedata r:id="rId26" o:title=""/>
          </v:shape>
          <o:OLEObject Type="Embed" ProgID="AcroExch.Document.7" ShapeID="_x0000_i1026" DrawAspect="Icon" ObjectID="_1518959800" r:id="rId27"/>
        </w:object>
      </w:r>
    </w:p>
    <w:p w:rsidR="00D25E53" w:rsidRDefault="00D25E53" w:rsidP="00D25E53">
      <w:pPr>
        <w:ind w:firstLineChars="250" w:firstLine="525"/>
        <w:rPr>
          <w:rFonts w:asciiTheme="minorEastAsia" w:eastAsiaTheme="minorEastAsia" w:hAnsiTheme="minorEastAsia"/>
          <w:szCs w:val="21"/>
        </w:rPr>
      </w:pPr>
    </w:p>
    <w:tbl>
      <w:tblPr>
        <w:tblStyle w:val="af2"/>
        <w:tblW w:w="0" w:type="auto"/>
        <w:tblLook w:val="04A0"/>
      </w:tblPr>
      <w:tblGrid>
        <w:gridCol w:w="817"/>
        <w:gridCol w:w="1843"/>
        <w:gridCol w:w="3260"/>
        <w:gridCol w:w="3366"/>
      </w:tblGrid>
      <w:tr w:rsidR="00D25E53" w:rsidTr="00EF315B">
        <w:tc>
          <w:tcPr>
            <w:tcW w:w="817" w:type="dxa"/>
          </w:tcPr>
          <w:p w:rsidR="00D25E53" w:rsidRPr="00156D5A" w:rsidRDefault="00D25E53" w:rsidP="00EF315B">
            <w:pPr>
              <w:pStyle w:val="Default"/>
              <w:rPr>
                <w:rFonts w:ascii="Times New Roman" w:eastAsia="宋体" w:cs="Times New Roman"/>
                <w:color w:val="auto"/>
                <w:kern w:val="2"/>
                <w:sz w:val="23"/>
                <w:szCs w:val="23"/>
              </w:rPr>
            </w:pPr>
            <w:r>
              <w:rPr>
                <w:rFonts w:ascii="Times New Roman" w:eastAsia="宋体" w:cs="Times New Roman" w:hint="eastAsia"/>
                <w:color w:val="auto"/>
                <w:kern w:val="2"/>
                <w:sz w:val="23"/>
                <w:szCs w:val="23"/>
              </w:rPr>
              <w:t>序号</w:t>
            </w:r>
          </w:p>
        </w:tc>
        <w:tc>
          <w:tcPr>
            <w:tcW w:w="1843" w:type="dxa"/>
          </w:tcPr>
          <w:p w:rsidR="00D25E53" w:rsidRPr="00156D5A" w:rsidRDefault="00D25E53" w:rsidP="00EF315B">
            <w:pPr>
              <w:rPr>
                <w:sz w:val="23"/>
                <w:szCs w:val="23"/>
              </w:rPr>
            </w:pPr>
            <w:r>
              <w:rPr>
                <w:rFonts w:hint="eastAsia"/>
                <w:sz w:val="23"/>
                <w:szCs w:val="23"/>
              </w:rPr>
              <w:t>措施描述</w:t>
            </w:r>
          </w:p>
        </w:tc>
        <w:tc>
          <w:tcPr>
            <w:tcW w:w="3260" w:type="dxa"/>
          </w:tcPr>
          <w:p w:rsidR="00D25E53" w:rsidRPr="00156D5A" w:rsidRDefault="00D25E53" w:rsidP="00EF315B">
            <w:pPr>
              <w:rPr>
                <w:sz w:val="23"/>
                <w:szCs w:val="23"/>
              </w:rPr>
            </w:pPr>
            <w:r>
              <w:rPr>
                <w:rFonts w:hint="eastAsia"/>
                <w:sz w:val="23"/>
                <w:szCs w:val="23"/>
              </w:rPr>
              <w:t>针对性解决的问题</w:t>
            </w:r>
          </w:p>
        </w:tc>
        <w:tc>
          <w:tcPr>
            <w:tcW w:w="3366" w:type="dxa"/>
          </w:tcPr>
          <w:p w:rsidR="00D25E53" w:rsidRPr="00156D5A" w:rsidRDefault="00D25E53" w:rsidP="00EF315B">
            <w:pPr>
              <w:rPr>
                <w:sz w:val="23"/>
                <w:szCs w:val="23"/>
              </w:rPr>
            </w:pPr>
            <w:r>
              <w:rPr>
                <w:rFonts w:hint="eastAsia"/>
                <w:sz w:val="23"/>
                <w:szCs w:val="23"/>
              </w:rPr>
              <w:t>备注</w:t>
            </w:r>
          </w:p>
        </w:tc>
      </w:tr>
      <w:tr w:rsidR="00D25E53" w:rsidTr="00EF315B">
        <w:tc>
          <w:tcPr>
            <w:tcW w:w="817" w:type="dxa"/>
          </w:tcPr>
          <w:p w:rsidR="00D25E53" w:rsidRPr="00156D5A" w:rsidRDefault="00D25E53" w:rsidP="00EF315B">
            <w:pPr>
              <w:rPr>
                <w:sz w:val="23"/>
                <w:szCs w:val="23"/>
              </w:rPr>
            </w:pPr>
            <w:r w:rsidRPr="00156D5A">
              <w:rPr>
                <w:rFonts w:hint="eastAsia"/>
                <w:sz w:val="23"/>
                <w:szCs w:val="23"/>
              </w:rPr>
              <w:t>1</w:t>
            </w:r>
          </w:p>
        </w:tc>
        <w:tc>
          <w:tcPr>
            <w:tcW w:w="1843" w:type="dxa"/>
          </w:tcPr>
          <w:p w:rsidR="00D25E53" w:rsidRPr="00156D5A" w:rsidRDefault="00D25E53" w:rsidP="00EF315B">
            <w:pPr>
              <w:pStyle w:val="Default"/>
              <w:rPr>
                <w:rFonts w:asciiTheme="minorEastAsia" w:eastAsiaTheme="minorEastAsia" w:hAnsiTheme="minorEastAsia" w:cs="Times New Roman"/>
                <w:color w:val="auto"/>
                <w:kern w:val="2"/>
                <w:sz w:val="21"/>
                <w:szCs w:val="21"/>
              </w:rPr>
            </w:pPr>
            <w:r w:rsidRPr="00156D5A">
              <w:rPr>
                <w:rFonts w:asciiTheme="minorEastAsia" w:eastAsiaTheme="minorEastAsia" w:hAnsiTheme="minorEastAsia" w:cs="Times New Roman" w:hint="eastAsia"/>
                <w:color w:val="auto"/>
                <w:kern w:val="2"/>
                <w:sz w:val="21"/>
                <w:szCs w:val="21"/>
              </w:rPr>
              <w:t>使用安全图片验证码</w:t>
            </w:r>
          </w:p>
        </w:tc>
        <w:tc>
          <w:tcPr>
            <w:tcW w:w="3260" w:type="dxa"/>
          </w:tcPr>
          <w:p w:rsidR="00D25E53" w:rsidRPr="00156D5A" w:rsidRDefault="00D25E53" w:rsidP="00EF315B">
            <w:pPr>
              <w:pStyle w:val="Default"/>
              <w:rPr>
                <w:rFonts w:asciiTheme="minorEastAsia" w:eastAsiaTheme="minorEastAsia" w:hAnsiTheme="minorEastAsia" w:cs="Times New Roman"/>
                <w:color w:val="auto"/>
                <w:kern w:val="2"/>
                <w:sz w:val="21"/>
                <w:szCs w:val="21"/>
              </w:rPr>
            </w:pPr>
            <w:r w:rsidRPr="00156D5A">
              <w:rPr>
                <w:rFonts w:asciiTheme="minorEastAsia" w:eastAsiaTheme="minorEastAsia" w:hAnsiTheme="minorEastAsia" w:cs="Times New Roman" w:hint="eastAsia"/>
                <w:color w:val="auto"/>
                <w:kern w:val="2"/>
                <w:sz w:val="21"/>
                <w:szCs w:val="21"/>
              </w:rPr>
              <w:t>防止通过自动化工具进行攻击请求</w:t>
            </w:r>
          </w:p>
        </w:tc>
        <w:tc>
          <w:tcPr>
            <w:tcW w:w="3366" w:type="dxa"/>
          </w:tcPr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 w:rsidRPr="00156D5A">
              <w:rPr>
                <w:rFonts w:asciiTheme="minorEastAsia" w:eastAsiaTheme="minorEastAsia" w:hAnsiTheme="minorEastAsia" w:hint="eastAsia"/>
                <w:szCs w:val="21"/>
              </w:rPr>
              <w:t>图片校验码一定在要在点击获取短信验证码之前，从而起到校验作用，且每次在服务端动态变化</w:t>
            </w:r>
          </w:p>
        </w:tc>
      </w:tr>
      <w:tr w:rsidR="00D25E53" w:rsidTr="00EF315B">
        <w:tc>
          <w:tcPr>
            <w:tcW w:w="817" w:type="dxa"/>
          </w:tcPr>
          <w:p w:rsidR="00D25E53" w:rsidRPr="00156D5A" w:rsidRDefault="00D25E53" w:rsidP="00EF315B">
            <w:pPr>
              <w:rPr>
                <w:sz w:val="23"/>
                <w:szCs w:val="23"/>
              </w:rPr>
            </w:pPr>
            <w:r w:rsidRPr="00156D5A">
              <w:rPr>
                <w:rFonts w:hint="eastAsia"/>
                <w:sz w:val="23"/>
                <w:szCs w:val="23"/>
              </w:rPr>
              <w:t>2</w:t>
            </w:r>
          </w:p>
        </w:tc>
        <w:tc>
          <w:tcPr>
            <w:tcW w:w="1843" w:type="dxa"/>
          </w:tcPr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 w:rsidRPr="00156D5A">
              <w:rPr>
                <w:rFonts w:asciiTheme="minorEastAsia" w:eastAsiaTheme="minorEastAsia" w:hAnsiTheme="minorEastAsia" w:hint="eastAsia"/>
                <w:szCs w:val="21"/>
              </w:rPr>
              <w:t>单</w:t>
            </w:r>
            <w:r w:rsidRPr="00156D5A">
              <w:rPr>
                <w:rFonts w:asciiTheme="minorEastAsia" w:eastAsiaTheme="minorEastAsia" w:hAnsiTheme="minorEastAsia"/>
                <w:szCs w:val="21"/>
              </w:rPr>
              <w:t>IP</w:t>
            </w:r>
            <w:r w:rsidRPr="00156D5A">
              <w:rPr>
                <w:rFonts w:asciiTheme="minorEastAsia" w:eastAsiaTheme="minorEastAsia" w:hAnsiTheme="minorEastAsia" w:hint="eastAsia"/>
                <w:szCs w:val="21"/>
              </w:rPr>
              <w:t>的请求次数限定</w:t>
            </w:r>
          </w:p>
        </w:tc>
        <w:tc>
          <w:tcPr>
            <w:tcW w:w="3260" w:type="dxa"/>
          </w:tcPr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 w:rsidRPr="00156D5A">
              <w:rPr>
                <w:rFonts w:asciiTheme="minorEastAsia" w:eastAsiaTheme="minorEastAsia" w:hAnsiTheme="minorEastAsia" w:hint="eastAsia"/>
                <w:szCs w:val="21"/>
              </w:rPr>
              <w:t>防止攻击者对服务器进行大量无效请求（在图片验证码未破解的情况下，自动化工具形成错误请求），增加服务器负担</w:t>
            </w:r>
          </w:p>
        </w:tc>
        <w:tc>
          <w:tcPr>
            <w:tcW w:w="3366" w:type="dxa"/>
          </w:tcPr>
          <w:p w:rsidR="00D25E53" w:rsidRPr="00156D5A" w:rsidRDefault="00D25E53" w:rsidP="00EF315B">
            <w:pPr>
              <w:pStyle w:val="Default"/>
              <w:rPr>
                <w:rFonts w:asciiTheme="minorEastAsia" w:eastAsiaTheme="minorEastAsia" w:hAnsiTheme="minorEastAsia" w:cs="Times New Roman"/>
                <w:color w:val="auto"/>
                <w:kern w:val="2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Times New Roman" w:hint="eastAsia"/>
                <w:color w:val="auto"/>
                <w:kern w:val="2"/>
                <w:sz w:val="21"/>
                <w:szCs w:val="21"/>
              </w:rPr>
              <w:t>根据业务情况设置ip限制次数</w:t>
            </w:r>
          </w:p>
        </w:tc>
      </w:tr>
      <w:tr w:rsidR="00D25E53" w:rsidTr="00EF315B">
        <w:tc>
          <w:tcPr>
            <w:tcW w:w="817" w:type="dxa"/>
          </w:tcPr>
          <w:p w:rsidR="00D25E53" w:rsidRPr="00156D5A" w:rsidRDefault="00D25E53" w:rsidP="00EF315B">
            <w:pPr>
              <w:rPr>
                <w:sz w:val="23"/>
                <w:szCs w:val="23"/>
              </w:rPr>
            </w:pPr>
            <w:r w:rsidRPr="00156D5A">
              <w:rPr>
                <w:rFonts w:hint="eastAsia"/>
                <w:sz w:val="23"/>
                <w:szCs w:val="23"/>
              </w:rPr>
              <w:t>3</w:t>
            </w:r>
          </w:p>
        </w:tc>
        <w:tc>
          <w:tcPr>
            <w:tcW w:w="1843" w:type="dxa"/>
          </w:tcPr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 w:rsidRPr="00156D5A">
              <w:rPr>
                <w:rFonts w:asciiTheme="minorEastAsia" w:eastAsiaTheme="minorEastAsia" w:hAnsiTheme="minorEastAsia" w:hint="eastAsia"/>
                <w:szCs w:val="21"/>
              </w:rPr>
              <w:t>单用户动态短信请求间隔时长限制</w:t>
            </w:r>
          </w:p>
        </w:tc>
        <w:tc>
          <w:tcPr>
            <w:tcW w:w="3260" w:type="dxa"/>
          </w:tcPr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 w:rsidRPr="00156D5A">
              <w:rPr>
                <w:rFonts w:asciiTheme="minorEastAsia" w:eastAsiaTheme="minorEastAsia" w:hAnsiTheme="minorEastAsia" w:hint="eastAsia"/>
                <w:szCs w:val="21"/>
              </w:rPr>
              <w:t>防止对单个用户形成手工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频繁</w:t>
            </w:r>
            <w:r w:rsidRPr="00156D5A">
              <w:rPr>
                <w:rFonts w:asciiTheme="minorEastAsia" w:eastAsiaTheme="minorEastAsia" w:hAnsiTheme="minorEastAsia" w:hint="eastAsia"/>
                <w:szCs w:val="21"/>
              </w:rPr>
              <w:t>攻击；</w:t>
            </w:r>
          </w:p>
          <w:p w:rsidR="00D25E53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 w:rsidRPr="00156D5A">
              <w:rPr>
                <w:rFonts w:asciiTheme="minorEastAsia" w:eastAsiaTheme="minorEastAsia" w:hAnsiTheme="minorEastAsia" w:hint="eastAsia"/>
                <w:szCs w:val="21"/>
              </w:rPr>
              <w:t>防止图片验证码失效后对用户形成大量攻击。</w:t>
            </w:r>
          </w:p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hint="eastAsia"/>
                <w:sz w:val="23"/>
                <w:szCs w:val="23"/>
              </w:rPr>
              <w:t>进一步保障用户体验</w:t>
            </w:r>
          </w:p>
        </w:tc>
        <w:tc>
          <w:tcPr>
            <w:tcW w:w="3366" w:type="dxa"/>
          </w:tcPr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每次点击短信验证码，倒计时的时间戳在60秒以上，</w:t>
            </w:r>
            <w:r>
              <w:rPr>
                <w:rFonts w:hint="eastAsia"/>
                <w:sz w:val="23"/>
                <w:szCs w:val="23"/>
              </w:rPr>
              <w:t>即当单个用户请求发送一次动态短信之后，服务器端锁定</w:t>
            </w:r>
            <w:r>
              <w:rPr>
                <w:rFonts w:hint="eastAsia"/>
                <w:sz w:val="23"/>
                <w:szCs w:val="23"/>
              </w:rPr>
              <w:t>6</w:t>
            </w:r>
            <w:r>
              <w:rPr>
                <w:sz w:val="23"/>
                <w:szCs w:val="23"/>
              </w:rPr>
              <w:t>0</w:t>
            </w:r>
            <w:r>
              <w:rPr>
                <w:rFonts w:hint="eastAsia"/>
                <w:sz w:val="23"/>
                <w:szCs w:val="23"/>
              </w:rPr>
              <w:t>秒（以上）后，才能进行第二次动态短信请求。</w:t>
            </w:r>
          </w:p>
        </w:tc>
      </w:tr>
      <w:tr w:rsidR="00D25E53" w:rsidTr="00EF315B">
        <w:tc>
          <w:tcPr>
            <w:tcW w:w="817" w:type="dxa"/>
          </w:tcPr>
          <w:p w:rsidR="00D25E53" w:rsidRPr="00156D5A" w:rsidRDefault="00D25E53" w:rsidP="00EF315B">
            <w:pPr>
              <w:rPr>
                <w:sz w:val="23"/>
                <w:szCs w:val="23"/>
              </w:rPr>
            </w:pPr>
            <w:r>
              <w:rPr>
                <w:rFonts w:hint="eastAsia"/>
                <w:sz w:val="23"/>
                <w:szCs w:val="23"/>
              </w:rPr>
              <w:t>4</w:t>
            </w:r>
          </w:p>
        </w:tc>
        <w:tc>
          <w:tcPr>
            <w:tcW w:w="1843" w:type="dxa"/>
          </w:tcPr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单用户获取动态验证码次数限制</w:t>
            </w:r>
          </w:p>
        </w:tc>
        <w:tc>
          <w:tcPr>
            <w:tcW w:w="3260" w:type="dxa"/>
          </w:tcPr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防止因图片验证码被破解，用户频繁收到莫名验证码短信</w:t>
            </w:r>
          </w:p>
        </w:tc>
        <w:tc>
          <w:tcPr>
            <w:tcW w:w="3366" w:type="dxa"/>
          </w:tcPr>
          <w:p w:rsidR="00D25E53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一般单个用户请求短信验证码次数限制：一小时不超过3条，24小时不超过5条。</w:t>
            </w:r>
          </w:p>
          <w:p w:rsidR="00D25E53" w:rsidRPr="00156D5A" w:rsidRDefault="00D25E53" w:rsidP="00EF315B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此限制只针对获取短信验证码模块生效，客户其他业务（订单通知、支付确认等）可根据实际情况选择是否限制</w:t>
            </w:r>
          </w:p>
        </w:tc>
      </w:tr>
    </w:tbl>
    <w:p w:rsidR="00D25E53" w:rsidRPr="00D25E53" w:rsidRDefault="00D25E53" w:rsidP="006F696D"/>
    <w:p w:rsidR="00430423" w:rsidRDefault="00430423" w:rsidP="009E417B">
      <w:pPr>
        <w:pStyle w:val="1"/>
        <w:spacing w:line="360" w:lineRule="auto"/>
      </w:pPr>
      <w:bookmarkStart w:id="256" w:name="_Toc295829683"/>
      <w:bookmarkStart w:id="257" w:name="_Toc425176265"/>
      <w:bookmarkStart w:id="258" w:name="_Toc430189454"/>
      <w:bookmarkStart w:id="259" w:name="_Toc430189508"/>
      <w:r w:rsidRPr="0003734A">
        <w:rPr>
          <w:rFonts w:hint="eastAsia"/>
        </w:rPr>
        <w:t>技术支持</w:t>
      </w:r>
      <w:bookmarkEnd w:id="256"/>
      <w:bookmarkEnd w:id="257"/>
      <w:bookmarkEnd w:id="258"/>
      <w:bookmarkEnd w:id="259"/>
    </w:p>
    <w:p w:rsidR="00430423" w:rsidRPr="00700E10" w:rsidRDefault="00430423" w:rsidP="009E417B">
      <w:pPr>
        <w:rPr>
          <w:bCs/>
          <w:color w:val="FF6600"/>
          <w:szCs w:val="18"/>
        </w:rPr>
      </w:pPr>
      <w:r w:rsidRPr="00700E10">
        <w:rPr>
          <w:rFonts w:hint="eastAsia"/>
          <w:bCs/>
          <w:szCs w:val="18"/>
        </w:rPr>
        <w:t>如果</w:t>
      </w:r>
      <w:r w:rsidR="00B368DE" w:rsidRPr="00700E10">
        <w:rPr>
          <w:rFonts w:hint="eastAsia"/>
          <w:bCs/>
          <w:szCs w:val="18"/>
        </w:rPr>
        <w:t>您</w:t>
      </w:r>
      <w:r w:rsidRPr="00700E10">
        <w:rPr>
          <w:rFonts w:hint="eastAsia"/>
          <w:bCs/>
          <w:szCs w:val="18"/>
        </w:rPr>
        <w:t>在测试、使用过程中遇到了问题，请发送邮件到：</w:t>
      </w:r>
    </w:p>
    <w:p w:rsidR="00430423" w:rsidRPr="00D15128" w:rsidRDefault="00430423" w:rsidP="00700E10">
      <w:pPr>
        <w:ind w:left="420" w:firstLine="420"/>
        <w:rPr>
          <w:b/>
          <w:bCs/>
          <w:szCs w:val="18"/>
          <w:lang w:val="de-DE"/>
        </w:rPr>
      </w:pPr>
      <w:r w:rsidRPr="00D15128">
        <w:rPr>
          <w:rFonts w:hint="eastAsia"/>
          <w:b/>
          <w:bCs/>
          <w:szCs w:val="18"/>
          <w:lang w:val="de-DE"/>
        </w:rPr>
        <w:t xml:space="preserve">E-Mail: </w:t>
      </w:r>
      <w:r w:rsidR="00887513" w:rsidRPr="00D15128">
        <w:rPr>
          <w:rFonts w:hint="eastAsia"/>
          <w:b/>
          <w:bCs/>
          <w:szCs w:val="18"/>
          <w:lang w:val="de-DE"/>
        </w:rPr>
        <w:t>8372</w:t>
      </w:r>
      <w:r w:rsidRPr="00D15128">
        <w:rPr>
          <w:rFonts w:hint="eastAsia"/>
          <w:b/>
          <w:bCs/>
          <w:szCs w:val="18"/>
          <w:lang w:val="de-DE"/>
        </w:rPr>
        <w:t>@</w:t>
      </w:r>
      <w:r w:rsidRPr="00D15128">
        <w:rPr>
          <w:b/>
          <w:bCs/>
          <w:szCs w:val="18"/>
          <w:lang w:val="de-DE"/>
        </w:rPr>
        <w:t>dahantc</w:t>
      </w:r>
      <w:r w:rsidRPr="00D15128">
        <w:rPr>
          <w:rFonts w:hint="eastAsia"/>
          <w:b/>
          <w:bCs/>
          <w:szCs w:val="18"/>
          <w:lang w:val="de-DE"/>
        </w:rPr>
        <w:t>.com</w:t>
      </w:r>
    </w:p>
    <w:p w:rsidR="00A10756" w:rsidRPr="00D15128" w:rsidRDefault="00430423" w:rsidP="009E417B">
      <w:pPr>
        <w:rPr>
          <w:b/>
          <w:bCs/>
          <w:color w:val="FF6600"/>
          <w:szCs w:val="18"/>
        </w:rPr>
      </w:pPr>
      <w:r w:rsidRPr="00700E10">
        <w:rPr>
          <w:rFonts w:hint="eastAsia"/>
          <w:b/>
          <w:color w:val="FF0000"/>
          <w:szCs w:val="18"/>
        </w:rPr>
        <w:t>注意</w:t>
      </w:r>
      <w:r w:rsidR="00700E10">
        <w:rPr>
          <w:rFonts w:hint="eastAsia"/>
          <w:b/>
          <w:color w:val="FF0000"/>
          <w:szCs w:val="18"/>
        </w:rPr>
        <w:t>：</w:t>
      </w:r>
      <w:r w:rsidRPr="00700E10">
        <w:rPr>
          <w:rFonts w:hint="eastAsia"/>
          <w:b/>
          <w:bCs/>
          <w:color w:val="FF0000"/>
          <w:szCs w:val="18"/>
        </w:rPr>
        <w:t>在发送邮件时一定尽量提供</w:t>
      </w:r>
      <w:r w:rsidR="006A0FB9" w:rsidRPr="00700E10">
        <w:rPr>
          <w:rFonts w:hint="eastAsia"/>
          <w:b/>
          <w:bCs/>
          <w:color w:val="FF0000"/>
          <w:szCs w:val="18"/>
        </w:rPr>
        <w:t>您的</w:t>
      </w:r>
      <w:r w:rsidRPr="00700E10">
        <w:rPr>
          <w:rFonts w:hint="eastAsia"/>
          <w:b/>
          <w:bCs/>
          <w:color w:val="FF0000"/>
          <w:szCs w:val="18"/>
        </w:rPr>
        <w:t>运行环境，包括</w:t>
      </w:r>
      <w:r w:rsidRPr="00700E10">
        <w:rPr>
          <w:rFonts w:hint="eastAsia"/>
          <w:b/>
          <w:bCs/>
          <w:color w:val="FF0000"/>
          <w:szCs w:val="18"/>
        </w:rPr>
        <w:t>JDK</w:t>
      </w:r>
      <w:r w:rsidRPr="00700E10">
        <w:rPr>
          <w:rFonts w:hint="eastAsia"/>
          <w:b/>
          <w:bCs/>
          <w:color w:val="FF0000"/>
          <w:szCs w:val="18"/>
        </w:rPr>
        <w:t>版本，</w:t>
      </w:r>
      <w:r w:rsidRPr="00700E10">
        <w:rPr>
          <w:rFonts w:hint="eastAsia"/>
          <w:b/>
          <w:bCs/>
          <w:color w:val="FF0000"/>
          <w:szCs w:val="18"/>
        </w:rPr>
        <w:t>Web</w:t>
      </w:r>
      <w:r w:rsidR="006A0FB9" w:rsidRPr="00700E10">
        <w:rPr>
          <w:rFonts w:hint="eastAsia"/>
          <w:b/>
          <w:bCs/>
          <w:color w:val="FF0000"/>
          <w:szCs w:val="18"/>
        </w:rPr>
        <w:t>容器</w:t>
      </w:r>
      <w:r w:rsidRPr="00700E10">
        <w:rPr>
          <w:rFonts w:hint="eastAsia"/>
          <w:b/>
          <w:bCs/>
          <w:color w:val="FF0000"/>
          <w:szCs w:val="18"/>
        </w:rPr>
        <w:t>名称、版本，</w:t>
      </w:r>
      <w:r w:rsidR="00B368DE" w:rsidRPr="00700E10">
        <w:rPr>
          <w:rFonts w:hint="eastAsia"/>
          <w:b/>
          <w:bCs/>
          <w:color w:val="FF0000"/>
          <w:szCs w:val="18"/>
        </w:rPr>
        <w:t>您</w:t>
      </w:r>
      <w:r w:rsidRPr="00700E10">
        <w:rPr>
          <w:rFonts w:hint="eastAsia"/>
          <w:b/>
          <w:bCs/>
          <w:color w:val="FF0000"/>
          <w:szCs w:val="18"/>
        </w:rPr>
        <w:t>的配置信息，以及系统控制台中打印出的信息。</w:t>
      </w:r>
    </w:p>
    <w:p w:rsidR="00FC1631" w:rsidRPr="00700E10" w:rsidRDefault="00430423" w:rsidP="00700E10">
      <w:pPr>
        <w:ind w:firstLine="420"/>
        <w:rPr>
          <w:sz w:val="24"/>
        </w:rPr>
      </w:pPr>
      <w:r w:rsidRPr="00D15128">
        <w:rPr>
          <w:rFonts w:hint="eastAsia"/>
          <w:szCs w:val="18"/>
        </w:rPr>
        <w:t>这样我们才能比较快的定位到问题，同时也可以节约</w:t>
      </w:r>
      <w:r w:rsidR="00B368DE" w:rsidRPr="00D15128">
        <w:rPr>
          <w:rFonts w:hint="eastAsia"/>
          <w:szCs w:val="18"/>
        </w:rPr>
        <w:t>您</w:t>
      </w:r>
      <w:r w:rsidRPr="00D15128">
        <w:rPr>
          <w:rFonts w:hint="eastAsia"/>
          <w:szCs w:val="18"/>
        </w:rPr>
        <w:t>的测试时间。</w:t>
      </w:r>
    </w:p>
    <w:sectPr w:rsidR="00FC1631" w:rsidRPr="00700E10" w:rsidSect="00007A89">
      <w:headerReference w:type="default" r:id="rId28"/>
      <w:footerReference w:type="even" r:id="rId29"/>
      <w:footerReference w:type="default" r:id="rId30"/>
      <w:pgSz w:w="11906" w:h="16838" w:code="9"/>
      <w:pgMar w:top="1174" w:right="1418" w:bottom="1077" w:left="1418" w:header="340" w:footer="374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53593" w:rsidRDefault="00C53593">
      <w:r>
        <w:separator/>
      </w:r>
    </w:p>
  </w:endnote>
  <w:endnote w:type="continuationSeparator" w:id="1">
    <w:p w:rsidR="00C53593" w:rsidRDefault="00C5359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华文楷体">
    <w:altName w:val="宋体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315B" w:rsidRDefault="006736CC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EF315B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F315B" w:rsidRDefault="00EF315B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6C40" w:rsidRDefault="006736CC" w:rsidP="00C66C40">
    <w:pPr>
      <w:rPr>
        <w:rFonts w:ascii="黑体" w:eastAsia="黑体"/>
        <w:sz w:val="18"/>
        <w:szCs w:val="18"/>
      </w:rPr>
    </w:pPr>
    <w:r w:rsidRPr="006736CC">
      <w:rPr>
        <w:kern w:val="0"/>
        <w:sz w:val="18"/>
        <w:szCs w:val="18"/>
      </w:rPr>
      <w:pict>
        <v:line id="Line 8" o:spid="_x0000_s2051" style="position:absolute;left:0;text-align:left;z-index:251680256" from="0,-2.85pt" to="435.1pt,-2.85pt" strokecolor="#333" strokeweight="3.5pt">
          <v:stroke linestyle="thinThick"/>
        </v:line>
      </w:pict>
    </w:r>
    <w:r w:rsidR="00B00AAC">
      <w:rPr>
        <w:rFonts w:hint="eastAsia"/>
        <w:sz w:val="18"/>
        <w:szCs w:val="18"/>
      </w:rPr>
      <w:t xml:space="preserve">                                                                          </w:t>
    </w:r>
    <w:r w:rsidR="00C66C40">
      <w:rPr>
        <w:rFonts w:hint="eastAsia"/>
        <w:sz w:val="18"/>
        <w:szCs w:val="18"/>
      </w:rPr>
      <w:t xml:space="preserve"> </w:t>
    </w:r>
    <w:r w:rsidR="00C66C40">
      <w:rPr>
        <w:rFonts w:hint="eastAsia"/>
        <w:kern w:val="0"/>
        <w:sz w:val="18"/>
        <w:szCs w:val="18"/>
      </w:rPr>
      <w:t>第</w:t>
    </w:r>
    <w:r w:rsidR="00C66C40">
      <w:rPr>
        <w:rFonts w:hint="eastAsia"/>
        <w:kern w:val="0"/>
        <w:sz w:val="18"/>
        <w:szCs w:val="18"/>
      </w:rPr>
      <w:t xml:space="preserve">  </w:t>
    </w:r>
    <w:r>
      <w:rPr>
        <w:sz w:val="18"/>
        <w:szCs w:val="18"/>
      </w:rPr>
      <w:fldChar w:fldCharType="begin"/>
    </w:r>
    <w:r w:rsidR="00C66C40">
      <w:rPr>
        <w:rStyle w:val="a6"/>
        <w:sz w:val="18"/>
        <w:szCs w:val="18"/>
      </w:rPr>
      <w:instrText xml:space="preserve"> PAGE </w:instrText>
    </w:r>
    <w:r>
      <w:rPr>
        <w:sz w:val="18"/>
        <w:szCs w:val="18"/>
      </w:rPr>
      <w:fldChar w:fldCharType="separate"/>
    </w:r>
    <w:r w:rsidR="00B00AAC">
      <w:rPr>
        <w:rStyle w:val="a6"/>
        <w:noProof/>
        <w:sz w:val="18"/>
        <w:szCs w:val="18"/>
      </w:rPr>
      <w:t>2</w:t>
    </w:r>
    <w:r>
      <w:rPr>
        <w:sz w:val="18"/>
        <w:szCs w:val="18"/>
      </w:rPr>
      <w:fldChar w:fldCharType="end"/>
    </w:r>
    <w:r w:rsidR="00C66C40">
      <w:rPr>
        <w:rFonts w:hint="eastAsia"/>
        <w:kern w:val="0"/>
        <w:sz w:val="18"/>
        <w:szCs w:val="18"/>
      </w:rPr>
      <w:t xml:space="preserve">  </w:t>
    </w:r>
    <w:r w:rsidR="00C66C40">
      <w:rPr>
        <w:rFonts w:hint="eastAsia"/>
        <w:kern w:val="0"/>
        <w:sz w:val="18"/>
        <w:szCs w:val="18"/>
      </w:rPr>
      <w:t>页</w:t>
    </w:r>
    <w:r w:rsidR="00C66C40">
      <w:rPr>
        <w:rFonts w:hint="eastAsia"/>
        <w:kern w:val="0"/>
        <w:sz w:val="18"/>
        <w:szCs w:val="18"/>
      </w:rPr>
      <w:t xml:space="preserve">  </w:t>
    </w:r>
    <w:r w:rsidR="00C66C40">
      <w:rPr>
        <w:rFonts w:hint="eastAsia"/>
        <w:kern w:val="0"/>
        <w:sz w:val="18"/>
        <w:szCs w:val="18"/>
      </w:rPr>
      <w:t>共</w:t>
    </w:r>
    <w:r w:rsidR="00C66C40">
      <w:rPr>
        <w:rFonts w:hint="eastAsia"/>
        <w:kern w:val="0"/>
        <w:sz w:val="18"/>
        <w:szCs w:val="18"/>
      </w:rPr>
      <w:t xml:space="preserve">  </w:t>
    </w:r>
    <w:r>
      <w:rPr>
        <w:kern w:val="0"/>
        <w:sz w:val="18"/>
        <w:szCs w:val="18"/>
      </w:rPr>
      <w:fldChar w:fldCharType="begin"/>
    </w:r>
    <w:r w:rsidR="00C66C40">
      <w:rPr>
        <w:kern w:val="0"/>
        <w:sz w:val="18"/>
        <w:szCs w:val="18"/>
      </w:rPr>
      <w:instrText xml:space="preserve"> NUMPAGES </w:instrText>
    </w:r>
    <w:r>
      <w:rPr>
        <w:kern w:val="0"/>
        <w:sz w:val="18"/>
        <w:szCs w:val="18"/>
      </w:rPr>
      <w:fldChar w:fldCharType="separate"/>
    </w:r>
    <w:r w:rsidR="00B00AAC">
      <w:rPr>
        <w:noProof/>
        <w:kern w:val="0"/>
        <w:sz w:val="18"/>
        <w:szCs w:val="18"/>
      </w:rPr>
      <w:t>46</w:t>
    </w:r>
    <w:r>
      <w:rPr>
        <w:kern w:val="0"/>
        <w:sz w:val="18"/>
        <w:szCs w:val="18"/>
      </w:rPr>
      <w:fldChar w:fldCharType="end"/>
    </w:r>
    <w:r w:rsidR="00C66C40">
      <w:rPr>
        <w:rFonts w:hint="eastAsia"/>
        <w:kern w:val="0"/>
        <w:sz w:val="18"/>
        <w:szCs w:val="18"/>
      </w:rPr>
      <w:t xml:space="preserve">  </w:t>
    </w:r>
    <w:r w:rsidR="00C66C40">
      <w:rPr>
        <w:rFonts w:hint="eastAsia"/>
        <w:kern w:val="0"/>
        <w:sz w:val="18"/>
        <w:szCs w:val="18"/>
      </w:rPr>
      <w:t>页</w:t>
    </w:r>
  </w:p>
  <w:p w:rsidR="00EF315B" w:rsidRPr="00C66C40" w:rsidRDefault="00EF315B" w:rsidP="00C66C40">
    <w:pPr>
      <w:pStyle w:val="a5"/>
      <w:jc w:val="both"/>
      <w:rPr>
        <w:szCs w:val="21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53593" w:rsidRDefault="00C53593">
      <w:r>
        <w:separator/>
      </w:r>
    </w:p>
  </w:footnote>
  <w:footnote w:type="continuationSeparator" w:id="1">
    <w:p w:rsidR="00C53593" w:rsidRDefault="00C5359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315B" w:rsidRDefault="00EF315B" w:rsidP="00B00AAC">
    <w:pPr>
      <w:spacing w:afterLines="50" w:line="320" w:lineRule="exact"/>
      <w:ind w:leftChars="-135" w:rightChars="-45" w:right="-94" w:hangingChars="135" w:hanging="283"/>
      <w:jc w:val="left"/>
      <w:textAlignment w:val="center"/>
    </w:pPr>
  </w:p>
  <w:p w:rsidR="00EF315B" w:rsidRPr="00BA4397" w:rsidRDefault="006736CC" w:rsidP="00B00AAC">
    <w:pPr>
      <w:spacing w:afterLines="50" w:line="320" w:lineRule="exact"/>
      <w:ind w:rightChars="-45" w:right="-94"/>
      <w:jc w:val="left"/>
      <w:textAlignment w:val="center"/>
      <w:rPr>
        <w:sz w:val="18"/>
        <w:szCs w:val="18"/>
      </w:rPr>
    </w:pPr>
    <w:r>
      <w:rPr>
        <w:noProof/>
        <w:sz w:val="18"/>
        <w:szCs w:val="18"/>
      </w:rPr>
      <w:pict>
        <v:line id="Line 7" o:spid="_x0000_s2050" style="position:absolute;z-index:251656704;visibility:visible;mso-wrap-distance-top:-3e-5mm;mso-wrap-distance-bottom:-3e-5mm" from="0,17.85pt" to="453.55pt,17.85pt" strokecolor="#333" strokeweight="3.5pt">
          <v:stroke linestyle="thickThin"/>
        </v:line>
      </w:pict>
    </w:r>
    <w:r w:rsidR="00EF315B">
      <w:rPr>
        <w:rFonts w:hint="eastAsia"/>
        <w:sz w:val="18"/>
        <w:szCs w:val="18"/>
      </w:rPr>
      <w:t>短信云接口手册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B1533C"/>
    <w:multiLevelType w:val="singleLevel"/>
    <w:tmpl w:val="FEC682E4"/>
    <w:lvl w:ilvl="0">
      <w:start w:val="1"/>
      <w:numFmt w:val="lowerLetter"/>
      <w:lvlText w:val="%1."/>
      <w:lvlJc w:val="left"/>
      <w:pPr>
        <w:tabs>
          <w:tab w:val="num" w:pos="1985"/>
        </w:tabs>
        <w:ind w:left="1985" w:hanging="567"/>
      </w:pPr>
    </w:lvl>
  </w:abstractNum>
  <w:abstractNum w:abstractNumId="1">
    <w:nsid w:val="08B40BA5"/>
    <w:multiLevelType w:val="hybridMultilevel"/>
    <w:tmpl w:val="6F9C1154"/>
    <w:lvl w:ilvl="0" w:tplc="14B8497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9C4895"/>
    <w:multiLevelType w:val="hybridMultilevel"/>
    <w:tmpl w:val="74F8C2A8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E10273B"/>
    <w:multiLevelType w:val="hybridMultilevel"/>
    <w:tmpl w:val="57BE6AD4"/>
    <w:lvl w:ilvl="0" w:tplc="1992638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A9C7795"/>
    <w:multiLevelType w:val="multilevel"/>
    <w:tmpl w:val="DF86DD0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567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DAB723C"/>
    <w:multiLevelType w:val="hybridMultilevel"/>
    <w:tmpl w:val="8B84D67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DB60E93"/>
    <w:multiLevelType w:val="hybridMultilevel"/>
    <w:tmpl w:val="C4A6A6A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4631E47"/>
    <w:multiLevelType w:val="multilevel"/>
    <w:tmpl w:val="3D0EB48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27CD1AF9"/>
    <w:multiLevelType w:val="multilevel"/>
    <w:tmpl w:val="07B2913A"/>
    <w:lvl w:ilvl="0">
      <w:start w:val="1"/>
      <w:numFmt w:val="decimal"/>
      <w:pStyle w:val="1"/>
      <w:lvlText w:val="%1、"/>
      <w:lvlJc w:val="left"/>
      <w:pPr>
        <w:ind w:left="42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lvlText w:val="%1.%2.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."/>
      <w:lvlJc w:val="left"/>
      <w:pPr>
        <w:ind w:left="1418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."/>
      <w:lvlJc w:val="left"/>
      <w:pPr>
        <w:ind w:left="1985" w:hanging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29304BC0"/>
    <w:multiLevelType w:val="hybridMultilevel"/>
    <w:tmpl w:val="7598BA4A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0">
    <w:nsid w:val="2D8803E7"/>
    <w:multiLevelType w:val="hybridMultilevel"/>
    <w:tmpl w:val="D62CF094"/>
    <w:lvl w:ilvl="0" w:tplc="1992638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1">
    <w:nsid w:val="2E99588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3A022CCE"/>
    <w:multiLevelType w:val="hybridMultilevel"/>
    <w:tmpl w:val="1878F78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5C30C73"/>
    <w:multiLevelType w:val="multilevel"/>
    <w:tmpl w:val="FC0ACA6A"/>
    <w:lvl w:ilvl="0">
      <w:start w:val="1"/>
      <w:numFmt w:val="decimal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864" w:hanging="864"/>
      </w:pPr>
      <w:rPr>
        <w:rFonts w:hint="eastAsia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>
    <w:nsid w:val="4A821590"/>
    <w:multiLevelType w:val="hybridMultilevel"/>
    <w:tmpl w:val="B9081CE8"/>
    <w:lvl w:ilvl="0" w:tplc="0409000F">
      <w:start w:val="1"/>
      <w:numFmt w:val="decimal"/>
      <w:lvlText w:val="%1."/>
      <w:lvlJc w:val="left"/>
      <w:pPr>
        <w:ind w:left="855" w:hanging="420"/>
      </w:p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5">
    <w:nsid w:val="53CB5286"/>
    <w:multiLevelType w:val="hybridMultilevel"/>
    <w:tmpl w:val="3C56FBA0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6">
    <w:nsid w:val="55B37F63"/>
    <w:multiLevelType w:val="hybridMultilevel"/>
    <w:tmpl w:val="F082751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04D466A"/>
    <w:multiLevelType w:val="hybridMultilevel"/>
    <w:tmpl w:val="861076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1874512"/>
    <w:multiLevelType w:val="multilevel"/>
    <w:tmpl w:val="B980E122"/>
    <w:lvl w:ilvl="0">
      <w:start w:val="1"/>
      <w:numFmt w:val="decimal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864" w:hanging="864"/>
      </w:pPr>
      <w:rPr>
        <w:rFonts w:hint="eastAsia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9">
    <w:nsid w:val="72772091"/>
    <w:multiLevelType w:val="multilevel"/>
    <w:tmpl w:val="16C0241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、"/>
      <w:lvlJc w:val="left"/>
      <w:pPr>
        <w:tabs>
          <w:tab w:val="num" w:pos="785"/>
        </w:tabs>
        <w:ind w:left="785" w:hanging="360"/>
      </w:pPr>
      <w:rPr>
        <w:rFonts w:hint="eastAsia"/>
        <w:b/>
        <w:i w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宋体" w:eastAsia="宋体" w:hAnsi="宋体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7788676B"/>
    <w:multiLevelType w:val="hybridMultilevel"/>
    <w:tmpl w:val="0E009CEC"/>
    <w:lvl w:ilvl="0" w:tplc="732A94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BEC6260"/>
    <w:multiLevelType w:val="hybridMultilevel"/>
    <w:tmpl w:val="8E749A2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</w:num>
  <w:num w:numId="3">
    <w:abstractNumId w:val="18"/>
  </w:num>
  <w:num w:numId="4">
    <w:abstractNumId w:val="11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9"/>
  </w:num>
  <w:num w:numId="8">
    <w:abstractNumId w:val="2"/>
  </w:num>
  <w:num w:numId="9">
    <w:abstractNumId w:val="5"/>
  </w:num>
  <w:num w:numId="10">
    <w:abstractNumId w:val="1"/>
  </w:num>
  <w:num w:numId="11">
    <w:abstractNumId w:val="4"/>
  </w:num>
  <w:num w:numId="12">
    <w:abstractNumId w:val="4"/>
  </w:num>
  <w:num w:numId="13">
    <w:abstractNumId w:val="18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</w:num>
  <w:num w:numId="16">
    <w:abstractNumId w:val="8"/>
  </w:num>
  <w:num w:numId="17">
    <w:abstractNumId w:val="8"/>
  </w:num>
  <w:num w:numId="18">
    <w:abstractNumId w:val="8"/>
  </w:num>
  <w:num w:numId="19">
    <w:abstractNumId w:val="0"/>
    <w:lvlOverride w:ilvl="0">
      <w:startOverride w:val="1"/>
    </w:lvlOverride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9"/>
  </w:num>
  <w:num w:numId="24">
    <w:abstractNumId w:val="12"/>
  </w:num>
  <w:num w:numId="25">
    <w:abstractNumId w:val="16"/>
  </w:num>
  <w:num w:numId="26">
    <w:abstractNumId w:val="6"/>
  </w:num>
  <w:num w:numId="27">
    <w:abstractNumId w:val="21"/>
  </w:num>
  <w:num w:numId="28">
    <w:abstractNumId w:val="20"/>
  </w:num>
  <w:num w:numId="29">
    <w:abstractNumId w:val="14"/>
  </w:num>
  <w:num w:numId="30">
    <w:abstractNumId w:val="10"/>
  </w:num>
  <w:num w:numId="31">
    <w:abstractNumId w:val="3"/>
  </w:num>
  <w:num w:numId="32">
    <w:abstractNumId w:val="17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>
      <v:stroke weight="3.75pt" linestyle="thinThick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A64F9"/>
    <w:rsid w:val="000026A5"/>
    <w:rsid w:val="00002D1A"/>
    <w:rsid w:val="00003D28"/>
    <w:rsid w:val="00004B47"/>
    <w:rsid w:val="00006003"/>
    <w:rsid w:val="00007A89"/>
    <w:rsid w:val="00010AAD"/>
    <w:rsid w:val="00011076"/>
    <w:rsid w:val="000118DE"/>
    <w:rsid w:val="0001297C"/>
    <w:rsid w:val="00012AC6"/>
    <w:rsid w:val="00013216"/>
    <w:rsid w:val="000136FD"/>
    <w:rsid w:val="00014A39"/>
    <w:rsid w:val="00014A9D"/>
    <w:rsid w:val="00015E82"/>
    <w:rsid w:val="00016829"/>
    <w:rsid w:val="0001753E"/>
    <w:rsid w:val="00017F2C"/>
    <w:rsid w:val="00020D0F"/>
    <w:rsid w:val="0002256E"/>
    <w:rsid w:val="00022CFD"/>
    <w:rsid w:val="00022FC6"/>
    <w:rsid w:val="00023865"/>
    <w:rsid w:val="00023E14"/>
    <w:rsid w:val="00023EAE"/>
    <w:rsid w:val="000256EF"/>
    <w:rsid w:val="00026841"/>
    <w:rsid w:val="000273DE"/>
    <w:rsid w:val="00027585"/>
    <w:rsid w:val="000276AA"/>
    <w:rsid w:val="00030162"/>
    <w:rsid w:val="000308F8"/>
    <w:rsid w:val="00031DB3"/>
    <w:rsid w:val="00031DBD"/>
    <w:rsid w:val="0003326F"/>
    <w:rsid w:val="000341F6"/>
    <w:rsid w:val="00034547"/>
    <w:rsid w:val="00035671"/>
    <w:rsid w:val="00036833"/>
    <w:rsid w:val="000379B1"/>
    <w:rsid w:val="00037AFD"/>
    <w:rsid w:val="00042370"/>
    <w:rsid w:val="00043CB3"/>
    <w:rsid w:val="00044F14"/>
    <w:rsid w:val="00045AD5"/>
    <w:rsid w:val="00045BED"/>
    <w:rsid w:val="000469B1"/>
    <w:rsid w:val="00046EEB"/>
    <w:rsid w:val="00047A07"/>
    <w:rsid w:val="0005299B"/>
    <w:rsid w:val="000538A6"/>
    <w:rsid w:val="00054D12"/>
    <w:rsid w:val="000561FF"/>
    <w:rsid w:val="000607F8"/>
    <w:rsid w:val="00062EEF"/>
    <w:rsid w:val="00063287"/>
    <w:rsid w:val="000633F0"/>
    <w:rsid w:val="000636F2"/>
    <w:rsid w:val="00064C8D"/>
    <w:rsid w:val="00066610"/>
    <w:rsid w:val="00066834"/>
    <w:rsid w:val="00066C36"/>
    <w:rsid w:val="0006760B"/>
    <w:rsid w:val="00067DC7"/>
    <w:rsid w:val="00067E83"/>
    <w:rsid w:val="00070508"/>
    <w:rsid w:val="0007186B"/>
    <w:rsid w:val="0007412A"/>
    <w:rsid w:val="00075FF8"/>
    <w:rsid w:val="0008078B"/>
    <w:rsid w:val="00081551"/>
    <w:rsid w:val="00081F59"/>
    <w:rsid w:val="000824E7"/>
    <w:rsid w:val="00082690"/>
    <w:rsid w:val="00083A48"/>
    <w:rsid w:val="00084B2A"/>
    <w:rsid w:val="00085DF9"/>
    <w:rsid w:val="00086759"/>
    <w:rsid w:val="000867A4"/>
    <w:rsid w:val="000874AB"/>
    <w:rsid w:val="00087ADA"/>
    <w:rsid w:val="00090126"/>
    <w:rsid w:val="0009166B"/>
    <w:rsid w:val="00091E1E"/>
    <w:rsid w:val="000924AA"/>
    <w:rsid w:val="000935E4"/>
    <w:rsid w:val="00093904"/>
    <w:rsid w:val="00093CE6"/>
    <w:rsid w:val="00094541"/>
    <w:rsid w:val="000959DE"/>
    <w:rsid w:val="00095A27"/>
    <w:rsid w:val="00096EF7"/>
    <w:rsid w:val="000A042E"/>
    <w:rsid w:val="000A0D19"/>
    <w:rsid w:val="000A1843"/>
    <w:rsid w:val="000A1890"/>
    <w:rsid w:val="000A1F71"/>
    <w:rsid w:val="000A4597"/>
    <w:rsid w:val="000A495E"/>
    <w:rsid w:val="000A51CF"/>
    <w:rsid w:val="000A6372"/>
    <w:rsid w:val="000A7119"/>
    <w:rsid w:val="000A75F0"/>
    <w:rsid w:val="000A7E8F"/>
    <w:rsid w:val="000B1058"/>
    <w:rsid w:val="000B1427"/>
    <w:rsid w:val="000B1A23"/>
    <w:rsid w:val="000B1ADD"/>
    <w:rsid w:val="000B2161"/>
    <w:rsid w:val="000B21D5"/>
    <w:rsid w:val="000B25BB"/>
    <w:rsid w:val="000B5884"/>
    <w:rsid w:val="000B5C89"/>
    <w:rsid w:val="000C13FF"/>
    <w:rsid w:val="000C2000"/>
    <w:rsid w:val="000C2F34"/>
    <w:rsid w:val="000C3221"/>
    <w:rsid w:val="000C381A"/>
    <w:rsid w:val="000C3C48"/>
    <w:rsid w:val="000C4AD6"/>
    <w:rsid w:val="000C63F2"/>
    <w:rsid w:val="000C77B3"/>
    <w:rsid w:val="000D1951"/>
    <w:rsid w:val="000D2A60"/>
    <w:rsid w:val="000D2F28"/>
    <w:rsid w:val="000D43A5"/>
    <w:rsid w:val="000D487C"/>
    <w:rsid w:val="000D67E7"/>
    <w:rsid w:val="000D70FF"/>
    <w:rsid w:val="000D77A0"/>
    <w:rsid w:val="000D7B42"/>
    <w:rsid w:val="000E07B3"/>
    <w:rsid w:val="000E0CC8"/>
    <w:rsid w:val="000E1017"/>
    <w:rsid w:val="000E1667"/>
    <w:rsid w:val="000E3B02"/>
    <w:rsid w:val="000E4D82"/>
    <w:rsid w:val="000E503B"/>
    <w:rsid w:val="000E7614"/>
    <w:rsid w:val="000E76A1"/>
    <w:rsid w:val="000F0FE8"/>
    <w:rsid w:val="000F1C68"/>
    <w:rsid w:val="000F22D6"/>
    <w:rsid w:val="000F27FE"/>
    <w:rsid w:val="000F30CD"/>
    <w:rsid w:val="000F3B58"/>
    <w:rsid w:val="000F46A8"/>
    <w:rsid w:val="000F522F"/>
    <w:rsid w:val="000F67CA"/>
    <w:rsid w:val="000F69DE"/>
    <w:rsid w:val="000F7178"/>
    <w:rsid w:val="000F7DAA"/>
    <w:rsid w:val="000F7E5C"/>
    <w:rsid w:val="0010000E"/>
    <w:rsid w:val="001003A5"/>
    <w:rsid w:val="001010A7"/>
    <w:rsid w:val="00101806"/>
    <w:rsid w:val="001050EA"/>
    <w:rsid w:val="001053F1"/>
    <w:rsid w:val="001053F9"/>
    <w:rsid w:val="00107406"/>
    <w:rsid w:val="001077BE"/>
    <w:rsid w:val="00110697"/>
    <w:rsid w:val="001107CD"/>
    <w:rsid w:val="00110C1F"/>
    <w:rsid w:val="00111093"/>
    <w:rsid w:val="0011164D"/>
    <w:rsid w:val="0011203C"/>
    <w:rsid w:val="001125BC"/>
    <w:rsid w:val="00112868"/>
    <w:rsid w:val="00112D9D"/>
    <w:rsid w:val="00113899"/>
    <w:rsid w:val="00113C51"/>
    <w:rsid w:val="001141FA"/>
    <w:rsid w:val="00114655"/>
    <w:rsid w:val="00114BFF"/>
    <w:rsid w:val="00114DCB"/>
    <w:rsid w:val="0011626A"/>
    <w:rsid w:val="001166DC"/>
    <w:rsid w:val="00116F5F"/>
    <w:rsid w:val="0011798D"/>
    <w:rsid w:val="00120482"/>
    <w:rsid w:val="001231EE"/>
    <w:rsid w:val="00123314"/>
    <w:rsid w:val="001239DE"/>
    <w:rsid w:val="00123B14"/>
    <w:rsid w:val="00123D46"/>
    <w:rsid w:val="0012470B"/>
    <w:rsid w:val="00125FE9"/>
    <w:rsid w:val="0012636D"/>
    <w:rsid w:val="00127161"/>
    <w:rsid w:val="0012791D"/>
    <w:rsid w:val="00131B35"/>
    <w:rsid w:val="00132BB5"/>
    <w:rsid w:val="00132D67"/>
    <w:rsid w:val="00133236"/>
    <w:rsid w:val="001333A7"/>
    <w:rsid w:val="001336C8"/>
    <w:rsid w:val="00133F1F"/>
    <w:rsid w:val="00134768"/>
    <w:rsid w:val="001355D4"/>
    <w:rsid w:val="00136590"/>
    <w:rsid w:val="0013758B"/>
    <w:rsid w:val="00137B1C"/>
    <w:rsid w:val="001412E5"/>
    <w:rsid w:val="00141BA8"/>
    <w:rsid w:val="0014342F"/>
    <w:rsid w:val="00143986"/>
    <w:rsid w:val="001446E0"/>
    <w:rsid w:val="00145536"/>
    <w:rsid w:val="00145880"/>
    <w:rsid w:val="001459FB"/>
    <w:rsid w:val="00145C9F"/>
    <w:rsid w:val="00146D21"/>
    <w:rsid w:val="001476AB"/>
    <w:rsid w:val="001476C8"/>
    <w:rsid w:val="00147D21"/>
    <w:rsid w:val="00147EE1"/>
    <w:rsid w:val="00150632"/>
    <w:rsid w:val="00151391"/>
    <w:rsid w:val="00151C50"/>
    <w:rsid w:val="00152938"/>
    <w:rsid w:val="00153274"/>
    <w:rsid w:val="00153B9E"/>
    <w:rsid w:val="00153BD4"/>
    <w:rsid w:val="00154A72"/>
    <w:rsid w:val="001561B3"/>
    <w:rsid w:val="00156587"/>
    <w:rsid w:val="0015706A"/>
    <w:rsid w:val="00157B1C"/>
    <w:rsid w:val="001623ED"/>
    <w:rsid w:val="0016296E"/>
    <w:rsid w:val="00162D41"/>
    <w:rsid w:val="001633E2"/>
    <w:rsid w:val="001639FA"/>
    <w:rsid w:val="0016417E"/>
    <w:rsid w:val="001643EB"/>
    <w:rsid w:val="001645F4"/>
    <w:rsid w:val="00165770"/>
    <w:rsid w:val="001659FD"/>
    <w:rsid w:val="0016610F"/>
    <w:rsid w:val="001669B8"/>
    <w:rsid w:val="001703A1"/>
    <w:rsid w:val="001724A8"/>
    <w:rsid w:val="00173A0F"/>
    <w:rsid w:val="001752D2"/>
    <w:rsid w:val="001755AB"/>
    <w:rsid w:val="001762FB"/>
    <w:rsid w:val="0017689D"/>
    <w:rsid w:val="001772A3"/>
    <w:rsid w:val="001806EB"/>
    <w:rsid w:val="00180A5E"/>
    <w:rsid w:val="00180C1F"/>
    <w:rsid w:val="00181472"/>
    <w:rsid w:val="001823DC"/>
    <w:rsid w:val="001826F5"/>
    <w:rsid w:val="00182E16"/>
    <w:rsid w:val="001834EF"/>
    <w:rsid w:val="001835E0"/>
    <w:rsid w:val="00183EAB"/>
    <w:rsid w:val="00184797"/>
    <w:rsid w:val="001852BC"/>
    <w:rsid w:val="001861CE"/>
    <w:rsid w:val="00186A20"/>
    <w:rsid w:val="00191E7E"/>
    <w:rsid w:val="001928B9"/>
    <w:rsid w:val="00192F45"/>
    <w:rsid w:val="0019340D"/>
    <w:rsid w:val="001938F0"/>
    <w:rsid w:val="001958C6"/>
    <w:rsid w:val="0019684F"/>
    <w:rsid w:val="001976A2"/>
    <w:rsid w:val="00197A9D"/>
    <w:rsid w:val="001A075C"/>
    <w:rsid w:val="001A3F67"/>
    <w:rsid w:val="001A41C1"/>
    <w:rsid w:val="001A49E7"/>
    <w:rsid w:val="001A5A32"/>
    <w:rsid w:val="001A5E5A"/>
    <w:rsid w:val="001A7472"/>
    <w:rsid w:val="001A7905"/>
    <w:rsid w:val="001B01A5"/>
    <w:rsid w:val="001B0381"/>
    <w:rsid w:val="001B0D4C"/>
    <w:rsid w:val="001B1EF6"/>
    <w:rsid w:val="001B1F0A"/>
    <w:rsid w:val="001B2606"/>
    <w:rsid w:val="001B3FA0"/>
    <w:rsid w:val="001B409E"/>
    <w:rsid w:val="001B41CC"/>
    <w:rsid w:val="001B55A5"/>
    <w:rsid w:val="001B55E8"/>
    <w:rsid w:val="001B6729"/>
    <w:rsid w:val="001C045C"/>
    <w:rsid w:val="001C05C9"/>
    <w:rsid w:val="001C2115"/>
    <w:rsid w:val="001C22B4"/>
    <w:rsid w:val="001C33EF"/>
    <w:rsid w:val="001C35A6"/>
    <w:rsid w:val="001C3921"/>
    <w:rsid w:val="001C3AB6"/>
    <w:rsid w:val="001C3CE8"/>
    <w:rsid w:val="001C4410"/>
    <w:rsid w:val="001C506A"/>
    <w:rsid w:val="001D169F"/>
    <w:rsid w:val="001D28DF"/>
    <w:rsid w:val="001D2F98"/>
    <w:rsid w:val="001D3112"/>
    <w:rsid w:val="001D3225"/>
    <w:rsid w:val="001D38AF"/>
    <w:rsid w:val="001D40B1"/>
    <w:rsid w:val="001D41F6"/>
    <w:rsid w:val="001D5CA4"/>
    <w:rsid w:val="001D6480"/>
    <w:rsid w:val="001D6928"/>
    <w:rsid w:val="001D6DF4"/>
    <w:rsid w:val="001D6E70"/>
    <w:rsid w:val="001D71A6"/>
    <w:rsid w:val="001E00AF"/>
    <w:rsid w:val="001E06AC"/>
    <w:rsid w:val="001E0E42"/>
    <w:rsid w:val="001E2F9E"/>
    <w:rsid w:val="001E433B"/>
    <w:rsid w:val="001E4666"/>
    <w:rsid w:val="001E499C"/>
    <w:rsid w:val="001E49D8"/>
    <w:rsid w:val="001E4F57"/>
    <w:rsid w:val="001E56EB"/>
    <w:rsid w:val="001E5C5D"/>
    <w:rsid w:val="001E7143"/>
    <w:rsid w:val="001E7233"/>
    <w:rsid w:val="001E7448"/>
    <w:rsid w:val="001E7837"/>
    <w:rsid w:val="001E7A00"/>
    <w:rsid w:val="001F068E"/>
    <w:rsid w:val="001F08AB"/>
    <w:rsid w:val="001F10CC"/>
    <w:rsid w:val="001F39A0"/>
    <w:rsid w:val="001F3BC7"/>
    <w:rsid w:val="001F3D8E"/>
    <w:rsid w:val="001F5440"/>
    <w:rsid w:val="001F6FB4"/>
    <w:rsid w:val="001F7AEF"/>
    <w:rsid w:val="001F7B27"/>
    <w:rsid w:val="002001B8"/>
    <w:rsid w:val="002009A1"/>
    <w:rsid w:val="00201853"/>
    <w:rsid w:val="002019B2"/>
    <w:rsid w:val="002035A2"/>
    <w:rsid w:val="00203CE7"/>
    <w:rsid w:val="00204270"/>
    <w:rsid w:val="002044D7"/>
    <w:rsid w:val="00204A79"/>
    <w:rsid w:val="00205449"/>
    <w:rsid w:val="0020583E"/>
    <w:rsid w:val="00205A64"/>
    <w:rsid w:val="00205C0E"/>
    <w:rsid w:val="002062DA"/>
    <w:rsid w:val="00207335"/>
    <w:rsid w:val="00207626"/>
    <w:rsid w:val="0021053B"/>
    <w:rsid w:val="0021107E"/>
    <w:rsid w:val="00211BC3"/>
    <w:rsid w:val="00211D3E"/>
    <w:rsid w:val="0021221A"/>
    <w:rsid w:val="002127ED"/>
    <w:rsid w:val="002131B8"/>
    <w:rsid w:val="002131D3"/>
    <w:rsid w:val="00213803"/>
    <w:rsid w:val="00213F32"/>
    <w:rsid w:val="00214970"/>
    <w:rsid w:val="00214D6C"/>
    <w:rsid w:val="0021695E"/>
    <w:rsid w:val="00216FAF"/>
    <w:rsid w:val="00222B50"/>
    <w:rsid w:val="00222D84"/>
    <w:rsid w:val="00223FEC"/>
    <w:rsid w:val="0022457B"/>
    <w:rsid w:val="002248D9"/>
    <w:rsid w:val="00224924"/>
    <w:rsid w:val="002258EE"/>
    <w:rsid w:val="002276A2"/>
    <w:rsid w:val="0023134E"/>
    <w:rsid w:val="00232112"/>
    <w:rsid w:val="00232511"/>
    <w:rsid w:val="002342ED"/>
    <w:rsid w:val="002342EF"/>
    <w:rsid w:val="00234539"/>
    <w:rsid w:val="00234DA7"/>
    <w:rsid w:val="0023538C"/>
    <w:rsid w:val="0023556F"/>
    <w:rsid w:val="002356DD"/>
    <w:rsid w:val="00236CE4"/>
    <w:rsid w:val="0023750A"/>
    <w:rsid w:val="00240062"/>
    <w:rsid w:val="002403C9"/>
    <w:rsid w:val="00240CEF"/>
    <w:rsid w:val="00240F94"/>
    <w:rsid w:val="00242CBF"/>
    <w:rsid w:val="00243C77"/>
    <w:rsid w:val="00245632"/>
    <w:rsid w:val="002457C2"/>
    <w:rsid w:val="002458EE"/>
    <w:rsid w:val="00245990"/>
    <w:rsid w:val="002462FE"/>
    <w:rsid w:val="002467C9"/>
    <w:rsid w:val="00246D77"/>
    <w:rsid w:val="0024727F"/>
    <w:rsid w:val="0024760F"/>
    <w:rsid w:val="002513A0"/>
    <w:rsid w:val="002514A9"/>
    <w:rsid w:val="00252775"/>
    <w:rsid w:val="00254216"/>
    <w:rsid w:val="00254EF5"/>
    <w:rsid w:val="0025555E"/>
    <w:rsid w:val="00255B74"/>
    <w:rsid w:val="00256125"/>
    <w:rsid w:val="002567DD"/>
    <w:rsid w:val="00256B85"/>
    <w:rsid w:val="00260A96"/>
    <w:rsid w:val="00263B3B"/>
    <w:rsid w:val="00264170"/>
    <w:rsid w:val="002643CD"/>
    <w:rsid w:val="00265B4E"/>
    <w:rsid w:val="002675BA"/>
    <w:rsid w:val="0027113C"/>
    <w:rsid w:val="00271655"/>
    <w:rsid w:val="00271EDC"/>
    <w:rsid w:val="00272349"/>
    <w:rsid w:val="002729A6"/>
    <w:rsid w:val="00274427"/>
    <w:rsid w:val="0027448A"/>
    <w:rsid w:val="0027534D"/>
    <w:rsid w:val="00276BC0"/>
    <w:rsid w:val="0028099B"/>
    <w:rsid w:val="00280A2C"/>
    <w:rsid w:val="00280D5E"/>
    <w:rsid w:val="00281202"/>
    <w:rsid w:val="00281E9F"/>
    <w:rsid w:val="00283173"/>
    <w:rsid w:val="00283A00"/>
    <w:rsid w:val="00283D31"/>
    <w:rsid w:val="00283E7B"/>
    <w:rsid w:val="00284493"/>
    <w:rsid w:val="002846B0"/>
    <w:rsid w:val="00284B99"/>
    <w:rsid w:val="002858A9"/>
    <w:rsid w:val="00285AB4"/>
    <w:rsid w:val="00285B92"/>
    <w:rsid w:val="0028629C"/>
    <w:rsid w:val="002908B1"/>
    <w:rsid w:val="00290E2A"/>
    <w:rsid w:val="00292AC9"/>
    <w:rsid w:val="00293E58"/>
    <w:rsid w:val="0029404C"/>
    <w:rsid w:val="00294C37"/>
    <w:rsid w:val="00296596"/>
    <w:rsid w:val="00296FA2"/>
    <w:rsid w:val="00297595"/>
    <w:rsid w:val="002979A9"/>
    <w:rsid w:val="002A09AC"/>
    <w:rsid w:val="002A0CA8"/>
    <w:rsid w:val="002A1B96"/>
    <w:rsid w:val="002A3598"/>
    <w:rsid w:val="002A3A3E"/>
    <w:rsid w:val="002A3BE8"/>
    <w:rsid w:val="002A4EAF"/>
    <w:rsid w:val="002A4F62"/>
    <w:rsid w:val="002A5216"/>
    <w:rsid w:val="002A5258"/>
    <w:rsid w:val="002A5CC9"/>
    <w:rsid w:val="002A70B9"/>
    <w:rsid w:val="002B674E"/>
    <w:rsid w:val="002B6C06"/>
    <w:rsid w:val="002B77E1"/>
    <w:rsid w:val="002B78BF"/>
    <w:rsid w:val="002C15D0"/>
    <w:rsid w:val="002C180A"/>
    <w:rsid w:val="002C18B3"/>
    <w:rsid w:val="002C228C"/>
    <w:rsid w:val="002C2DFA"/>
    <w:rsid w:val="002C3401"/>
    <w:rsid w:val="002C3A4A"/>
    <w:rsid w:val="002C4048"/>
    <w:rsid w:val="002C48F7"/>
    <w:rsid w:val="002C5CB4"/>
    <w:rsid w:val="002C67A9"/>
    <w:rsid w:val="002C77AC"/>
    <w:rsid w:val="002C7FB8"/>
    <w:rsid w:val="002D04B5"/>
    <w:rsid w:val="002D10C6"/>
    <w:rsid w:val="002D12FF"/>
    <w:rsid w:val="002D176C"/>
    <w:rsid w:val="002D2BF0"/>
    <w:rsid w:val="002D3687"/>
    <w:rsid w:val="002D4187"/>
    <w:rsid w:val="002D4598"/>
    <w:rsid w:val="002D561E"/>
    <w:rsid w:val="002D7D2F"/>
    <w:rsid w:val="002D7F74"/>
    <w:rsid w:val="002E01C0"/>
    <w:rsid w:val="002E0565"/>
    <w:rsid w:val="002E2110"/>
    <w:rsid w:val="002E2752"/>
    <w:rsid w:val="002E27B9"/>
    <w:rsid w:val="002E3612"/>
    <w:rsid w:val="002E3897"/>
    <w:rsid w:val="002E43BA"/>
    <w:rsid w:val="002E4C4E"/>
    <w:rsid w:val="002E4EF6"/>
    <w:rsid w:val="002E5210"/>
    <w:rsid w:val="002E576C"/>
    <w:rsid w:val="002E5823"/>
    <w:rsid w:val="002E5F8D"/>
    <w:rsid w:val="002E776A"/>
    <w:rsid w:val="002E7B1B"/>
    <w:rsid w:val="002E7C45"/>
    <w:rsid w:val="002F04AF"/>
    <w:rsid w:val="002F12A5"/>
    <w:rsid w:val="002F208B"/>
    <w:rsid w:val="002F2343"/>
    <w:rsid w:val="002F23D4"/>
    <w:rsid w:val="002F3F2C"/>
    <w:rsid w:val="002F45BA"/>
    <w:rsid w:val="002F45FE"/>
    <w:rsid w:val="002F48A5"/>
    <w:rsid w:val="002F79C8"/>
    <w:rsid w:val="0030190D"/>
    <w:rsid w:val="0030207C"/>
    <w:rsid w:val="00302D62"/>
    <w:rsid w:val="003036FE"/>
    <w:rsid w:val="0030375A"/>
    <w:rsid w:val="00303D26"/>
    <w:rsid w:val="00303F25"/>
    <w:rsid w:val="00304510"/>
    <w:rsid w:val="00304976"/>
    <w:rsid w:val="003049EE"/>
    <w:rsid w:val="0030525F"/>
    <w:rsid w:val="00305B4D"/>
    <w:rsid w:val="003067A6"/>
    <w:rsid w:val="00310123"/>
    <w:rsid w:val="003105AA"/>
    <w:rsid w:val="003113B8"/>
    <w:rsid w:val="0031272F"/>
    <w:rsid w:val="00313468"/>
    <w:rsid w:val="00313F3A"/>
    <w:rsid w:val="00315195"/>
    <w:rsid w:val="003152EA"/>
    <w:rsid w:val="00316BBF"/>
    <w:rsid w:val="00316C3A"/>
    <w:rsid w:val="0031768B"/>
    <w:rsid w:val="00317D38"/>
    <w:rsid w:val="00321EAF"/>
    <w:rsid w:val="00322292"/>
    <w:rsid w:val="00322AE9"/>
    <w:rsid w:val="00322C83"/>
    <w:rsid w:val="00322E31"/>
    <w:rsid w:val="00323383"/>
    <w:rsid w:val="00324739"/>
    <w:rsid w:val="00324A1F"/>
    <w:rsid w:val="00325E4E"/>
    <w:rsid w:val="00326562"/>
    <w:rsid w:val="0032668D"/>
    <w:rsid w:val="00326F2A"/>
    <w:rsid w:val="003272C8"/>
    <w:rsid w:val="00327972"/>
    <w:rsid w:val="003315E0"/>
    <w:rsid w:val="003317B8"/>
    <w:rsid w:val="00332C7C"/>
    <w:rsid w:val="003339A9"/>
    <w:rsid w:val="00334CD5"/>
    <w:rsid w:val="00334D63"/>
    <w:rsid w:val="00336EF7"/>
    <w:rsid w:val="00341047"/>
    <w:rsid w:val="00341731"/>
    <w:rsid w:val="003419BB"/>
    <w:rsid w:val="00341C7E"/>
    <w:rsid w:val="00341FA0"/>
    <w:rsid w:val="003422C0"/>
    <w:rsid w:val="00343F53"/>
    <w:rsid w:val="003449B0"/>
    <w:rsid w:val="00344BE6"/>
    <w:rsid w:val="00345710"/>
    <w:rsid w:val="00346164"/>
    <w:rsid w:val="0034617B"/>
    <w:rsid w:val="00347886"/>
    <w:rsid w:val="003502A4"/>
    <w:rsid w:val="0035062F"/>
    <w:rsid w:val="003508CF"/>
    <w:rsid w:val="003518E1"/>
    <w:rsid w:val="00352D75"/>
    <w:rsid w:val="00354423"/>
    <w:rsid w:val="003552F9"/>
    <w:rsid w:val="003552FA"/>
    <w:rsid w:val="0035652C"/>
    <w:rsid w:val="0035751E"/>
    <w:rsid w:val="003575AC"/>
    <w:rsid w:val="003606E7"/>
    <w:rsid w:val="00360831"/>
    <w:rsid w:val="0036108D"/>
    <w:rsid w:val="00361443"/>
    <w:rsid w:val="0036235E"/>
    <w:rsid w:val="003628B9"/>
    <w:rsid w:val="00370136"/>
    <w:rsid w:val="00370A76"/>
    <w:rsid w:val="00370AE5"/>
    <w:rsid w:val="00370B64"/>
    <w:rsid w:val="00370BBB"/>
    <w:rsid w:val="00370EB2"/>
    <w:rsid w:val="003724DB"/>
    <w:rsid w:val="00373CA6"/>
    <w:rsid w:val="0037454C"/>
    <w:rsid w:val="00374727"/>
    <w:rsid w:val="003749AF"/>
    <w:rsid w:val="00375726"/>
    <w:rsid w:val="003758F6"/>
    <w:rsid w:val="003766FA"/>
    <w:rsid w:val="003770D5"/>
    <w:rsid w:val="0037748B"/>
    <w:rsid w:val="003774F0"/>
    <w:rsid w:val="003803A9"/>
    <w:rsid w:val="00380414"/>
    <w:rsid w:val="003804BA"/>
    <w:rsid w:val="00382345"/>
    <w:rsid w:val="0038241D"/>
    <w:rsid w:val="003825D8"/>
    <w:rsid w:val="00383673"/>
    <w:rsid w:val="00383B4B"/>
    <w:rsid w:val="00384621"/>
    <w:rsid w:val="003846F2"/>
    <w:rsid w:val="00384A30"/>
    <w:rsid w:val="00384CA7"/>
    <w:rsid w:val="00386487"/>
    <w:rsid w:val="00386A39"/>
    <w:rsid w:val="00386E47"/>
    <w:rsid w:val="00386F2E"/>
    <w:rsid w:val="0038770C"/>
    <w:rsid w:val="003877E1"/>
    <w:rsid w:val="00387AD4"/>
    <w:rsid w:val="00391066"/>
    <w:rsid w:val="00392B77"/>
    <w:rsid w:val="003934E9"/>
    <w:rsid w:val="00393F97"/>
    <w:rsid w:val="003942D0"/>
    <w:rsid w:val="00394E06"/>
    <w:rsid w:val="00395C32"/>
    <w:rsid w:val="003965C5"/>
    <w:rsid w:val="00396EE9"/>
    <w:rsid w:val="00397251"/>
    <w:rsid w:val="003979C8"/>
    <w:rsid w:val="003A18E6"/>
    <w:rsid w:val="003A2C91"/>
    <w:rsid w:val="003A315D"/>
    <w:rsid w:val="003A3873"/>
    <w:rsid w:val="003A3919"/>
    <w:rsid w:val="003A431A"/>
    <w:rsid w:val="003A45B3"/>
    <w:rsid w:val="003A4993"/>
    <w:rsid w:val="003A5CBF"/>
    <w:rsid w:val="003A64E6"/>
    <w:rsid w:val="003A7006"/>
    <w:rsid w:val="003A7389"/>
    <w:rsid w:val="003A766B"/>
    <w:rsid w:val="003B04FD"/>
    <w:rsid w:val="003B154C"/>
    <w:rsid w:val="003B200C"/>
    <w:rsid w:val="003B4A60"/>
    <w:rsid w:val="003B76A6"/>
    <w:rsid w:val="003B7D9F"/>
    <w:rsid w:val="003C14AA"/>
    <w:rsid w:val="003C1591"/>
    <w:rsid w:val="003C251F"/>
    <w:rsid w:val="003C63C4"/>
    <w:rsid w:val="003C78F6"/>
    <w:rsid w:val="003D0447"/>
    <w:rsid w:val="003D0EC2"/>
    <w:rsid w:val="003D103E"/>
    <w:rsid w:val="003D10D8"/>
    <w:rsid w:val="003D132E"/>
    <w:rsid w:val="003D2439"/>
    <w:rsid w:val="003D2BAE"/>
    <w:rsid w:val="003D2C2D"/>
    <w:rsid w:val="003D3317"/>
    <w:rsid w:val="003D339E"/>
    <w:rsid w:val="003D3855"/>
    <w:rsid w:val="003D3CB3"/>
    <w:rsid w:val="003D45C9"/>
    <w:rsid w:val="003D4C19"/>
    <w:rsid w:val="003D4FEC"/>
    <w:rsid w:val="003D5F13"/>
    <w:rsid w:val="003D634F"/>
    <w:rsid w:val="003D726D"/>
    <w:rsid w:val="003D749A"/>
    <w:rsid w:val="003E03CE"/>
    <w:rsid w:val="003E06AB"/>
    <w:rsid w:val="003E0D12"/>
    <w:rsid w:val="003E1F9B"/>
    <w:rsid w:val="003E2AF8"/>
    <w:rsid w:val="003E4794"/>
    <w:rsid w:val="003E611E"/>
    <w:rsid w:val="003E74D9"/>
    <w:rsid w:val="003F0896"/>
    <w:rsid w:val="003F12C2"/>
    <w:rsid w:val="003F1324"/>
    <w:rsid w:val="003F15DD"/>
    <w:rsid w:val="003F170F"/>
    <w:rsid w:val="003F236A"/>
    <w:rsid w:val="003F28EA"/>
    <w:rsid w:val="003F32E8"/>
    <w:rsid w:val="003F3EAB"/>
    <w:rsid w:val="003F476C"/>
    <w:rsid w:val="003F709B"/>
    <w:rsid w:val="00400546"/>
    <w:rsid w:val="00403163"/>
    <w:rsid w:val="00403E9B"/>
    <w:rsid w:val="00405C64"/>
    <w:rsid w:val="00405DE4"/>
    <w:rsid w:val="00405E4C"/>
    <w:rsid w:val="00405E83"/>
    <w:rsid w:val="004123C6"/>
    <w:rsid w:val="004127A8"/>
    <w:rsid w:val="00412D58"/>
    <w:rsid w:val="004138A9"/>
    <w:rsid w:val="00413AE4"/>
    <w:rsid w:val="0041462F"/>
    <w:rsid w:val="00414C0F"/>
    <w:rsid w:val="00414C29"/>
    <w:rsid w:val="004150BD"/>
    <w:rsid w:val="00415F70"/>
    <w:rsid w:val="0041679C"/>
    <w:rsid w:val="004175A3"/>
    <w:rsid w:val="00417BA0"/>
    <w:rsid w:val="0042024D"/>
    <w:rsid w:val="0042399E"/>
    <w:rsid w:val="00424ED6"/>
    <w:rsid w:val="00424FF5"/>
    <w:rsid w:val="0042570B"/>
    <w:rsid w:val="00425C3E"/>
    <w:rsid w:val="00426EE6"/>
    <w:rsid w:val="004271AA"/>
    <w:rsid w:val="00430423"/>
    <w:rsid w:val="00430650"/>
    <w:rsid w:val="0043326F"/>
    <w:rsid w:val="0043373A"/>
    <w:rsid w:val="00433819"/>
    <w:rsid w:val="00441287"/>
    <w:rsid w:val="004422B5"/>
    <w:rsid w:val="004426B4"/>
    <w:rsid w:val="00442DE7"/>
    <w:rsid w:val="00443550"/>
    <w:rsid w:val="00443DFE"/>
    <w:rsid w:val="004448AF"/>
    <w:rsid w:val="004454DE"/>
    <w:rsid w:val="00445585"/>
    <w:rsid w:val="00447183"/>
    <w:rsid w:val="00447D91"/>
    <w:rsid w:val="004504D4"/>
    <w:rsid w:val="00450C75"/>
    <w:rsid w:val="00450C8C"/>
    <w:rsid w:val="00450CA5"/>
    <w:rsid w:val="00452480"/>
    <w:rsid w:val="004526EF"/>
    <w:rsid w:val="00452E9B"/>
    <w:rsid w:val="00452FC7"/>
    <w:rsid w:val="00453460"/>
    <w:rsid w:val="004534C2"/>
    <w:rsid w:val="00454500"/>
    <w:rsid w:val="00454F9D"/>
    <w:rsid w:val="004553A1"/>
    <w:rsid w:val="004617B0"/>
    <w:rsid w:val="00461DAC"/>
    <w:rsid w:val="00463841"/>
    <w:rsid w:val="00463B70"/>
    <w:rsid w:val="00463EC9"/>
    <w:rsid w:val="00464AF4"/>
    <w:rsid w:val="00464B4A"/>
    <w:rsid w:val="00464C33"/>
    <w:rsid w:val="00464E4C"/>
    <w:rsid w:val="004661F1"/>
    <w:rsid w:val="0046665F"/>
    <w:rsid w:val="00466D1A"/>
    <w:rsid w:val="0046723C"/>
    <w:rsid w:val="00470A2D"/>
    <w:rsid w:val="00472D48"/>
    <w:rsid w:val="004740BC"/>
    <w:rsid w:val="00474F73"/>
    <w:rsid w:val="0047556C"/>
    <w:rsid w:val="004825FA"/>
    <w:rsid w:val="00482830"/>
    <w:rsid w:val="0048297B"/>
    <w:rsid w:val="00482DD7"/>
    <w:rsid w:val="00483BA1"/>
    <w:rsid w:val="00484DFF"/>
    <w:rsid w:val="00485454"/>
    <w:rsid w:val="00485590"/>
    <w:rsid w:val="00486CB4"/>
    <w:rsid w:val="00486F32"/>
    <w:rsid w:val="004874F4"/>
    <w:rsid w:val="004876DB"/>
    <w:rsid w:val="004879E5"/>
    <w:rsid w:val="004911C8"/>
    <w:rsid w:val="00491B67"/>
    <w:rsid w:val="0049362D"/>
    <w:rsid w:val="0049368F"/>
    <w:rsid w:val="00493DC1"/>
    <w:rsid w:val="00494164"/>
    <w:rsid w:val="00494306"/>
    <w:rsid w:val="00494ADF"/>
    <w:rsid w:val="00494B6A"/>
    <w:rsid w:val="004951F0"/>
    <w:rsid w:val="0049541F"/>
    <w:rsid w:val="00495C73"/>
    <w:rsid w:val="004967BB"/>
    <w:rsid w:val="0049713C"/>
    <w:rsid w:val="004976C7"/>
    <w:rsid w:val="004A0ADE"/>
    <w:rsid w:val="004A1BAE"/>
    <w:rsid w:val="004A22B9"/>
    <w:rsid w:val="004A466E"/>
    <w:rsid w:val="004A4DD3"/>
    <w:rsid w:val="004A4F02"/>
    <w:rsid w:val="004A519B"/>
    <w:rsid w:val="004A5C32"/>
    <w:rsid w:val="004A6CB1"/>
    <w:rsid w:val="004A772D"/>
    <w:rsid w:val="004A791F"/>
    <w:rsid w:val="004B054D"/>
    <w:rsid w:val="004B1882"/>
    <w:rsid w:val="004B1E6B"/>
    <w:rsid w:val="004B3257"/>
    <w:rsid w:val="004B365F"/>
    <w:rsid w:val="004B3B2C"/>
    <w:rsid w:val="004B5F51"/>
    <w:rsid w:val="004B6417"/>
    <w:rsid w:val="004B6A8A"/>
    <w:rsid w:val="004B6B26"/>
    <w:rsid w:val="004B7180"/>
    <w:rsid w:val="004B73A7"/>
    <w:rsid w:val="004B791D"/>
    <w:rsid w:val="004B7C0C"/>
    <w:rsid w:val="004C0974"/>
    <w:rsid w:val="004C246E"/>
    <w:rsid w:val="004C4712"/>
    <w:rsid w:val="004C4C76"/>
    <w:rsid w:val="004C57CF"/>
    <w:rsid w:val="004C6BF9"/>
    <w:rsid w:val="004C6C6B"/>
    <w:rsid w:val="004D0C6D"/>
    <w:rsid w:val="004D15C9"/>
    <w:rsid w:val="004D222C"/>
    <w:rsid w:val="004D296B"/>
    <w:rsid w:val="004D32C5"/>
    <w:rsid w:val="004D35F3"/>
    <w:rsid w:val="004D3A0B"/>
    <w:rsid w:val="004D3CF4"/>
    <w:rsid w:val="004D4353"/>
    <w:rsid w:val="004D5DBE"/>
    <w:rsid w:val="004D7ABE"/>
    <w:rsid w:val="004D7ABF"/>
    <w:rsid w:val="004D7C09"/>
    <w:rsid w:val="004D7E7E"/>
    <w:rsid w:val="004E0357"/>
    <w:rsid w:val="004E140A"/>
    <w:rsid w:val="004E2046"/>
    <w:rsid w:val="004E3056"/>
    <w:rsid w:val="004E56E8"/>
    <w:rsid w:val="004E5C1D"/>
    <w:rsid w:val="004E5C1F"/>
    <w:rsid w:val="004E7DD6"/>
    <w:rsid w:val="004F01D1"/>
    <w:rsid w:val="004F05DA"/>
    <w:rsid w:val="004F0CFB"/>
    <w:rsid w:val="004F0D5E"/>
    <w:rsid w:val="004F10FC"/>
    <w:rsid w:val="004F17FB"/>
    <w:rsid w:val="004F2CB4"/>
    <w:rsid w:val="004F2D34"/>
    <w:rsid w:val="004F4919"/>
    <w:rsid w:val="004F559E"/>
    <w:rsid w:val="004F599C"/>
    <w:rsid w:val="004F5C11"/>
    <w:rsid w:val="005006D0"/>
    <w:rsid w:val="00500A49"/>
    <w:rsid w:val="00501293"/>
    <w:rsid w:val="0050172F"/>
    <w:rsid w:val="005029DA"/>
    <w:rsid w:val="00502A0A"/>
    <w:rsid w:val="00503116"/>
    <w:rsid w:val="00505266"/>
    <w:rsid w:val="00505C18"/>
    <w:rsid w:val="00506EC3"/>
    <w:rsid w:val="0050705C"/>
    <w:rsid w:val="005070E3"/>
    <w:rsid w:val="00507194"/>
    <w:rsid w:val="005071FB"/>
    <w:rsid w:val="005076C1"/>
    <w:rsid w:val="00507B9A"/>
    <w:rsid w:val="0051009C"/>
    <w:rsid w:val="00512A73"/>
    <w:rsid w:val="00512F43"/>
    <w:rsid w:val="0051304D"/>
    <w:rsid w:val="005132C1"/>
    <w:rsid w:val="005141EF"/>
    <w:rsid w:val="0051640A"/>
    <w:rsid w:val="0051752E"/>
    <w:rsid w:val="00517FB5"/>
    <w:rsid w:val="005207BF"/>
    <w:rsid w:val="0052109D"/>
    <w:rsid w:val="00521288"/>
    <w:rsid w:val="005216A1"/>
    <w:rsid w:val="00522384"/>
    <w:rsid w:val="005236B0"/>
    <w:rsid w:val="005236EB"/>
    <w:rsid w:val="00523735"/>
    <w:rsid w:val="00524352"/>
    <w:rsid w:val="00524BA8"/>
    <w:rsid w:val="00524D5D"/>
    <w:rsid w:val="005259F7"/>
    <w:rsid w:val="005268F1"/>
    <w:rsid w:val="00526ACE"/>
    <w:rsid w:val="00530127"/>
    <w:rsid w:val="00530576"/>
    <w:rsid w:val="005308B7"/>
    <w:rsid w:val="00530947"/>
    <w:rsid w:val="005314DD"/>
    <w:rsid w:val="0053158C"/>
    <w:rsid w:val="00531EE6"/>
    <w:rsid w:val="00531F2B"/>
    <w:rsid w:val="00532094"/>
    <w:rsid w:val="00532FEE"/>
    <w:rsid w:val="005338CA"/>
    <w:rsid w:val="00533F95"/>
    <w:rsid w:val="00534BED"/>
    <w:rsid w:val="00534EC7"/>
    <w:rsid w:val="00534F8B"/>
    <w:rsid w:val="0053575C"/>
    <w:rsid w:val="005358B3"/>
    <w:rsid w:val="00535B7C"/>
    <w:rsid w:val="00536672"/>
    <w:rsid w:val="00537393"/>
    <w:rsid w:val="00540152"/>
    <w:rsid w:val="00541245"/>
    <w:rsid w:val="005436A7"/>
    <w:rsid w:val="00544085"/>
    <w:rsid w:val="005442D3"/>
    <w:rsid w:val="00544AD8"/>
    <w:rsid w:val="00545222"/>
    <w:rsid w:val="00545DF6"/>
    <w:rsid w:val="0054672F"/>
    <w:rsid w:val="0054713A"/>
    <w:rsid w:val="00547778"/>
    <w:rsid w:val="005479D4"/>
    <w:rsid w:val="00551460"/>
    <w:rsid w:val="00551B80"/>
    <w:rsid w:val="005529A1"/>
    <w:rsid w:val="00554500"/>
    <w:rsid w:val="005558F4"/>
    <w:rsid w:val="00555FC8"/>
    <w:rsid w:val="0055674E"/>
    <w:rsid w:val="0055771E"/>
    <w:rsid w:val="0056012E"/>
    <w:rsid w:val="00560B55"/>
    <w:rsid w:val="00560F9C"/>
    <w:rsid w:val="00561932"/>
    <w:rsid w:val="00562738"/>
    <w:rsid w:val="00564AC3"/>
    <w:rsid w:val="00565055"/>
    <w:rsid w:val="00565627"/>
    <w:rsid w:val="0056733C"/>
    <w:rsid w:val="00567CAD"/>
    <w:rsid w:val="00567F20"/>
    <w:rsid w:val="0057033E"/>
    <w:rsid w:val="005703B2"/>
    <w:rsid w:val="00570DB6"/>
    <w:rsid w:val="005731A7"/>
    <w:rsid w:val="005738F1"/>
    <w:rsid w:val="0057524F"/>
    <w:rsid w:val="00575A75"/>
    <w:rsid w:val="005762D6"/>
    <w:rsid w:val="005769BB"/>
    <w:rsid w:val="005769DF"/>
    <w:rsid w:val="0057784E"/>
    <w:rsid w:val="00580529"/>
    <w:rsid w:val="00580721"/>
    <w:rsid w:val="00580A45"/>
    <w:rsid w:val="00580EB7"/>
    <w:rsid w:val="005834E6"/>
    <w:rsid w:val="00583953"/>
    <w:rsid w:val="005840E1"/>
    <w:rsid w:val="00584280"/>
    <w:rsid w:val="00584E1E"/>
    <w:rsid w:val="0058548B"/>
    <w:rsid w:val="0058581A"/>
    <w:rsid w:val="00585BC0"/>
    <w:rsid w:val="00586B9F"/>
    <w:rsid w:val="00590575"/>
    <w:rsid w:val="005907BC"/>
    <w:rsid w:val="00590B16"/>
    <w:rsid w:val="00591003"/>
    <w:rsid w:val="005915CE"/>
    <w:rsid w:val="00593363"/>
    <w:rsid w:val="00593E07"/>
    <w:rsid w:val="005951E7"/>
    <w:rsid w:val="005971BA"/>
    <w:rsid w:val="00597E5D"/>
    <w:rsid w:val="005A0658"/>
    <w:rsid w:val="005A0AAF"/>
    <w:rsid w:val="005A0C69"/>
    <w:rsid w:val="005A107D"/>
    <w:rsid w:val="005A1F03"/>
    <w:rsid w:val="005A1F97"/>
    <w:rsid w:val="005A2601"/>
    <w:rsid w:val="005A2B83"/>
    <w:rsid w:val="005A3B4E"/>
    <w:rsid w:val="005A52AC"/>
    <w:rsid w:val="005A5455"/>
    <w:rsid w:val="005A546F"/>
    <w:rsid w:val="005A5841"/>
    <w:rsid w:val="005A587A"/>
    <w:rsid w:val="005A5B5E"/>
    <w:rsid w:val="005A5CD4"/>
    <w:rsid w:val="005A6EA0"/>
    <w:rsid w:val="005A71CB"/>
    <w:rsid w:val="005B0B41"/>
    <w:rsid w:val="005B18AF"/>
    <w:rsid w:val="005B22DF"/>
    <w:rsid w:val="005B2642"/>
    <w:rsid w:val="005B2C02"/>
    <w:rsid w:val="005B2C44"/>
    <w:rsid w:val="005B40BF"/>
    <w:rsid w:val="005B4C09"/>
    <w:rsid w:val="005B5ABE"/>
    <w:rsid w:val="005B5FBF"/>
    <w:rsid w:val="005B62E1"/>
    <w:rsid w:val="005B6F75"/>
    <w:rsid w:val="005B767B"/>
    <w:rsid w:val="005B769A"/>
    <w:rsid w:val="005B7F27"/>
    <w:rsid w:val="005B7F86"/>
    <w:rsid w:val="005C13C6"/>
    <w:rsid w:val="005C2877"/>
    <w:rsid w:val="005C2B51"/>
    <w:rsid w:val="005C2BA4"/>
    <w:rsid w:val="005C2CAE"/>
    <w:rsid w:val="005C3B74"/>
    <w:rsid w:val="005C3FAB"/>
    <w:rsid w:val="005C43FD"/>
    <w:rsid w:val="005C45DA"/>
    <w:rsid w:val="005C48D2"/>
    <w:rsid w:val="005C676F"/>
    <w:rsid w:val="005C7BC5"/>
    <w:rsid w:val="005D0148"/>
    <w:rsid w:val="005D15AA"/>
    <w:rsid w:val="005D1DB5"/>
    <w:rsid w:val="005D4349"/>
    <w:rsid w:val="005D5DCA"/>
    <w:rsid w:val="005D6040"/>
    <w:rsid w:val="005D737A"/>
    <w:rsid w:val="005E0247"/>
    <w:rsid w:val="005E02CE"/>
    <w:rsid w:val="005E08E6"/>
    <w:rsid w:val="005E0A98"/>
    <w:rsid w:val="005E1A3D"/>
    <w:rsid w:val="005E275B"/>
    <w:rsid w:val="005E2C50"/>
    <w:rsid w:val="005E4143"/>
    <w:rsid w:val="005E43B1"/>
    <w:rsid w:val="005E5399"/>
    <w:rsid w:val="005E5584"/>
    <w:rsid w:val="005E607C"/>
    <w:rsid w:val="005E6249"/>
    <w:rsid w:val="005E77B5"/>
    <w:rsid w:val="005F07F3"/>
    <w:rsid w:val="005F17BB"/>
    <w:rsid w:val="005F29CD"/>
    <w:rsid w:val="005F2A50"/>
    <w:rsid w:val="005F2FAF"/>
    <w:rsid w:val="005F392C"/>
    <w:rsid w:val="005F3B8F"/>
    <w:rsid w:val="005F4400"/>
    <w:rsid w:val="005F4AB1"/>
    <w:rsid w:val="005F51D8"/>
    <w:rsid w:val="005F6821"/>
    <w:rsid w:val="0060080C"/>
    <w:rsid w:val="00600886"/>
    <w:rsid w:val="00603AE2"/>
    <w:rsid w:val="00604929"/>
    <w:rsid w:val="00605959"/>
    <w:rsid w:val="00605FB4"/>
    <w:rsid w:val="0060670A"/>
    <w:rsid w:val="0060793E"/>
    <w:rsid w:val="0061117D"/>
    <w:rsid w:val="0061209F"/>
    <w:rsid w:val="00612434"/>
    <w:rsid w:val="00612EC1"/>
    <w:rsid w:val="00612EF5"/>
    <w:rsid w:val="00612F74"/>
    <w:rsid w:val="00614266"/>
    <w:rsid w:val="00614E7D"/>
    <w:rsid w:val="00615993"/>
    <w:rsid w:val="00615AB5"/>
    <w:rsid w:val="0061667D"/>
    <w:rsid w:val="006168C5"/>
    <w:rsid w:val="00616B8F"/>
    <w:rsid w:val="00617399"/>
    <w:rsid w:val="006174DB"/>
    <w:rsid w:val="00620640"/>
    <w:rsid w:val="00620969"/>
    <w:rsid w:val="00622763"/>
    <w:rsid w:val="00626A53"/>
    <w:rsid w:val="0062706B"/>
    <w:rsid w:val="00627B96"/>
    <w:rsid w:val="006302AF"/>
    <w:rsid w:val="00630559"/>
    <w:rsid w:val="0063133A"/>
    <w:rsid w:val="006314AA"/>
    <w:rsid w:val="00632FE8"/>
    <w:rsid w:val="00633CB0"/>
    <w:rsid w:val="00633E6E"/>
    <w:rsid w:val="00634BD0"/>
    <w:rsid w:val="00634CA1"/>
    <w:rsid w:val="0063504E"/>
    <w:rsid w:val="00636AFE"/>
    <w:rsid w:val="0064037E"/>
    <w:rsid w:val="006406D3"/>
    <w:rsid w:val="0064084D"/>
    <w:rsid w:val="00642167"/>
    <w:rsid w:val="00643684"/>
    <w:rsid w:val="006438DC"/>
    <w:rsid w:val="0064390E"/>
    <w:rsid w:val="00643E02"/>
    <w:rsid w:val="00644120"/>
    <w:rsid w:val="00644363"/>
    <w:rsid w:val="00644B2A"/>
    <w:rsid w:val="00646DC1"/>
    <w:rsid w:val="0064710A"/>
    <w:rsid w:val="0064721E"/>
    <w:rsid w:val="00647B02"/>
    <w:rsid w:val="006504ED"/>
    <w:rsid w:val="00651049"/>
    <w:rsid w:val="006510C2"/>
    <w:rsid w:val="0065172E"/>
    <w:rsid w:val="00651D84"/>
    <w:rsid w:val="00653C46"/>
    <w:rsid w:val="00653D2F"/>
    <w:rsid w:val="00654A9D"/>
    <w:rsid w:val="00655C73"/>
    <w:rsid w:val="00655CFC"/>
    <w:rsid w:val="006571DF"/>
    <w:rsid w:val="00657444"/>
    <w:rsid w:val="00657DAF"/>
    <w:rsid w:val="00657EDA"/>
    <w:rsid w:val="006606E5"/>
    <w:rsid w:val="00660971"/>
    <w:rsid w:val="00660EB3"/>
    <w:rsid w:val="00661344"/>
    <w:rsid w:val="00661DB8"/>
    <w:rsid w:val="006630B6"/>
    <w:rsid w:val="006635F9"/>
    <w:rsid w:val="00664F9A"/>
    <w:rsid w:val="00666002"/>
    <w:rsid w:val="00667000"/>
    <w:rsid w:val="006670E6"/>
    <w:rsid w:val="00667EC6"/>
    <w:rsid w:val="0067090E"/>
    <w:rsid w:val="00671AD3"/>
    <w:rsid w:val="006736CC"/>
    <w:rsid w:val="006739D8"/>
    <w:rsid w:val="00673AB8"/>
    <w:rsid w:val="00673C4B"/>
    <w:rsid w:val="00674FD5"/>
    <w:rsid w:val="00676268"/>
    <w:rsid w:val="0067665A"/>
    <w:rsid w:val="006779D1"/>
    <w:rsid w:val="00681544"/>
    <w:rsid w:val="00681B1E"/>
    <w:rsid w:val="006828CB"/>
    <w:rsid w:val="006844B5"/>
    <w:rsid w:val="00685A01"/>
    <w:rsid w:val="006860BD"/>
    <w:rsid w:val="00690F38"/>
    <w:rsid w:val="0069197D"/>
    <w:rsid w:val="0069198D"/>
    <w:rsid w:val="00691D10"/>
    <w:rsid w:val="00692E7F"/>
    <w:rsid w:val="00694255"/>
    <w:rsid w:val="006944ED"/>
    <w:rsid w:val="00697292"/>
    <w:rsid w:val="00697493"/>
    <w:rsid w:val="0069751F"/>
    <w:rsid w:val="006A07E5"/>
    <w:rsid w:val="006A0B66"/>
    <w:rsid w:val="006A0FB9"/>
    <w:rsid w:val="006A14CF"/>
    <w:rsid w:val="006A1800"/>
    <w:rsid w:val="006A1F71"/>
    <w:rsid w:val="006A279F"/>
    <w:rsid w:val="006A3019"/>
    <w:rsid w:val="006A398A"/>
    <w:rsid w:val="006A52A3"/>
    <w:rsid w:val="006A684E"/>
    <w:rsid w:val="006A6B30"/>
    <w:rsid w:val="006A6BD4"/>
    <w:rsid w:val="006A6E71"/>
    <w:rsid w:val="006A7CBD"/>
    <w:rsid w:val="006A7F14"/>
    <w:rsid w:val="006B0B51"/>
    <w:rsid w:val="006B12D7"/>
    <w:rsid w:val="006B1BDF"/>
    <w:rsid w:val="006B2166"/>
    <w:rsid w:val="006B44BC"/>
    <w:rsid w:val="006B4A1A"/>
    <w:rsid w:val="006B5419"/>
    <w:rsid w:val="006B57B6"/>
    <w:rsid w:val="006B5A7E"/>
    <w:rsid w:val="006B6D68"/>
    <w:rsid w:val="006B7471"/>
    <w:rsid w:val="006B7525"/>
    <w:rsid w:val="006C0793"/>
    <w:rsid w:val="006C1275"/>
    <w:rsid w:val="006C1854"/>
    <w:rsid w:val="006C2AE5"/>
    <w:rsid w:val="006C35A6"/>
    <w:rsid w:val="006C4DF6"/>
    <w:rsid w:val="006C554B"/>
    <w:rsid w:val="006C6030"/>
    <w:rsid w:val="006C6A9E"/>
    <w:rsid w:val="006C6B6D"/>
    <w:rsid w:val="006D1B09"/>
    <w:rsid w:val="006D1D34"/>
    <w:rsid w:val="006D1DF5"/>
    <w:rsid w:val="006D21A8"/>
    <w:rsid w:val="006D232E"/>
    <w:rsid w:val="006D3387"/>
    <w:rsid w:val="006D38EA"/>
    <w:rsid w:val="006D39F0"/>
    <w:rsid w:val="006D3B77"/>
    <w:rsid w:val="006D556C"/>
    <w:rsid w:val="006D5A4D"/>
    <w:rsid w:val="006D5ABC"/>
    <w:rsid w:val="006D668F"/>
    <w:rsid w:val="006E023D"/>
    <w:rsid w:val="006E0390"/>
    <w:rsid w:val="006E04DB"/>
    <w:rsid w:val="006E0837"/>
    <w:rsid w:val="006E13F7"/>
    <w:rsid w:val="006E1BB1"/>
    <w:rsid w:val="006E2C5A"/>
    <w:rsid w:val="006E4900"/>
    <w:rsid w:val="006E4935"/>
    <w:rsid w:val="006E67A9"/>
    <w:rsid w:val="006E706B"/>
    <w:rsid w:val="006E7829"/>
    <w:rsid w:val="006E78E6"/>
    <w:rsid w:val="006F08A9"/>
    <w:rsid w:val="006F141B"/>
    <w:rsid w:val="006F2580"/>
    <w:rsid w:val="006F4ACC"/>
    <w:rsid w:val="006F4C12"/>
    <w:rsid w:val="006F5318"/>
    <w:rsid w:val="006F696D"/>
    <w:rsid w:val="0070061D"/>
    <w:rsid w:val="00700D42"/>
    <w:rsid w:val="00700E10"/>
    <w:rsid w:val="00702D75"/>
    <w:rsid w:val="00703391"/>
    <w:rsid w:val="007033D3"/>
    <w:rsid w:val="00703D8A"/>
    <w:rsid w:val="00704141"/>
    <w:rsid w:val="00704C5C"/>
    <w:rsid w:val="007058AE"/>
    <w:rsid w:val="00706DEF"/>
    <w:rsid w:val="00706EFB"/>
    <w:rsid w:val="00707790"/>
    <w:rsid w:val="00710AEE"/>
    <w:rsid w:val="00710C64"/>
    <w:rsid w:val="00711771"/>
    <w:rsid w:val="007122A2"/>
    <w:rsid w:val="0071278B"/>
    <w:rsid w:val="00712ABA"/>
    <w:rsid w:val="00713963"/>
    <w:rsid w:val="00713A10"/>
    <w:rsid w:val="0071417A"/>
    <w:rsid w:val="007157F0"/>
    <w:rsid w:val="00715852"/>
    <w:rsid w:val="00715CD8"/>
    <w:rsid w:val="007167C4"/>
    <w:rsid w:val="00716BC4"/>
    <w:rsid w:val="00716E49"/>
    <w:rsid w:val="007204A6"/>
    <w:rsid w:val="007208BD"/>
    <w:rsid w:val="00720FE2"/>
    <w:rsid w:val="0072251C"/>
    <w:rsid w:val="007231D3"/>
    <w:rsid w:val="007235B0"/>
    <w:rsid w:val="00724F53"/>
    <w:rsid w:val="007251BA"/>
    <w:rsid w:val="00725925"/>
    <w:rsid w:val="00726518"/>
    <w:rsid w:val="007266AB"/>
    <w:rsid w:val="007302A4"/>
    <w:rsid w:val="0073037B"/>
    <w:rsid w:val="007305F7"/>
    <w:rsid w:val="00731D48"/>
    <w:rsid w:val="00732FD3"/>
    <w:rsid w:val="0073320A"/>
    <w:rsid w:val="007338D6"/>
    <w:rsid w:val="00734A14"/>
    <w:rsid w:val="00734A24"/>
    <w:rsid w:val="007357B2"/>
    <w:rsid w:val="00735D84"/>
    <w:rsid w:val="00737B77"/>
    <w:rsid w:val="007401D8"/>
    <w:rsid w:val="00740716"/>
    <w:rsid w:val="00740A04"/>
    <w:rsid w:val="00741D8D"/>
    <w:rsid w:val="00741F99"/>
    <w:rsid w:val="0074491F"/>
    <w:rsid w:val="00746799"/>
    <w:rsid w:val="007467E1"/>
    <w:rsid w:val="00746D2C"/>
    <w:rsid w:val="0074743E"/>
    <w:rsid w:val="00750D9E"/>
    <w:rsid w:val="00751078"/>
    <w:rsid w:val="00752B15"/>
    <w:rsid w:val="007533DD"/>
    <w:rsid w:val="00754168"/>
    <w:rsid w:val="00755B72"/>
    <w:rsid w:val="00755FC3"/>
    <w:rsid w:val="007561B4"/>
    <w:rsid w:val="007562D6"/>
    <w:rsid w:val="00756F93"/>
    <w:rsid w:val="00757AE6"/>
    <w:rsid w:val="00757DAB"/>
    <w:rsid w:val="0076021D"/>
    <w:rsid w:val="0076082B"/>
    <w:rsid w:val="00761241"/>
    <w:rsid w:val="00761589"/>
    <w:rsid w:val="00761699"/>
    <w:rsid w:val="00761F68"/>
    <w:rsid w:val="0076302B"/>
    <w:rsid w:val="00763A9F"/>
    <w:rsid w:val="00765B7C"/>
    <w:rsid w:val="00765C83"/>
    <w:rsid w:val="00767495"/>
    <w:rsid w:val="00767EE2"/>
    <w:rsid w:val="00770F17"/>
    <w:rsid w:val="00771A7E"/>
    <w:rsid w:val="00773486"/>
    <w:rsid w:val="007735A2"/>
    <w:rsid w:val="007741F7"/>
    <w:rsid w:val="007743B8"/>
    <w:rsid w:val="007744DC"/>
    <w:rsid w:val="00774699"/>
    <w:rsid w:val="0077475D"/>
    <w:rsid w:val="00774F7C"/>
    <w:rsid w:val="00775EB2"/>
    <w:rsid w:val="007764C6"/>
    <w:rsid w:val="0077657D"/>
    <w:rsid w:val="00777AC5"/>
    <w:rsid w:val="00780F0A"/>
    <w:rsid w:val="00780F0B"/>
    <w:rsid w:val="00784145"/>
    <w:rsid w:val="00784192"/>
    <w:rsid w:val="00784E6D"/>
    <w:rsid w:val="00785E92"/>
    <w:rsid w:val="00786035"/>
    <w:rsid w:val="00787486"/>
    <w:rsid w:val="0078759B"/>
    <w:rsid w:val="00787A06"/>
    <w:rsid w:val="00790A40"/>
    <w:rsid w:val="0079178B"/>
    <w:rsid w:val="00791F47"/>
    <w:rsid w:val="00793AD6"/>
    <w:rsid w:val="0079608F"/>
    <w:rsid w:val="00796E3D"/>
    <w:rsid w:val="00796F78"/>
    <w:rsid w:val="0079777D"/>
    <w:rsid w:val="00797AAD"/>
    <w:rsid w:val="00797AD1"/>
    <w:rsid w:val="007A0D44"/>
    <w:rsid w:val="007A11FF"/>
    <w:rsid w:val="007A14D7"/>
    <w:rsid w:val="007A1AF9"/>
    <w:rsid w:val="007A1D7F"/>
    <w:rsid w:val="007A1FEB"/>
    <w:rsid w:val="007A20D1"/>
    <w:rsid w:val="007A2DD3"/>
    <w:rsid w:val="007A4463"/>
    <w:rsid w:val="007A5D58"/>
    <w:rsid w:val="007A5F79"/>
    <w:rsid w:val="007A6158"/>
    <w:rsid w:val="007A6191"/>
    <w:rsid w:val="007A72C7"/>
    <w:rsid w:val="007B10A8"/>
    <w:rsid w:val="007B1334"/>
    <w:rsid w:val="007B2F0C"/>
    <w:rsid w:val="007B3AA1"/>
    <w:rsid w:val="007B40DB"/>
    <w:rsid w:val="007B5BBD"/>
    <w:rsid w:val="007B5EB4"/>
    <w:rsid w:val="007B715D"/>
    <w:rsid w:val="007B765A"/>
    <w:rsid w:val="007C25B9"/>
    <w:rsid w:val="007C3CA2"/>
    <w:rsid w:val="007C4BCD"/>
    <w:rsid w:val="007C4C20"/>
    <w:rsid w:val="007C5CC5"/>
    <w:rsid w:val="007C5CED"/>
    <w:rsid w:val="007C6E8D"/>
    <w:rsid w:val="007C748A"/>
    <w:rsid w:val="007C7665"/>
    <w:rsid w:val="007D1672"/>
    <w:rsid w:val="007D2716"/>
    <w:rsid w:val="007D36B9"/>
    <w:rsid w:val="007D3A73"/>
    <w:rsid w:val="007D43D8"/>
    <w:rsid w:val="007D44E1"/>
    <w:rsid w:val="007D581C"/>
    <w:rsid w:val="007D6617"/>
    <w:rsid w:val="007D7A29"/>
    <w:rsid w:val="007E02A0"/>
    <w:rsid w:val="007E15D9"/>
    <w:rsid w:val="007E1A63"/>
    <w:rsid w:val="007E1FF1"/>
    <w:rsid w:val="007E22D0"/>
    <w:rsid w:val="007E29E1"/>
    <w:rsid w:val="007E2E18"/>
    <w:rsid w:val="007E3031"/>
    <w:rsid w:val="007E448C"/>
    <w:rsid w:val="007E50A7"/>
    <w:rsid w:val="007E5F2F"/>
    <w:rsid w:val="007E6427"/>
    <w:rsid w:val="007E6596"/>
    <w:rsid w:val="007E6F46"/>
    <w:rsid w:val="007E7638"/>
    <w:rsid w:val="007E768C"/>
    <w:rsid w:val="007E7D43"/>
    <w:rsid w:val="007E7F89"/>
    <w:rsid w:val="007F092B"/>
    <w:rsid w:val="007F1473"/>
    <w:rsid w:val="007F22E9"/>
    <w:rsid w:val="007F2CB4"/>
    <w:rsid w:val="007F40A5"/>
    <w:rsid w:val="007F6124"/>
    <w:rsid w:val="007F672E"/>
    <w:rsid w:val="007F686E"/>
    <w:rsid w:val="007F790C"/>
    <w:rsid w:val="007F7C0B"/>
    <w:rsid w:val="007F7C4A"/>
    <w:rsid w:val="007F7F3D"/>
    <w:rsid w:val="007F7F5F"/>
    <w:rsid w:val="008005A5"/>
    <w:rsid w:val="00801060"/>
    <w:rsid w:val="008015C6"/>
    <w:rsid w:val="008018D3"/>
    <w:rsid w:val="008027A5"/>
    <w:rsid w:val="00802A17"/>
    <w:rsid w:val="00802D9D"/>
    <w:rsid w:val="008038D7"/>
    <w:rsid w:val="00803A5D"/>
    <w:rsid w:val="00804AD6"/>
    <w:rsid w:val="00805039"/>
    <w:rsid w:val="008061EE"/>
    <w:rsid w:val="00806E88"/>
    <w:rsid w:val="00807CBD"/>
    <w:rsid w:val="008105DE"/>
    <w:rsid w:val="008149FA"/>
    <w:rsid w:val="00816C0D"/>
    <w:rsid w:val="00817E79"/>
    <w:rsid w:val="00820403"/>
    <w:rsid w:val="00820ACC"/>
    <w:rsid w:val="0082162D"/>
    <w:rsid w:val="00821C04"/>
    <w:rsid w:val="00822292"/>
    <w:rsid w:val="00822AFB"/>
    <w:rsid w:val="00823334"/>
    <w:rsid w:val="00824050"/>
    <w:rsid w:val="00824803"/>
    <w:rsid w:val="00824B65"/>
    <w:rsid w:val="00826FB9"/>
    <w:rsid w:val="00827879"/>
    <w:rsid w:val="0083164D"/>
    <w:rsid w:val="0083279A"/>
    <w:rsid w:val="00832A92"/>
    <w:rsid w:val="00832D13"/>
    <w:rsid w:val="00832E39"/>
    <w:rsid w:val="008339B2"/>
    <w:rsid w:val="00835198"/>
    <w:rsid w:val="008357AF"/>
    <w:rsid w:val="008366A1"/>
    <w:rsid w:val="0083699D"/>
    <w:rsid w:val="00836F93"/>
    <w:rsid w:val="008370F1"/>
    <w:rsid w:val="008376AB"/>
    <w:rsid w:val="00837D32"/>
    <w:rsid w:val="00842985"/>
    <w:rsid w:val="00842D82"/>
    <w:rsid w:val="0084387E"/>
    <w:rsid w:val="00844174"/>
    <w:rsid w:val="00845333"/>
    <w:rsid w:val="00845346"/>
    <w:rsid w:val="00845B5A"/>
    <w:rsid w:val="00845E1B"/>
    <w:rsid w:val="0084613E"/>
    <w:rsid w:val="00847328"/>
    <w:rsid w:val="00847570"/>
    <w:rsid w:val="00847D32"/>
    <w:rsid w:val="0085106A"/>
    <w:rsid w:val="00851558"/>
    <w:rsid w:val="00851617"/>
    <w:rsid w:val="00852601"/>
    <w:rsid w:val="00853DAA"/>
    <w:rsid w:val="0085486D"/>
    <w:rsid w:val="0086028D"/>
    <w:rsid w:val="00861028"/>
    <w:rsid w:val="00861ECF"/>
    <w:rsid w:val="00862A76"/>
    <w:rsid w:val="00862B18"/>
    <w:rsid w:val="00863895"/>
    <w:rsid w:val="00864CBD"/>
    <w:rsid w:val="00866AFF"/>
    <w:rsid w:val="00866EAF"/>
    <w:rsid w:val="00867B64"/>
    <w:rsid w:val="00870402"/>
    <w:rsid w:val="008704A5"/>
    <w:rsid w:val="0087076B"/>
    <w:rsid w:val="008709F3"/>
    <w:rsid w:val="00870D72"/>
    <w:rsid w:val="00871790"/>
    <w:rsid w:val="00871F4E"/>
    <w:rsid w:val="00874AA7"/>
    <w:rsid w:val="00874AFE"/>
    <w:rsid w:val="0087550B"/>
    <w:rsid w:val="0087560D"/>
    <w:rsid w:val="0087587F"/>
    <w:rsid w:val="00876E28"/>
    <w:rsid w:val="008776F2"/>
    <w:rsid w:val="00877DBE"/>
    <w:rsid w:val="00877FA9"/>
    <w:rsid w:val="0088041D"/>
    <w:rsid w:val="00880EEA"/>
    <w:rsid w:val="008817C6"/>
    <w:rsid w:val="008830D8"/>
    <w:rsid w:val="00883473"/>
    <w:rsid w:val="00883E75"/>
    <w:rsid w:val="00884C30"/>
    <w:rsid w:val="00884F62"/>
    <w:rsid w:val="00887513"/>
    <w:rsid w:val="00887FC1"/>
    <w:rsid w:val="00890A76"/>
    <w:rsid w:val="00892D54"/>
    <w:rsid w:val="008931CF"/>
    <w:rsid w:val="00893596"/>
    <w:rsid w:val="00893FC0"/>
    <w:rsid w:val="0089479B"/>
    <w:rsid w:val="008947EE"/>
    <w:rsid w:val="00894B78"/>
    <w:rsid w:val="0089531C"/>
    <w:rsid w:val="008956A2"/>
    <w:rsid w:val="00895F68"/>
    <w:rsid w:val="0089776D"/>
    <w:rsid w:val="008A01D8"/>
    <w:rsid w:val="008A2A7C"/>
    <w:rsid w:val="008A2F50"/>
    <w:rsid w:val="008A31C4"/>
    <w:rsid w:val="008A33CC"/>
    <w:rsid w:val="008A4CFF"/>
    <w:rsid w:val="008A4E72"/>
    <w:rsid w:val="008A5450"/>
    <w:rsid w:val="008A59E7"/>
    <w:rsid w:val="008A5C18"/>
    <w:rsid w:val="008A64F9"/>
    <w:rsid w:val="008B031D"/>
    <w:rsid w:val="008B4859"/>
    <w:rsid w:val="008B5AF6"/>
    <w:rsid w:val="008B688C"/>
    <w:rsid w:val="008B77C8"/>
    <w:rsid w:val="008C03D8"/>
    <w:rsid w:val="008C082F"/>
    <w:rsid w:val="008C1FFC"/>
    <w:rsid w:val="008C239E"/>
    <w:rsid w:val="008C4C07"/>
    <w:rsid w:val="008C5E73"/>
    <w:rsid w:val="008C6D82"/>
    <w:rsid w:val="008C7E85"/>
    <w:rsid w:val="008D0C5C"/>
    <w:rsid w:val="008D1096"/>
    <w:rsid w:val="008D1275"/>
    <w:rsid w:val="008D28B8"/>
    <w:rsid w:val="008D2B8F"/>
    <w:rsid w:val="008D2CA8"/>
    <w:rsid w:val="008D3C0D"/>
    <w:rsid w:val="008D4270"/>
    <w:rsid w:val="008D59A9"/>
    <w:rsid w:val="008D5C42"/>
    <w:rsid w:val="008D798B"/>
    <w:rsid w:val="008D7DF5"/>
    <w:rsid w:val="008D7FF4"/>
    <w:rsid w:val="008E0EAE"/>
    <w:rsid w:val="008E1A9A"/>
    <w:rsid w:val="008E4DD1"/>
    <w:rsid w:val="008E5670"/>
    <w:rsid w:val="008E64BA"/>
    <w:rsid w:val="008E77EB"/>
    <w:rsid w:val="008E7A2C"/>
    <w:rsid w:val="008E7E80"/>
    <w:rsid w:val="008F0424"/>
    <w:rsid w:val="008F0ACF"/>
    <w:rsid w:val="008F176B"/>
    <w:rsid w:val="008F17AB"/>
    <w:rsid w:val="008F1F47"/>
    <w:rsid w:val="008F1FBD"/>
    <w:rsid w:val="008F24B8"/>
    <w:rsid w:val="008F2A8E"/>
    <w:rsid w:val="008F304A"/>
    <w:rsid w:val="008F3A06"/>
    <w:rsid w:val="008F5123"/>
    <w:rsid w:val="008F5A27"/>
    <w:rsid w:val="008F6D4F"/>
    <w:rsid w:val="008F6F2E"/>
    <w:rsid w:val="00900218"/>
    <w:rsid w:val="00900D54"/>
    <w:rsid w:val="009012D1"/>
    <w:rsid w:val="009023A1"/>
    <w:rsid w:val="00904392"/>
    <w:rsid w:val="00904FD7"/>
    <w:rsid w:val="009058F6"/>
    <w:rsid w:val="00905C67"/>
    <w:rsid w:val="009068E7"/>
    <w:rsid w:val="00907B44"/>
    <w:rsid w:val="00910946"/>
    <w:rsid w:val="009110D3"/>
    <w:rsid w:val="0091124A"/>
    <w:rsid w:val="00912BB4"/>
    <w:rsid w:val="00913590"/>
    <w:rsid w:val="009135BF"/>
    <w:rsid w:val="00913E88"/>
    <w:rsid w:val="00915E7E"/>
    <w:rsid w:val="00916B2A"/>
    <w:rsid w:val="00916DDD"/>
    <w:rsid w:val="00917436"/>
    <w:rsid w:val="00917A87"/>
    <w:rsid w:val="00920335"/>
    <w:rsid w:val="00920802"/>
    <w:rsid w:val="0092153D"/>
    <w:rsid w:val="00922E62"/>
    <w:rsid w:val="0092480A"/>
    <w:rsid w:val="00924EA6"/>
    <w:rsid w:val="00926409"/>
    <w:rsid w:val="00926A44"/>
    <w:rsid w:val="00926ED4"/>
    <w:rsid w:val="0092706B"/>
    <w:rsid w:val="00927865"/>
    <w:rsid w:val="00927B55"/>
    <w:rsid w:val="00930A55"/>
    <w:rsid w:val="00930A6E"/>
    <w:rsid w:val="009312FE"/>
    <w:rsid w:val="00931DF6"/>
    <w:rsid w:val="0093227E"/>
    <w:rsid w:val="00933281"/>
    <w:rsid w:val="00933B9E"/>
    <w:rsid w:val="00934AE1"/>
    <w:rsid w:val="00935E1B"/>
    <w:rsid w:val="00937CCA"/>
    <w:rsid w:val="0094027C"/>
    <w:rsid w:val="00940867"/>
    <w:rsid w:val="0094160C"/>
    <w:rsid w:val="00941905"/>
    <w:rsid w:val="009427E1"/>
    <w:rsid w:val="00942CE3"/>
    <w:rsid w:val="00945AF7"/>
    <w:rsid w:val="00945D0F"/>
    <w:rsid w:val="00945FDE"/>
    <w:rsid w:val="009460AC"/>
    <w:rsid w:val="00946E19"/>
    <w:rsid w:val="00950726"/>
    <w:rsid w:val="009507C9"/>
    <w:rsid w:val="009507FB"/>
    <w:rsid w:val="00952342"/>
    <w:rsid w:val="00952D1D"/>
    <w:rsid w:val="00953137"/>
    <w:rsid w:val="0095576B"/>
    <w:rsid w:val="0095625B"/>
    <w:rsid w:val="0095639D"/>
    <w:rsid w:val="00957AC1"/>
    <w:rsid w:val="00957B61"/>
    <w:rsid w:val="00960355"/>
    <w:rsid w:val="00961B84"/>
    <w:rsid w:val="00964103"/>
    <w:rsid w:val="0096475B"/>
    <w:rsid w:val="0096514A"/>
    <w:rsid w:val="009655A0"/>
    <w:rsid w:val="00965B4A"/>
    <w:rsid w:val="00966717"/>
    <w:rsid w:val="00970985"/>
    <w:rsid w:val="00971505"/>
    <w:rsid w:val="00974D93"/>
    <w:rsid w:val="0097522E"/>
    <w:rsid w:val="009765D5"/>
    <w:rsid w:val="00977262"/>
    <w:rsid w:val="00981B60"/>
    <w:rsid w:val="00982BD8"/>
    <w:rsid w:val="00983B2A"/>
    <w:rsid w:val="00983E6E"/>
    <w:rsid w:val="0098522A"/>
    <w:rsid w:val="0098548A"/>
    <w:rsid w:val="00986053"/>
    <w:rsid w:val="009917CA"/>
    <w:rsid w:val="009928E0"/>
    <w:rsid w:val="00993910"/>
    <w:rsid w:val="00995460"/>
    <w:rsid w:val="00995A5A"/>
    <w:rsid w:val="009A05A5"/>
    <w:rsid w:val="009A0690"/>
    <w:rsid w:val="009A1AF3"/>
    <w:rsid w:val="009A24AE"/>
    <w:rsid w:val="009A4156"/>
    <w:rsid w:val="009A4C3F"/>
    <w:rsid w:val="009A5260"/>
    <w:rsid w:val="009A5BAC"/>
    <w:rsid w:val="009A5D0C"/>
    <w:rsid w:val="009A688B"/>
    <w:rsid w:val="009A6BDC"/>
    <w:rsid w:val="009A6F03"/>
    <w:rsid w:val="009A7710"/>
    <w:rsid w:val="009B0F0A"/>
    <w:rsid w:val="009B1D31"/>
    <w:rsid w:val="009B3219"/>
    <w:rsid w:val="009B51F1"/>
    <w:rsid w:val="009B5268"/>
    <w:rsid w:val="009B5A56"/>
    <w:rsid w:val="009B6D9D"/>
    <w:rsid w:val="009B7313"/>
    <w:rsid w:val="009C059C"/>
    <w:rsid w:val="009C0740"/>
    <w:rsid w:val="009C0FB6"/>
    <w:rsid w:val="009C18D0"/>
    <w:rsid w:val="009C2B98"/>
    <w:rsid w:val="009C400E"/>
    <w:rsid w:val="009C43F0"/>
    <w:rsid w:val="009C6589"/>
    <w:rsid w:val="009C6EFC"/>
    <w:rsid w:val="009D1125"/>
    <w:rsid w:val="009D2EFA"/>
    <w:rsid w:val="009D46C0"/>
    <w:rsid w:val="009D5764"/>
    <w:rsid w:val="009D7A5E"/>
    <w:rsid w:val="009D7DB4"/>
    <w:rsid w:val="009D7E7B"/>
    <w:rsid w:val="009E07AB"/>
    <w:rsid w:val="009E0852"/>
    <w:rsid w:val="009E1D4D"/>
    <w:rsid w:val="009E242E"/>
    <w:rsid w:val="009E28CE"/>
    <w:rsid w:val="009E30FE"/>
    <w:rsid w:val="009E3B1C"/>
    <w:rsid w:val="009E417B"/>
    <w:rsid w:val="009E4611"/>
    <w:rsid w:val="009E4B51"/>
    <w:rsid w:val="009E4BC1"/>
    <w:rsid w:val="009E4EFA"/>
    <w:rsid w:val="009E52A5"/>
    <w:rsid w:val="009E659B"/>
    <w:rsid w:val="009E78DC"/>
    <w:rsid w:val="009F1AB3"/>
    <w:rsid w:val="009F2069"/>
    <w:rsid w:val="009F26AF"/>
    <w:rsid w:val="009F37A2"/>
    <w:rsid w:val="009F37CA"/>
    <w:rsid w:val="009F3899"/>
    <w:rsid w:val="009F3B59"/>
    <w:rsid w:val="009F3C8A"/>
    <w:rsid w:val="009F3F5C"/>
    <w:rsid w:val="009F4D47"/>
    <w:rsid w:val="009F4E91"/>
    <w:rsid w:val="009F5421"/>
    <w:rsid w:val="009F6CD3"/>
    <w:rsid w:val="009F7259"/>
    <w:rsid w:val="009F7F2D"/>
    <w:rsid w:val="00A00303"/>
    <w:rsid w:val="00A00C02"/>
    <w:rsid w:val="00A011EF"/>
    <w:rsid w:val="00A02138"/>
    <w:rsid w:val="00A024BC"/>
    <w:rsid w:val="00A0310A"/>
    <w:rsid w:val="00A03A5F"/>
    <w:rsid w:val="00A048F1"/>
    <w:rsid w:val="00A04ACF"/>
    <w:rsid w:val="00A05135"/>
    <w:rsid w:val="00A10756"/>
    <w:rsid w:val="00A10B8E"/>
    <w:rsid w:val="00A10CE6"/>
    <w:rsid w:val="00A110A7"/>
    <w:rsid w:val="00A11F53"/>
    <w:rsid w:val="00A12322"/>
    <w:rsid w:val="00A12577"/>
    <w:rsid w:val="00A129E6"/>
    <w:rsid w:val="00A12B07"/>
    <w:rsid w:val="00A1360B"/>
    <w:rsid w:val="00A140C3"/>
    <w:rsid w:val="00A14680"/>
    <w:rsid w:val="00A14A15"/>
    <w:rsid w:val="00A15B62"/>
    <w:rsid w:val="00A17153"/>
    <w:rsid w:val="00A175C1"/>
    <w:rsid w:val="00A175D4"/>
    <w:rsid w:val="00A209EA"/>
    <w:rsid w:val="00A22176"/>
    <w:rsid w:val="00A2304A"/>
    <w:rsid w:val="00A234BF"/>
    <w:rsid w:val="00A238A5"/>
    <w:rsid w:val="00A24732"/>
    <w:rsid w:val="00A24A8E"/>
    <w:rsid w:val="00A258BA"/>
    <w:rsid w:val="00A2594D"/>
    <w:rsid w:val="00A26592"/>
    <w:rsid w:val="00A2662A"/>
    <w:rsid w:val="00A26CA1"/>
    <w:rsid w:val="00A27FDE"/>
    <w:rsid w:val="00A30F5D"/>
    <w:rsid w:val="00A31713"/>
    <w:rsid w:val="00A317DF"/>
    <w:rsid w:val="00A317F1"/>
    <w:rsid w:val="00A318C9"/>
    <w:rsid w:val="00A31A8D"/>
    <w:rsid w:val="00A3317E"/>
    <w:rsid w:val="00A33410"/>
    <w:rsid w:val="00A3546A"/>
    <w:rsid w:val="00A376B3"/>
    <w:rsid w:val="00A37C56"/>
    <w:rsid w:val="00A40AF2"/>
    <w:rsid w:val="00A4117E"/>
    <w:rsid w:val="00A41B45"/>
    <w:rsid w:val="00A422C5"/>
    <w:rsid w:val="00A42B0B"/>
    <w:rsid w:val="00A42D83"/>
    <w:rsid w:val="00A43896"/>
    <w:rsid w:val="00A447D6"/>
    <w:rsid w:val="00A50723"/>
    <w:rsid w:val="00A5096F"/>
    <w:rsid w:val="00A52363"/>
    <w:rsid w:val="00A53647"/>
    <w:rsid w:val="00A539FC"/>
    <w:rsid w:val="00A53D6F"/>
    <w:rsid w:val="00A546AD"/>
    <w:rsid w:val="00A5529C"/>
    <w:rsid w:val="00A55EEC"/>
    <w:rsid w:val="00A56020"/>
    <w:rsid w:val="00A62CFF"/>
    <w:rsid w:val="00A62F35"/>
    <w:rsid w:val="00A6473A"/>
    <w:rsid w:val="00A6509D"/>
    <w:rsid w:val="00A661C2"/>
    <w:rsid w:val="00A662C5"/>
    <w:rsid w:val="00A66519"/>
    <w:rsid w:val="00A67C05"/>
    <w:rsid w:val="00A70EA6"/>
    <w:rsid w:val="00A71088"/>
    <w:rsid w:val="00A7122D"/>
    <w:rsid w:val="00A72550"/>
    <w:rsid w:val="00A74187"/>
    <w:rsid w:val="00A74199"/>
    <w:rsid w:val="00A7492A"/>
    <w:rsid w:val="00A816B7"/>
    <w:rsid w:val="00A82A7D"/>
    <w:rsid w:val="00A833B4"/>
    <w:rsid w:val="00A83471"/>
    <w:rsid w:val="00A8433E"/>
    <w:rsid w:val="00A848D8"/>
    <w:rsid w:val="00A84B88"/>
    <w:rsid w:val="00A84C9C"/>
    <w:rsid w:val="00A856C2"/>
    <w:rsid w:val="00A8577C"/>
    <w:rsid w:val="00A858DD"/>
    <w:rsid w:val="00A85E36"/>
    <w:rsid w:val="00A8658D"/>
    <w:rsid w:val="00A86C4A"/>
    <w:rsid w:val="00A87752"/>
    <w:rsid w:val="00A87DB1"/>
    <w:rsid w:val="00A9125E"/>
    <w:rsid w:val="00A923BF"/>
    <w:rsid w:val="00A92854"/>
    <w:rsid w:val="00A93FE8"/>
    <w:rsid w:val="00A95FD9"/>
    <w:rsid w:val="00A96C55"/>
    <w:rsid w:val="00A96D2D"/>
    <w:rsid w:val="00A97246"/>
    <w:rsid w:val="00A97CF4"/>
    <w:rsid w:val="00AA03EE"/>
    <w:rsid w:val="00AA04FA"/>
    <w:rsid w:val="00AA0947"/>
    <w:rsid w:val="00AA35D6"/>
    <w:rsid w:val="00AA471D"/>
    <w:rsid w:val="00AA4E8F"/>
    <w:rsid w:val="00AA59A6"/>
    <w:rsid w:val="00AA6826"/>
    <w:rsid w:val="00AA6E08"/>
    <w:rsid w:val="00AA7D9B"/>
    <w:rsid w:val="00AB0080"/>
    <w:rsid w:val="00AB0BD9"/>
    <w:rsid w:val="00AB0D35"/>
    <w:rsid w:val="00AB22CE"/>
    <w:rsid w:val="00AB23EB"/>
    <w:rsid w:val="00AB26C4"/>
    <w:rsid w:val="00AB485F"/>
    <w:rsid w:val="00AB5483"/>
    <w:rsid w:val="00AB77C3"/>
    <w:rsid w:val="00AC0B8B"/>
    <w:rsid w:val="00AC0D10"/>
    <w:rsid w:val="00AC15FF"/>
    <w:rsid w:val="00AC1963"/>
    <w:rsid w:val="00AC3351"/>
    <w:rsid w:val="00AC5293"/>
    <w:rsid w:val="00AC58AE"/>
    <w:rsid w:val="00AC5EC4"/>
    <w:rsid w:val="00AC7CF9"/>
    <w:rsid w:val="00AD0986"/>
    <w:rsid w:val="00AD22CB"/>
    <w:rsid w:val="00AD3258"/>
    <w:rsid w:val="00AD3466"/>
    <w:rsid w:val="00AD4406"/>
    <w:rsid w:val="00AD443A"/>
    <w:rsid w:val="00AD5154"/>
    <w:rsid w:val="00AD56FA"/>
    <w:rsid w:val="00AD6DA3"/>
    <w:rsid w:val="00AD7B00"/>
    <w:rsid w:val="00AD7B7A"/>
    <w:rsid w:val="00AE06CE"/>
    <w:rsid w:val="00AE21B5"/>
    <w:rsid w:val="00AE2D36"/>
    <w:rsid w:val="00AE32A4"/>
    <w:rsid w:val="00AE66D2"/>
    <w:rsid w:val="00AE6808"/>
    <w:rsid w:val="00AE772B"/>
    <w:rsid w:val="00AF00E3"/>
    <w:rsid w:val="00AF1E85"/>
    <w:rsid w:val="00AF2322"/>
    <w:rsid w:val="00AF4803"/>
    <w:rsid w:val="00AF4ADC"/>
    <w:rsid w:val="00AF63E2"/>
    <w:rsid w:val="00B004B6"/>
    <w:rsid w:val="00B00AAC"/>
    <w:rsid w:val="00B00B8C"/>
    <w:rsid w:val="00B00BC1"/>
    <w:rsid w:val="00B018F7"/>
    <w:rsid w:val="00B0288C"/>
    <w:rsid w:val="00B02E95"/>
    <w:rsid w:val="00B03C6B"/>
    <w:rsid w:val="00B06065"/>
    <w:rsid w:val="00B0694F"/>
    <w:rsid w:val="00B069E6"/>
    <w:rsid w:val="00B07A1E"/>
    <w:rsid w:val="00B1134B"/>
    <w:rsid w:val="00B124A7"/>
    <w:rsid w:val="00B14DE1"/>
    <w:rsid w:val="00B1514A"/>
    <w:rsid w:val="00B159CF"/>
    <w:rsid w:val="00B16DC1"/>
    <w:rsid w:val="00B1768B"/>
    <w:rsid w:val="00B17B5D"/>
    <w:rsid w:val="00B20A47"/>
    <w:rsid w:val="00B20D7F"/>
    <w:rsid w:val="00B217A8"/>
    <w:rsid w:val="00B2226B"/>
    <w:rsid w:val="00B222F3"/>
    <w:rsid w:val="00B22355"/>
    <w:rsid w:val="00B235CF"/>
    <w:rsid w:val="00B24786"/>
    <w:rsid w:val="00B24914"/>
    <w:rsid w:val="00B26839"/>
    <w:rsid w:val="00B2780F"/>
    <w:rsid w:val="00B278A1"/>
    <w:rsid w:val="00B302C6"/>
    <w:rsid w:val="00B3040F"/>
    <w:rsid w:val="00B30C99"/>
    <w:rsid w:val="00B310FE"/>
    <w:rsid w:val="00B31291"/>
    <w:rsid w:val="00B325EF"/>
    <w:rsid w:val="00B3291F"/>
    <w:rsid w:val="00B33726"/>
    <w:rsid w:val="00B353E5"/>
    <w:rsid w:val="00B368DE"/>
    <w:rsid w:val="00B36DBB"/>
    <w:rsid w:val="00B37DBB"/>
    <w:rsid w:val="00B37FA6"/>
    <w:rsid w:val="00B42869"/>
    <w:rsid w:val="00B4300B"/>
    <w:rsid w:val="00B434D8"/>
    <w:rsid w:val="00B43A0F"/>
    <w:rsid w:val="00B44AA2"/>
    <w:rsid w:val="00B45621"/>
    <w:rsid w:val="00B45F87"/>
    <w:rsid w:val="00B46461"/>
    <w:rsid w:val="00B46B30"/>
    <w:rsid w:val="00B46E4B"/>
    <w:rsid w:val="00B472DF"/>
    <w:rsid w:val="00B47C2A"/>
    <w:rsid w:val="00B47DC5"/>
    <w:rsid w:val="00B500BA"/>
    <w:rsid w:val="00B5080E"/>
    <w:rsid w:val="00B510B5"/>
    <w:rsid w:val="00B511AD"/>
    <w:rsid w:val="00B5196B"/>
    <w:rsid w:val="00B51BAF"/>
    <w:rsid w:val="00B52651"/>
    <w:rsid w:val="00B529F0"/>
    <w:rsid w:val="00B532F0"/>
    <w:rsid w:val="00B5390E"/>
    <w:rsid w:val="00B54C0F"/>
    <w:rsid w:val="00B56AF4"/>
    <w:rsid w:val="00B607CE"/>
    <w:rsid w:val="00B60822"/>
    <w:rsid w:val="00B60868"/>
    <w:rsid w:val="00B60E45"/>
    <w:rsid w:val="00B610AC"/>
    <w:rsid w:val="00B63A0B"/>
    <w:rsid w:val="00B64608"/>
    <w:rsid w:val="00B67015"/>
    <w:rsid w:val="00B67B92"/>
    <w:rsid w:val="00B70136"/>
    <w:rsid w:val="00B71BD7"/>
    <w:rsid w:val="00B71D94"/>
    <w:rsid w:val="00B73051"/>
    <w:rsid w:val="00B73313"/>
    <w:rsid w:val="00B737C6"/>
    <w:rsid w:val="00B73CD0"/>
    <w:rsid w:val="00B73EFD"/>
    <w:rsid w:val="00B744C5"/>
    <w:rsid w:val="00B75A28"/>
    <w:rsid w:val="00B75D56"/>
    <w:rsid w:val="00B77FF1"/>
    <w:rsid w:val="00B8148B"/>
    <w:rsid w:val="00B8157B"/>
    <w:rsid w:val="00B81AEA"/>
    <w:rsid w:val="00B8208A"/>
    <w:rsid w:val="00B821D7"/>
    <w:rsid w:val="00B82C1A"/>
    <w:rsid w:val="00B8410A"/>
    <w:rsid w:val="00B843FE"/>
    <w:rsid w:val="00B848B9"/>
    <w:rsid w:val="00B84E67"/>
    <w:rsid w:val="00B8563E"/>
    <w:rsid w:val="00B87604"/>
    <w:rsid w:val="00B90E7D"/>
    <w:rsid w:val="00B91880"/>
    <w:rsid w:val="00B92681"/>
    <w:rsid w:val="00B92CD4"/>
    <w:rsid w:val="00B93A44"/>
    <w:rsid w:val="00B93B7D"/>
    <w:rsid w:val="00B94057"/>
    <w:rsid w:val="00B9443A"/>
    <w:rsid w:val="00B9443E"/>
    <w:rsid w:val="00B95518"/>
    <w:rsid w:val="00B95B1D"/>
    <w:rsid w:val="00B9636F"/>
    <w:rsid w:val="00B9655B"/>
    <w:rsid w:val="00B96899"/>
    <w:rsid w:val="00B970F5"/>
    <w:rsid w:val="00B97822"/>
    <w:rsid w:val="00B97AB2"/>
    <w:rsid w:val="00B97E01"/>
    <w:rsid w:val="00B97FBE"/>
    <w:rsid w:val="00BA0E40"/>
    <w:rsid w:val="00BA10B3"/>
    <w:rsid w:val="00BA279E"/>
    <w:rsid w:val="00BA36D8"/>
    <w:rsid w:val="00BA3ACF"/>
    <w:rsid w:val="00BA4397"/>
    <w:rsid w:val="00BA46ED"/>
    <w:rsid w:val="00BA4B33"/>
    <w:rsid w:val="00BA4D2C"/>
    <w:rsid w:val="00BA5A60"/>
    <w:rsid w:val="00BA5D2B"/>
    <w:rsid w:val="00BA65FC"/>
    <w:rsid w:val="00BA6757"/>
    <w:rsid w:val="00BA6C57"/>
    <w:rsid w:val="00BA7128"/>
    <w:rsid w:val="00BA778F"/>
    <w:rsid w:val="00BB0273"/>
    <w:rsid w:val="00BB0D61"/>
    <w:rsid w:val="00BB12B6"/>
    <w:rsid w:val="00BB17C2"/>
    <w:rsid w:val="00BB3D4E"/>
    <w:rsid w:val="00BB42D5"/>
    <w:rsid w:val="00BB4753"/>
    <w:rsid w:val="00BB49FD"/>
    <w:rsid w:val="00BB686E"/>
    <w:rsid w:val="00BC0066"/>
    <w:rsid w:val="00BC04D7"/>
    <w:rsid w:val="00BC0583"/>
    <w:rsid w:val="00BC1385"/>
    <w:rsid w:val="00BC18D5"/>
    <w:rsid w:val="00BC2372"/>
    <w:rsid w:val="00BC26A8"/>
    <w:rsid w:val="00BC2D9C"/>
    <w:rsid w:val="00BC3853"/>
    <w:rsid w:val="00BC5BB2"/>
    <w:rsid w:val="00BC5DC7"/>
    <w:rsid w:val="00BC63FF"/>
    <w:rsid w:val="00BC69DB"/>
    <w:rsid w:val="00BC6EA0"/>
    <w:rsid w:val="00BC7449"/>
    <w:rsid w:val="00BC7C13"/>
    <w:rsid w:val="00BC7FB5"/>
    <w:rsid w:val="00BD1065"/>
    <w:rsid w:val="00BD1704"/>
    <w:rsid w:val="00BD198C"/>
    <w:rsid w:val="00BD2A16"/>
    <w:rsid w:val="00BD35D5"/>
    <w:rsid w:val="00BD398D"/>
    <w:rsid w:val="00BD3AC5"/>
    <w:rsid w:val="00BD3F61"/>
    <w:rsid w:val="00BD4013"/>
    <w:rsid w:val="00BD4E4E"/>
    <w:rsid w:val="00BD5F3A"/>
    <w:rsid w:val="00BD6A3A"/>
    <w:rsid w:val="00BE07A4"/>
    <w:rsid w:val="00BE0A94"/>
    <w:rsid w:val="00BE0B02"/>
    <w:rsid w:val="00BE0DEC"/>
    <w:rsid w:val="00BE11EB"/>
    <w:rsid w:val="00BE1EBC"/>
    <w:rsid w:val="00BE324A"/>
    <w:rsid w:val="00BE36CB"/>
    <w:rsid w:val="00BE4037"/>
    <w:rsid w:val="00BE4FE8"/>
    <w:rsid w:val="00BE50DA"/>
    <w:rsid w:val="00BE5357"/>
    <w:rsid w:val="00BE540C"/>
    <w:rsid w:val="00BE7BD3"/>
    <w:rsid w:val="00BE7E14"/>
    <w:rsid w:val="00BF0BA2"/>
    <w:rsid w:val="00BF0E8D"/>
    <w:rsid w:val="00BF15F5"/>
    <w:rsid w:val="00BF1836"/>
    <w:rsid w:val="00BF1BE7"/>
    <w:rsid w:val="00BF2DAB"/>
    <w:rsid w:val="00BF36C6"/>
    <w:rsid w:val="00BF3AC0"/>
    <w:rsid w:val="00BF3C50"/>
    <w:rsid w:val="00BF59CC"/>
    <w:rsid w:val="00BF6D98"/>
    <w:rsid w:val="00C009EC"/>
    <w:rsid w:val="00C00BEA"/>
    <w:rsid w:val="00C01193"/>
    <w:rsid w:val="00C01C0D"/>
    <w:rsid w:val="00C02ECF"/>
    <w:rsid w:val="00C0393E"/>
    <w:rsid w:val="00C03D19"/>
    <w:rsid w:val="00C03F37"/>
    <w:rsid w:val="00C03F7C"/>
    <w:rsid w:val="00C045DD"/>
    <w:rsid w:val="00C05A8B"/>
    <w:rsid w:val="00C06205"/>
    <w:rsid w:val="00C06EBF"/>
    <w:rsid w:val="00C12B2F"/>
    <w:rsid w:val="00C12D6F"/>
    <w:rsid w:val="00C1316B"/>
    <w:rsid w:val="00C14140"/>
    <w:rsid w:val="00C1418C"/>
    <w:rsid w:val="00C1484C"/>
    <w:rsid w:val="00C15EBA"/>
    <w:rsid w:val="00C20B3D"/>
    <w:rsid w:val="00C221D2"/>
    <w:rsid w:val="00C22669"/>
    <w:rsid w:val="00C22DFF"/>
    <w:rsid w:val="00C22ED7"/>
    <w:rsid w:val="00C233A6"/>
    <w:rsid w:val="00C23600"/>
    <w:rsid w:val="00C236E3"/>
    <w:rsid w:val="00C23F75"/>
    <w:rsid w:val="00C24253"/>
    <w:rsid w:val="00C24859"/>
    <w:rsid w:val="00C2489A"/>
    <w:rsid w:val="00C26376"/>
    <w:rsid w:val="00C26A9F"/>
    <w:rsid w:val="00C27829"/>
    <w:rsid w:val="00C30F7B"/>
    <w:rsid w:val="00C31912"/>
    <w:rsid w:val="00C32194"/>
    <w:rsid w:val="00C322DE"/>
    <w:rsid w:val="00C323B8"/>
    <w:rsid w:val="00C323D8"/>
    <w:rsid w:val="00C325FC"/>
    <w:rsid w:val="00C32C9E"/>
    <w:rsid w:val="00C33529"/>
    <w:rsid w:val="00C34AAC"/>
    <w:rsid w:val="00C35895"/>
    <w:rsid w:val="00C36CF9"/>
    <w:rsid w:val="00C36DFB"/>
    <w:rsid w:val="00C3716F"/>
    <w:rsid w:val="00C424B8"/>
    <w:rsid w:val="00C424F5"/>
    <w:rsid w:val="00C4444B"/>
    <w:rsid w:val="00C445DA"/>
    <w:rsid w:val="00C464A0"/>
    <w:rsid w:val="00C467C3"/>
    <w:rsid w:val="00C469CE"/>
    <w:rsid w:val="00C46ED7"/>
    <w:rsid w:val="00C52BEF"/>
    <w:rsid w:val="00C534F3"/>
    <w:rsid w:val="00C53593"/>
    <w:rsid w:val="00C54803"/>
    <w:rsid w:val="00C5520D"/>
    <w:rsid w:val="00C56907"/>
    <w:rsid w:val="00C576FC"/>
    <w:rsid w:val="00C57A50"/>
    <w:rsid w:val="00C57E31"/>
    <w:rsid w:val="00C60412"/>
    <w:rsid w:val="00C609F6"/>
    <w:rsid w:val="00C60B05"/>
    <w:rsid w:val="00C60E63"/>
    <w:rsid w:val="00C62875"/>
    <w:rsid w:val="00C6484E"/>
    <w:rsid w:val="00C6494F"/>
    <w:rsid w:val="00C64AD5"/>
    <w:rsid w:val="00C654A9"/>
    <w:rsid w:val="00C659A7"/>
    <w:rsid w:val="00C66C40"/>
    <w:rsid w:val="00C67368"/>
    <w:rsid w:val="00C67D1C"/>
    <w:rsid w:val="00C7105A"/>
    <w:rsid w:val="00C71A22"/>
    <w:rsid w:val="00C71DF6"/>
    <w:rsid w:val="00C72256"/>
    <w:rsid w:val="00C72A47"/>
    <w:rsid w:val="00C72CDD"/>
    <w:rsid w:val="00C735B1"/>
    <w:rsid w:val="00C753EC"/>
    <w:rsid w:val="00C759CC"/>
    <w:rsid w:val="00C759FD"/>
    <w:rsid w:val="00C75D91"/>
    <w:rsid w:val="00C77B71"/>
    <w:rsid w:val="00C82552"/>
    <w:rsid w:val="00C831C2"/>
    <w:rsid w:val="00C84216"/>
    <w:rsid w:val="00C84B5C"/>
    <w:rsid w:val="00C84B5F"/>
    <w:rsid w:val="00C86090"/>
    <w:rsid w:val="00C8755E"/>
    <w:rsid w:val="00C90099"/>
    <w:rsid w:val="00C9014A"/>
    <w:rsid w:val="00C90446"/>
    <w:rsid w:val="00C90635"/>
    <w:rsid w:val="00C90A96"/>
    <w:rsid w:val="00C910BA"/>
    <w:rsid w:val="00C91D82"/>
    <w:rsid w:val="00C91D85"/>
    <w:rsid w:val="00C9355A"/>
    <w:rsid w:val="00C93685"/>
    <w:rsid w:val="00C93CA3"/>
    <w:rsid w:val="00C943C0"/>
    <w:rsid w:val="00C94971"/>
    <w:rsid w:val="00C94F32"/>
    <w:rsid w:val="00C95A43"/>
    <w:rsid w:val="00C9607A"/>
    <w:rsid w:val="00C9668C"/>
    <w:rsid w:val="00C9742E"/>
    <w:rsid w:val="00C97ACE"/>
    <w:rsid w:val="00CA0AC7"/>
    <w:rsid w:val="00CA1C7C"/>
    <w:rsid w:val="00CA27D8"/>
    <w:rsid w:val="00CA3A46"/>
    <w:rsid w:val="00CA4FAE"/>
    <w:rsid w:val="00CA4FF7"/>
    <w:rsid w:val="00CA5724"/>
    <w:rsid w:val="00CA5B67"/>
    <w:rsid w:val="00CA5B9F"/>
    <w:rsid w:val="00CA6422"/>
    <w:rsid w:val="00CA74D4"/>
    <w:rsid w:val="00CB1DF1"/>
    <w:rsid w:val="00CB203C"/>
    <w:rsid w:val="00CB26FC"/>
    <w:rsid w:val="00CB4A00"/>
    <w:rsid w:val="00CB518C"/>
    <w:rsid w:val="00CB66CA"/>
    <w:rsid w:val="00CB6F8E"/>
    <w:rsid w:val="00CB7154"/>
    <w:rsid w:val="00CC0019"/>
    <w:rsid w:val="00CC1168"/>
    <w:rsid w:val="00CC1805"/>
    <w:rsid w:val="00CC1BF7"/>
    <w:rsid w:val="00CC1D65"/>
    <w:rsid w:val="00CC1FE7"/>
    <w:rsid w:val="00CC2539"/>
    <w:rsid w:val="00CC2F13"/>
    <w:rsid w:val="00CC3A58"/>
    <w:rsid w:val="00CC3B27"/>
    <w:rsid w:val="00CC4CD7"/>
    <w:rsid w:val="00CC744A"/>
    <w:rsid w:val="00CC7D25"/>
    <w:rsid w:val="00CD252A"/>
    <w:rsid w:val="00CD3110"/>
    <w:rsid w:val="00CD38B9"/>
    <w:rsid w:val="00CD3C5B"/>
    <w:rsid w:val="00CD3F20"/>
    <w:rsid w:val="00CD438F"/>
    <w:rsid w:val="00CD4E24"/>
    <w:rsid w:val="00CD50C4"/>
    <w:rsid w:val="00CD5B2C"/>
    <w:rsid w:val="00CD665E"/>
    <w:rsid w:val="00CD6E3E"/>
    <w:rsid w:val="00CD74DC"/>
    <w:rsid w:val="00CE0058"/>
    <w:rsid w:val="00CE1BB2"/>
    <w:rsid w:val="00CE298A"/>
    <w:rsid w:val="00CE3313"/>
    <w:rsid w:val="00CE36A0"/>
    <w:rsid w:val="00CE39DF"/>
    <w:rsid w:val="00CE3D1D"/>
    <w:rsid w:val="00CE480B"/>
    <w:rsid w:val="00CE48E4"/>
    <w:rsid w:val="00CE51C0"/>
    <w:rsid w:val="00CE579F"/>
    <w:rsid w:val="00CE5B1F"/>
    <w:rsid w:val="00CE5FC6"/>
    <w:rsid w:val="00CE6529"/>
    <w:rsid w:val="00CE6885"/>
    <w:rsid w:val="00CE6A98"/>
    <w:rsid w:val="00CE7C6B"/>
    <w:rsid w:val="00CE7D1A"/>
    <w:rsid w:val="00CF03F6"/>
    <w:rsid w:val="00CF1B75"/>
    <w:rsid w:val="00CF2539"/>
    <w:rsid w:val="00CF2EAF"/>
    <w:rsid w:val="00CF2FE4"/>
    <w:rsid w:val="00CF468A"/>
    <w:rsid w:val="00CF6C30"/>
    <w:rsid w:val="00CF7354"/>
    <w:rsid w:val="00D009F4"/>
    <w:rsid w:val="00D00AE6"/>
    <w:rsid w:val="00D02017"/>
    <w:rsid w:val="00D028CE"/>
    <w:rsid w:val="00D03DE6"/>
    <w:rsid w:val="00D04059"/>
    <w:rsid w:val="00D0661E"/>
    <w:rsid w:val="00D07426"/>
    <w:rsid w:val="00D10090"/>
    <w:rsid w:val="00D10BFD"/>
    <w:rsid w:val="00D14457"/>
    <w:rsid w:val="00D15128"/>
    <w:rsid w:val="00D15672"/>
    <w:rsid w:val="00D15B10"/>
    <w:rsid w:val="00D15F5E"/>
    <w:rsid w:val="00D17DE2"/>
    <w:rsid w:val="00D17F9A"/>
    <w:rsid w:val="00D20549"/>
    <w:rsid w:val="00D20F72"/>
    <w:rsid w:val="00D219B7"/>
    <w:rsid w:val="00D225F5"/>
    <w:rsid w:val="00D2297C"/>
    <w:rsid w:val="00D22B19"/>
    <w:rsid w:val="00D232ED"/>
    <w:rsid w:val="00D23BF6"/>
    <w:rsid w:val="00D2494A"/>
    <w:rsid w:val="00D253DC"/>
    <w:rsid w:val="00D25E53"/>
    <w:rsid w:val="00D261D3"/>
    <w:rsid w:val="00D26901"/>
    <w:rsid w:val="00D26A50"/>
    <w:rsid w:val="00D26BB4"/>
    <w:rsid w:val="00D300C0"/>
    <w:rsid w:val="00D32795"/>
    <w:rsid w:val="00D327F6"/>
    <w:rsid w:val="00D32F7A"/>
    <w:rsid w:val="00D330EC"/>
    <w:rsid w:val="00D334B2"/>
    <w:rsid w:val="00D334D7"/>
    <w:rsid w:val="00D34035"/>
    <w:rsid w:val="00D34A3D"/>
    <w:rsid w:val="00D34C20"/>
    <w:rsid w:val="00D34E1C"/>
    <w:rsid w:val="00D35F27"/>
    <w:rsid w:val="00D36114"/>
    <w:rsid w:val="00D36B40"/>
    <w:rsid w:val="00D375E3"/>
    <w:rsid w:val="00D3791D"/>
    <w:rsid w:val="00D37BE9"/>
    <w:rsid w:val="00D405C3"/>
    <w:rsid w:val="00D41724"/>
    <w:rsid w:val="00D424BF"/>
    <w:rsid w:val="00D45384"/>
    <w:rsid w:val="00D45817"/>
    <w:rsid w:val="00D45933"/>
    <w:rsid w:val="00D4777E"/>
    <w:rsid w:val="00D478B4"/>
    <w:rsid w:val="00D4792C"/>
    <w:rsid w:val="00D501A7"/>
    <w:rsid w:val="00D50349"/>
    <w:rsid w:val="00D50900"/>
    <w:rsid w:val="00D5136D"/>
    <w:rsid w:val="00D5182D"/>
    <w:rsid w:val="00D52005"/>
    <w:rsid w:val="00D54071"/>
    <w:rsid w:val="00D544E2"/>
    <w:rsid w:val="00D54B8B"/>
    <w:rsid w:val="00D55852"/>
    <w:rsid w:val="00D56495"/>
    <w:rsid w:val="00D56F20"/>
    <w:rsid w:val="00D57530"/>
    <w:rsid w:val="00D57627"/>
    <w:rsid w:val="00D57C33"/>
    <w:rsid w:val="00D60587"/>
    <w:rsid w:val="00D60616"/>
    <w:rsid w:val="00D61208"/>
    <w:rsid w:val="00D61AE3"/>
    <w:rsid w:val="00D61C7C"/>
    <w:rsid w:val="00D63705"/>
    <w:rsid w:val="00D64309"/>
    <w:rsid w:val="00D64BF6"/>
    <w:rsid w:val="00D64E8D"/>
    <w:rsid w:val="00D650E5"/>
    <w:rsid w:val="00D653C8"/>
    <w:rsid w:val="00D65B14"/>
    <w:rsid w:val="00D6695E"/>
    <w:rsid w:val="00D66D09"/>
    <w:rsid w:val="00D674F4"/>
    <w:rsid w:val="00D706A0"/>
    <w:rsid w:val="00D709C0"/>
    <w:rsid w:val="00D7135A"/>
    <w:rsid w:val="00D71648"/>
    <w:rsid w:val="00D71834"/>
    <w:rsid w:val="00D71E17"/>
    <w:rsid w:val="00D72631"/>
    <w:rsid w:val="00D7327C"/>
    <w:rsid w:val="00D73686"/>
    <w:rsid w:val="00D73746"/>
    <w:rsid w:val="00D75754"/>
    <w:rsid w:val="00D762BD"/>
    <w:rsid w:val="00D7723D"/>
    <w:rsid w:val="00D778BD"/>
    <w:rsid w:val="00D77AA8"/>
    <w:rsid w:val="00D80B68"/>
    <w:rsid w:val="00D8123F"/>
    <w:rsid w:val="00D81BC0"/>
    <w:rsid w:val="00D81C30"/>
    <w:rsid w:val="00D8261D"/>
    <w:rsid w:val="00D85634"/>
    <w:rsid w:val="00D85E3A"/>
    <w:rsid w:val="00D86480"/>
    <w:rsid w:val="00D867A7"/>
    <w:rsid w:val="00D87067"/>
    <w:rsid w:val="00D90808"/>
    <w:rsid w:val="00D91BBC"/>
    <w:rsid w:val="00D91E45"/>
    <w:rsid w:val="00D939A4"/>
    <w:rsid w:val="00D9425A"/>
    <w:rsid w:val="00D945D4"/>
    <w:rsid w:val="00D950B8"/>
    <w:rsid w:val="00D955AA"/>
    <w:rsid w:val="00D95E46"/>
    <w:rsid w:val="00D96650"/>
    <w:rsid w:val="00D96820"/>
    <w:rsid w:val="00D9756B"/>
    <w:rsid w:val="00DA1221"/>
    <w:rsid w:val="00DA2B01"/>
    <w:rsid w:val="00DA2D68"/>
    <w:rsid w:val="00DA382A"/>
    <w:rsid w:val="00DA3EB0"/>
    <w:rsid w:val="00DA500E"/>
    <w:rsid w:val="00DA57F6"/>
    <w:rsid w:val="00DA5BF2"/>
    <w:rsid w:val="00DA5C62"/>
    <w:rsid w:val="00DA6791"/>
    <w:rsid w:val="00DA738C"/>
    <w:rsid w:val="00DB0A1D"/>
    <w:rsid w:val="00DB0ED5"/>
    <w:rsid w:val="00DB1D04"/>
    <w:rsid w:val="00DB2332"/>
    <w:rsid w:val="00DB2765"/>
    <w:rsid w:val="00DB2966"/>
    <w:rsid w:val="00DB4096"/>
    <w:rsid w:val="00DB4C20"/>
    <w:rsid w:val="00DB66AB"/>
    <w:rsid w:val="00DB7083"/>
    <w:rsid w:val="00DC0136"/>
    <w:rsid w:val="00DC07F0"/>
    <w:rsid w:val="00DC0E94"/>
    <w:rsid w:val="00DC1732"/>
    <w:rsid w:val="00DC21F7"/>
    <w:rsid w:val="00DC2CEB"/>
    <w:rsid w:val="00DC3192"/>
    <w:rsid w:val="00DC3787"/>
    <w:rsid w:val="00DC6EE3"/>
    <w:rsid w:val="00DC7C10"/>
    <w:rsid w:val="00DD024F"/>
    <w:rsid w:val="00DD3527"/>
    <w:rsid w:val="00DD3FF7"/>
    <w:rsid w:val="00DD4237"/>
    <w:rsid w:val="00DD4280"/>
    <w:rsid w:val="00DD42D2"/>
    <w:rsid w:val="00DD4990"/>
    <w:rsid w:val="00DD5340"/>
    <w:rsid w:val="00DD53E6"/>
    <w:rsid w:val="00DD7690"/>
    <w:rsid w:val="00DD79DC"/>
    <w:rsid w:val="00DD7ED3"/>
    <w:rsid w:val="00DE0885"/>
    <w:rsid w:val="00DE0963"/>
    <w:rsid w:val="00DE1AE3"/>
    <w:rsid w:val="00DE1BF5"/>
    <w:rsid w:val="00DE2629"/>
    <w:rsid w:val="00DE2F1B"/>
    <w:rsid w:val="00DE34ED"/>
    <w:rsid w:val="00DE3AEA"/>
    <w:rsid w:val="00DE4810"/>
    <w:rsid w:val="00DE4B02"/>
    <w:rsid w:val="00DE4DEA"/>
    <w:rsid w:val="00DE6142"/>
    <w:rsid w:val="00DE6163"/>
    <w:rsid w:val="00DE64A8"/>
    <w:rsid w:val="00DE747F"/>
    <w:rsid w:val="00DE7B41"/>
    <w:rsid w:val="00DF19FC"/>
    <w:rsid w:val="00DF2B15"/>
    <w:rsid w:val="00DF2D6D"/>
    <w:rsid w:val="00DF2F2B"/>
    <w:rsid w:val="00DF2F37"/>
    <w:rsid w:val="00DF3DC2"/>
    <w:rsid w:val="00DF500D"/>
    <w:rsid w:val="00DF50B4"/>
    <w:rsid w:val="00E00ABF"/>
    <w:rsid w:val="00E00D06"/>
    <w:rsid w:val="00E0112D"/>
    <w:rsid w:val="00E02233"/>
    <w:rsid w:val="00E02361"/>
    <w:rsid w:val="00E028B5"/>
    <w:rsid w:val="00E036CC"/>
    <w:rsid w:val="00E0484A"/>
    <w:rsid w:val="00E0587C"/>
    <w:rsid w:val="00E05A34"/>
    <w:rsid w:val="00E0601D"/>
    <w:rsid w:val="00E0711F"/>
    <w:rsid w:val="00E07935"/>
    <w:rsid w:val="00E07B87"/>
    <w:rsid w:val="00E07BBF"/>
    <w:rsid w:val="00E101F1"/>
    <w:rsid w:val="00E10247"/>
    <w:rsid w:val="00E12678"/>
    <w:rsid w:val="00E13AC9"/>
    <w:rsid w:val="00E14148"/>
    <w:rsid w:val="00E14178"/>
    <w:rsid w:val="00E148F0"/>
    <w:rsid w:val="00E14931"/>
    <w:rsid w:val="00E155B7"/>
    <w:rsid w:val="00E1678E"/>
    <w:rsid w:val="00E16ED5"/>
    <w:rsid w:val="00E172D8"/>
    <w:rsid w:val="00E178B6"/>
    <w:rsid w:val="00E17D22"/>
    <w:rsid w:val="00E205D0"/>
    <w:rsid w:val="00E206AC"/>
    <w:rsid w:val="00E2130B"/>
    <w:rsid w:val="00E23387"/>
    <w:rsid w:val="00E23583"/>
    <w:rsid w:val="00E25BE4"/>
    <w:rsid w:val="00E26677"/>
    <w:rsid w:val="00E27946"/>
    <w:rsid w:val="00E27E33"/>
    <w:rsid w:val="00E300A8"/>
    <w:rsid w:val="00E311A4"/>
    <w:rsid w:val="00E31638"/>
    <w:rsid w:val="00E31BC5"/>
    <w:rsid w:val="00E31D3C"/>
    <w:rsid w:val="00E31EA9"/>
    <w:rsid w:val="00E32BFF"/>
    <w:rsid w:val="00E34D37"/>
    <w:rsid w:val="00E3651C"/>
    <w:rsid w:val="00E36C36"/>
    <w:rsid w:val="00E41060"/>
    <w:rsid w:val="00E42FF9"/>
    <w:rsid w:val="00E43672"/>
    <w:rsid w:val="00E43B13"/>
    <w:rsid w:val="00E44A00"/>
    <w:rsid w:val="00E4558A"/>
    <w:rsid w:val="00E4560F"/>
    <w:rsid w:val="00E46812"/>
    <w:rsid w:val="00E46C86"/>
    <w:rsid w:val="00E4723F"/>
    <w:rsid w:val="00E50319"/>
    <w:rsid w:val="00E50A58"/>
    <w:rsid w:val="00E50DC8"/>
    <w:rsid w:val="00E51290"/>
    <w:rsid w:val="00E5291E"/>
    <w:rsid w:val="00E52C00"/>
    <w:rsid w:val="00E52C87"/>
    <w:rsid w:val="00E52CF2"/>
    <w:rsid w:val="00E537A5"/>
    <w:rsid w:val="00E540D1"/>
    <w:rsid w:val="00E54503"/>
    <w:rsid w:val="00E54BB0"/>
    <w:rsid w:val="00E5528A"/>
    <w:rsid w:val="00E55660"/>
    <w:rsid w:val="00E55FB3"/>
    <w:rsid w:val="00E56175"/>
    <w:rsid w:val="00E56F8F"/>
    <w:rsid w:val="00E5736B"/>
    <w:rsid w:val="00E57787"/>
    <w:rsid w:val="00E60A65"/>
    <w:rsid w:val="00E61040"/>
    <w:rsid w:val="00E614E1"/>
    <w:rsid w:val="00E61F55"/>
    <w:rsid w:val="00E6278E"/>
    <w:rsid w:val="00E63DC9"/>
    <w:rsid w:val="00E63ED0"/>
    <w:rsid w:val="00E65437"/>
    <w:rsid w:val="00E65CDC"/>
    <w:rsid w:val="00E6691D"/>
    <w:rsid w:val="00E67227"/>
    <w:rsid w:val="00E6727B"/>
    <w:rsid w:val="00E6768D"/>
    <w:rsid w:val="00E70862"/>
    <w:rsid w:val="00E71D0D"/>
    <w:rsid w:val="00E71D51"/>
    <w:rsid w:val="00E72E5E"/>
    <w:rsid w:val="00E734AE"/>
    <w:rsid w:val="00E737F6"/>
    <w:rsid w:val="00E740D1"/>
    <w:rsid w:val="00E742DD"/>
    <w:rsid w:val="00E75952"/>
    <w:rsid w:val="00E76FD9"/>
    <w:rsid w:val="00E772FC"/>
    <w:rsid w:val="00E77F71"/>
    <w:rsid w:val="00E819E4"/>
    <w:rsid w:val="00E81F8E"/>
    <w:rsid w:val="00E82CFD"/>
    <w:rsid w:val="00E831D9"/>
    <w:rsid w:val="00E839E1"/>
    <w:rsid w:val="00E84B00"/>
    <w:rsid w:val="00E84BA7"/>
    <w:rsid w:val="00E85639"/>
    <w:rsid w:val="00E8578E"/>
    <w:rsid w:val="00E85A32"/>
    <w:rsid w:val="00E860CA"/>
    <w:rsid w:val="00E87694"/>
    <w:rsid w:val="00E87C17"/>
    <w:rsid w:val="00E90EB6"/>
    <w:rsid w:val="00E91FA2"/>
    <w:rsid w:val="00E9322F"/>
    <w:rsid w:val="00E93244"/>
    <w:rsid w:val="00E95789"/>
    <w:rsid w:val="00E959C9"/>
    <w:rsid w:val="00E95AA5"/>
    <w:rsid w:val="00E95BA0"/>
    <w:rsid w:val="00E95D0E"/>
    <w:rsid w:val="00E96025"/>
    <w:rsid w:val="00E96A94"/>
    <w:rsid w:val="00E97119"/>
    <w:rsid w:val="00E9743C"/>
    <w:rsid w:val="00EA1127"/>
    <w:rsid w:val="00EA15BD"/>
    <w:rsid w:val="00EA181C"/>
    <w:rsid w:val="00EA1C43"/>
    <w:rsid w:val="00EA416B"/>
    <w:rsid w:val="00EA6343"/>
    <w:rsid w:val="00EA6BF4"/>
    <w:rsid w:val="00EA76B2"/>
    <w:rsid w:val="00EA7777"/>
    <w:rsid w:val="00EB10C8"/>
    <w:rsid w:val="00EB1275"/>
    <w:rsid w:val="00EB2058"/>
    <w:rsid w:val="00EB2A53"/>
    <w:rsid w:val="00EB2B9B"/>
    <w:rsid w:val="00EB3119"/>
    <w:rsid w:val="00EB3726"/>
    <w:rsid w:val="00EB39E1"/>
    <w:rsid w:val="00EB3D69"/>
    <w:rsid w:val="00EB41AD"/>
    <w:rsid w:val="00EB5C65"/>
    <w:rsid w:val="00EB6539"/>
    <w:rsid w:val="00EC022F"/>
    <w:rsid w:val="00EC0973"/>
    <w:rsid w:val="00EC192D"/>
    <w:rsid w:val="00EC20D3"/>
    <w:rsid w:val="00EC4D16"/>
    <w:rsid w:val="00EC54C3"/>
    <w:rsid w:val="00EC57CB"/>
    <w:rsid w:val="00EC6A17"/>
    <w:rsid w:val="00EC6AAC"/>
    <w:rsid w:val="00EC7805"/>
    <w:rsid w:val="00EC7C12"/>
    <w:rsid w:val="00ED0C21"/>
    <w:rsid w:val="00ED1999"/>
    <w:rsid w:val="00ED1CB2"/>
    <w:rsid w:val="00ED1D07"/>
    <w:rsid w:val="00ED26C2"/>
    <w:rsid w:val="00ED5E4E"/>
    <w:rsid w:val="00ED6E71"/>
    <w:rsid w:val="00EE021B"/>
    <w:rsid w:val="00EE0848"/>
    <w:rsid w:val="00EE17DF"/>
    <w:rsid w:val="00EE1A68"/>
    <w:rsid w:val="00EE1AB1"/>
    <w:rsid w:val="00EE1B74"/>
    <w:rsid w:val="00EE227B"/>
    <w:rsid w:val="00EE2DF8"/>
    <w:rsid w:val="00EE3B4B"/>
    <w:rsid w:val="00EE4F3B"/>
    <w:rsid w:val="00EE604F"/>
    <w:rsid w:val="00EF096A"/>
    <w:rsid w:val="00EF0CA1"/>
    <w:rsid w:val="00EF26E7"/>
    <w:rsid w:val="00EF315B"/>
    <w:rsid w:val="00EF48C2"/>
    <w:rsid w:val="00EF574E"/>
    <w:rsid w:val="00EF586D"/>
    <w:rsid w:val="00EF66C2"/>
    <w:rsid w:val="00EF7680"/>
    <w:rsid w:val="00EF7A33"/>
    <w:rsid w:val="00F00395"/>
    <w:rsid w:val="00F00501"/>
    <w:rsid w:val="00F008AE"/>
    <w:rsid w:val="00F00F17"/>
    <w:rsid w:val="00F0186C"/>
    <w:rsid w:val="00F022AF"/>
    <w:rsid w:val="00F04770"/>
    <w:rsid w:val="00F05307"/>
    <w:rsid w:val="00F05917"/>
    <w:rsid w:val="00F06D5E"/>
    <w:rsid w:val="00F1109A"/>
    <w:rsid w:val="00F120B7"/>
    <w:rsid w:val="00F13B23"/>
    <w:rsid w:val="00F141BB"/>
    <w:rsid w:val="00F1435A"/>
    <w:rsid w:val="00F14DDD"/>
    <w:rsid w:val="00F15096"/>
    <w:rsid w:val="00F1511A"/>
    <w:rsid w:val="00F173A8"/>
    <w:rsid w:val="00F17661"/>
    <w:rsid w:val="00F203D8"/>
    <w:rsid w:val="00F20AC5"/>
    <w:rsid w:val="00F20DC1"/>
    <w:rsid w:val="00F210E7"/>
    <w:rsid w:val="00F21324"/>
    <w:rsid w:val="00F21556"/>
    <w:rsid w:val="00F219D2"/>
    <w:rsid w:val="00F21DC7"/>
    <w:rsid w:val="00F2286A"/>
    <w:rsid w:val="00F244CB"/>
    <w:rsid w:val="00F2474D"/>
    <w:rsid w:val="00F2487C"/>
    <w:rsid w:val="00F24942"/>
    <w:rsid w:val="00F250FA"/>
    <w:rsid w:val="00F25483"/>
    <w:rsid w:val="00F25968"/>
    <w:rsid w:val="00F262B2"/>
    <w:rsid w:val="00F268AA"/>
    <w:rsid w:val="00F2790B"/>
    <w:rsid w:val="00F27FA8"/>
    <w:rsid w:val="00F3042C"/>
    <w:rsid w:val="00F314A8"/>
    <w:rsid w:val="00F3195A"/>
    <w:rsid w:val="00F31BA7"/>
    <w:rsid w:val="00F327F7"/>
    <w:rsid w:val="00F32C89"/>
    <w:rsid w:val="00F32D97"/>
    <w:rsid w:val="00F343C5"/>
    <w:rsid w:val="00F34A7A"/>
    <w:rsid w:val="00F34CBF"/>
    <w:rsid w:val="00F3558F"/>
    <w:rsid w:val="00F36E9B"/>
    <w:rsid w:val="00F377CB"/>
    <w:rsid w:val="00F37CDF"/>
    <w:rsid w:val="00F405CC"/>
    <w:rsid w:val="00F40725"/>
    <w:rsid w:val="00F40BE7"/>
    <w:rsid w:val="00F4398A"/>
    <w:rsid w:val="00F43CF7"/>
    <w:rsid w:val="00F4402E"/>
    <w:rsid w:val="00F4413D"/>
    <w:rsid w:val="00F4420E"/>
    <w:rsid w:val="00F44224"/>
    <w:rsid w:val="00F4478C"/>
    <w:rsid w:val="00F44EE8"/>
    <w:rsid w:val="00F46C8E"/>
    <w:rsid w:val="00F5211D"/>
    <w:rsid w:val="00F5341E"/>
    <w:rsid w:val="00F536C2"/>
    <w:rsid w:val="00F538C0"/>
    <w:rsid w:val="00F54912"/>
    <w:rsid w:val="00F54DA9"/>
    <w:rsid w:val="00F56720"/>
    <w:rsid w:val="00F56868"/>
    <w:rsid w:val="00F56D89"/>
    <w:rsid w:val="00F57E62"/>
    <w:rsid w:val="00F62980"/>
    <w:rsid w:val="00F62E51"/>
    <w:rsid w:val="00F630C3"/>
    <w:rsid w:val="00F63696"/>
    <w:rsid w:val="00F63CF1"/>
    <w:rsid w:val="00F64216"/>
    <w:rsid w:val="00F64747"/>
    <w:rsid w:val="00F65030"/>
    <w:rsid w:val="00F65913"/>
    <w:rsid w:val="00F665A2"/>
    <w:rsid w:val="00F66946"/>
    <w:rsid w:val="00F66E6E"/>
    <w:rsid w:val="00F67812"/>
    <w:rsid w:val="00F70B2F"/>
    <w:rsid w:val="00F71463"/>
    <w:rsid w:val="00F727E4"/>
    <w:rsid w:val="00F7418C"/>
    <w:rsid w:val="00F74322"/>
    <w:rsid w:val="00F74F2B"/>
    <w:rsid w:val="00F7519F"/>
    <w:rsid w:val="00F75419"/>
    <w:rsid w:val="00F7615B"/>
    <w:rsid w:val="00F768FB"/>
    <w:rsid w:val="00F7782E"/>
    <w:rsid w:val="00F77AA1"/>
    <w:rsid w:val="00F77EBC"/>
    <w:rsid w:val="00F810E8"/>
    <w:rsid w:val="00F8153F"/>
    <w:rsid w:val="00F81A0E"/>
    <w:rsid w:val="00F81C79"/>
    <w:rsid w:val="00F83311"/>
    <w:rsid w:val="00F8374C"/>
    <w:rsid w:val="00F83A05"/>
    <w:rsid w:val="00F848A5"/>
    <w:rsid w:val="00F851C2"/>
    <w:rsid w:val="00F8570A"/>
    <w:rsid w:val="00F879A6"/>
    <w:rsid w:val="00F90EF1"/>
    <w:rsid w:val="00F90F88"/>
    <w:rsid w:val="00F91F79"/>
    <w:rsid w:val="00F91F98"/>
    <w:rsid w:val="00F9287A"/>
    <w:rsid w:val="00F9394B"/>
    <w:rsid w:val="00F939A8"/>
    <w:rsid w:val="00F93D08"/>
    <w:rsid w:val="00F93DF8"/>
    <w:rsid w:val="00F941F1"/>
    <w:rsid w:val="00F94DBD"/>
    <w:rsid w:val="00F9549F"/>
    <w:rsid w:val="00F95DBE"/>
    <w:rsid w:val="00F95E1F"/>
    <w:rsid w:val="00F968F4"/>
    <w:rsid w:val="00F975F4"/>
    <w:rsid w:val="00F97A85"/>
    <w:rsid w:val="00FA042A"/>
    <w:rsid w:val="00FA1473"/>
    <w:rsid w:val="00FA148C"/>
    <w:rsid w:val="00FA1E7D"/>
    <w:rsid w:val="00FA4B9A"/>
    <w:rsid w:val="00FA4DFA"/>
    <w:rsid w:val="00FA5032"/>
    <w:rsid w:val="00FA526D"/>
    <w:rsid w:val="00FA5A87"/>
    <w:rsid w:val="00FA5BF4"/>
    <w:rsid w:val="00FA7448"/>
    <w:rsid w:val="00FA7551"/>
    <w:rsid w:val="00FA7770"/>
    <w:rsid w:val="00FA7B2A"/>
    <w:rsid w:val="00FB0725"/>
    <w:rsid w:val="00FB2050"/>
    <w:rsid w:val="00FB2C75"/>
    <w:rsid w:val="00FB601F"/>
    <w:rsid w:val="00FB6C19"/>
    <w:rsid w:val="00FB7347"/>
    <w:rsid w:val="00FB7778"/>
    <w:rsid w:val="00FB7DB0"/>
    <w:rsid w:val="00FC0B78"/>
    <w:rsid w:val="00FC0E13"/>
    <w:rsid w:val="00FC1631"/>
    <w:rsid w:val="00FC2442"/>
    <w:rsid w:val="00FC37D5"/>
    <w:rsid w:val="00FC4302"/>
    <w:rsid w:val="00FC48C1"/>
    <w:rsid w:val="00FC5C0C"/>
    <w:rsid w:val="00FC5F9B"/>
    <w:rsid w:val="00FC638C"/>
    <w:rsid w:val="00FC6835"/>
    <w:rsid w:val="00FC766C"/>
    <w:rsid w:val="00FC7CA0"/>
    <w:rsid w:val="00FD0CD0"/>
    <w:rsid w:val="00FD1265"/>
    <w:rsid w:val="00FD1C2D"/>
    <w:rsid w:val="00FD49B3"/>
    <w:rsid w:val="00FD4F64"/>
    <w:rsid w:val="00FD6094"/>
    <w:rsid w:val="00FD6DA4"/>
    <w:rsid w:val="00FD6EED"/>
    <w:rsid w:val="00FD7AA0"/>
    <w:rsid w:val="00FD7C18"/>
    <w:rsid w:val="00FE088F"/>
    <w:rsid w:val="00FE1108"/>
    <w:rsid w:val="00FE2746"/>
    <w:rsid w:val="00FE274E"/>
    <w:rsid w:val="00FE519C"/>
    <w:rsid w:val="00FE5917"/>
    <w:rsid w:val="00FE60E3"/>
    <w:rsid w:val="00FE62CA"/>
    <w:rsid w:val="00FE639A"/>
    <w:rsid w:val="00FE6644"/>
    <w:rsid w:val="00FF0BC5"/>
    <w:rsid w:val="00FF23F9"/>
    <w:rsid w:val="00FF2A5E"/>
    <w:rsid w:val="00FF30AB"/>
    <w:rsid w:val="00FF339F"/>
    <w:rsid w:val="00FF34FD"/>
    <w:rsid w:val="00FF364E"/>
    <w:rsid w:val="00FF37E9"/>
    <w:rsid w:val="00FF3944"/>
    <w:rsid w:val="00FF47BD"/>
    <w:rsid w:val="00FF7591"/>
    <w:rsid w:val="00FF7A0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>
      <v:stroke weight="3.75pt" linestyle="thinThick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99"/>
    <w:lsdException w:name="toc 5" w:uiPriority="99"/>
    <w:lsdException w:name="toc 6" w:uiPriority="99"/>
    <w:lsdException w:name="toc 7" w:uiPriority="99"/>
    <w:lsdException w:name="toc 8" w:uiPriority="99"/>
    <w:lsdException w:name="toc 9" w:uiPriority="99"/>
    <w:lsdException w:name="Normal Indent" w:uiPriority="99"/>
    <w:lsdException w:name="annotation text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iPriority="99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lock Text" w:uiPriority="99"/>
    <w:lsdException w:name="Hyperlink" w:uiPriority="99"/>
    <w:lsdException w:name="Strong" w:semiHidden="0" w:unhideWhenUsed="0" w:qFormat="1"/>
    <w:lsdException w:name="Emphasis" w:semiHidden="0" w:unhideWhenUsed="0" w:qFormat="1"/>
    <w:lsdException w:name="Document Map" w:uiPriority="99"/>
    <w:lsdException w:name="Normal (Web)" w:uiPriority="99"/>
    <w:lsdException w:name="annotation subject" w:uiPriority="99"/>
    <w:lsdException w:name="No List" w:uiPriority="99"/>
    <w:lsdException w:name="Balloo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48F0"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FA7B2A"/>
    <w:pPr>
      <w:keepNext/>
      <w:keepLines/>
      <w:numPr>
        <w:numId w:val="16"/>
      </w:numPr>
      <w:tabs>
        <w:tab w:val="left" w:pos="709"/>
      </w:tabs>
      <w:spacing w:before="340" w:after="330" w:line="578" w:lineRule="auto"/>
      <w:outlineLvl w:val="0"/>
    </w:pPr>
    <w:rPr>
      <w:rFonts w:ascii="黑体" w:eastAsia="黑体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qFormat/>
    <w:rsid w:val="00FA7B2A"/>
    <w:pPr>
      <w:keepNext/>
      <w:keepLines/>
      <w:numPr>
        <w:ilvl w:val="1"/>
        <w:numId w:val="16"/>
      </w:numPr>
      <w:tabs>
        <w:tab w:val="left" w:pos="709"/>
      </w:tabs>
      <w:spacing w:before="260" w:after="260" w:line="416" w:lineRule="auto"/>
      <w:ind w:hanging="851"/>
      <w:outlineLvl w:val="1"/>
    </w:pPr>
    <w:rPr>
      <w:rFonts w:ascii="Arial" w:eastAsia="黑体" w:hAnsi="Arial"/>
      <w:b/>
      <w:bCs/>
      <w:kern w:val="0"/>
      <w:sz w:val="28"/>
      <w:szCs w:val="28"/>
    </w:rPr>
  </w:style>
  <w:style w:type="paragraph" w:styleId="3">
    <w:name w:val="heading 3"/>
    <w:basedOn w:val="a"/>
    <w:next w:val="a"/>
    <w:link w:val="3Char"/>
    <w:qFormat/>
    <w:rsid w:val="00FB601F"/>
    <w:pPr>
      <w:keepNext/>
      <w:keepLines/>
      <w:numPr>
        <w:ilvl w:val="2"/>
        <w:numId w:val="16"/>
      </w:numPr>
      <w:tabs>
        <w:tab w:val="left" w:pos="709"/>
      </w:tabs>
      <w:spacing w:before="260" w:after="260" w:line="416" w:lineRule="auto"/>
      <w:ind w:left="0" w:firstLine="0"/>
      <w:outlineLvl w:val="2"/>
    </w:pPr>
    <w:rPr>
      <w:rFonts w:ascii="黑体" w:eastAsia="黑体"/>
      <w:b/>
      <w:bCs/>
      <w:sz w:val="24"/>
    </w:rPr>
  </w:style>
  <w:style w:type="paragraph" w:styleId="4">
    <w:name w:val="heading 4"/>
    <w:basedOn w:val="3"/>
    <w:next w:val="a"/>
    <w:link w:val="4Char"/>
    <w:qFormat/>
    <w:rsid w:val="00FB601F"/>
    <w:pPr>
      <w:numPr>
        <w:ilvl w:val="3"/>
      </w:numPr>
      <w:tabs>
        <w:tab w:val="left" w:pos="993"/>
      </w:tabs>
      <w:ind w:left="0" w:firstLine="0"/>
      <w:outlineLvl w:val="3"/>
    </w:pPr>
    <w:rPr>
      <w:sz w:val="21"/>
      <w:szCs w:val="21"/>
    </w:rPr>
  </w:style>
  <w:style w:type="paragraph" w:styleId="5">
    <w:name w:val="heading 5"/>
    <w:basedOn w:val="a"/>
    <w:next w:val="a"/>
    <w:link w:val="5Char"/>
    <w:qFormat/>
    <w:rsid w:val="0060595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05959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rsid w:val="00605959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9"/>
    <w:qFormat/>
    <w:rsid w:val="00605959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uiPriority w:val="99"/>
    <w:qFormat/>
    <w:rsid w:val="00605959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aliases w:val="表正文,正文非缩进"/>
    <w:basedOn w:val="a"/>
    <w:uiPriority w:val="99"/>
    <w:rsid w:val="000C4AD6"/>
    <w:rPr>
      <w:szCs w:val="20"/>
    </w:rPr>
  </w:style>
  <w:style w:type="character" w:customStyle="1" w:styleId="41">
    <w:name w:val="样式41"/>
    <w:basedOn w:val="a0"/>
    <w:rsid w:val="000C4AD6"/>
    <w:rPr>
      <w:color w:val="666666"/>
      <w:sz w:val="20"/>
      <w:szCs w:val="20"/>
    </w:rPr>
  </w:style>
  <w:style w:type="paragraph" w:styleId="a4">
    <w:name w:val="header"/>
    <w:aliases w:val="header odd"/>
    <w:basedOn w:val="a"/>
    <w:link w:val="Char"/>
    <w:rsid w:val="000C4A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0"/>
    <w:rsid w:val="000C4A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0">
    <w:name w:val="toc 3"/>
    <w:basedOn w:val="a"/>
    <w:next w:val="a"/>
    <w:autoRedefine/>
    <w:uiPriority w:val="39"/>
    <w:rsid w:val="001E7448"/>
    <w:pPr>
      <w:tabs>
        <w:tab w:val="left" w:pos="1680"/>
        <w:tab w:val="right" w:leader="dot" w:pos="8647"/>
      </w:tabs>
      <w:ind w:leftChars="400" w:left="840"/>
    </w:pPr>
  </w:style>
  <w:style w:type="character" w:styleId="a6">
    <w:name w:val="page number"/>
    <w:basedOn w:val="a0"/>
    <w:rsid w:val="000C4AD6"/>
  </w:style>
  <w:style w:type="paragraph" w:styleId="10">
    <w:name w:val="toc 1"/>
    <w:basedOn w:val="a"/>
    <w:next w:val="a"/>
    <w:autoRedefine/>
    <w:uiPriority w:val="39"/>
    <w:rsid w:val="00CA4FAE"/>
    <w:pPr>
      <w:tabs>
        <w:tab w:val="left" w:pos="420"/>
        <w:tab w:val="right" w:leader="dot" w:pos="8647"/>
      </w:tabs>
      <w:jc w:val="center"/>
    </w:pPr>
    <w:rPr>
      <w:b/>
      <w:bCs/>
      <w:noProof/>
    </w:rPr>
  </w:style>
  <w:style w:type="paragraph" w:styleId="20">
    <w:name w:val="toc 2"/>
    <w:basedOn w:val="a"/>
    <w:next w:val="a"/>
    <w:autoRedefine/>
    <w:uiPriority w:val="39"/>
    <w:rsid w:val="001E7448"/>
    <w:pPr>
      <w:tabs>
        <w:tab w:val="left" w:pos="1260"/>
        <w:tab w:val="right" w:leader="dot" w:pos="8647"/>
      </w:tabs>
      <w:ind w:leftChars="200" w:left="420"/>
    </w:pPr>
  </w:style>
  <w:style w:type="paragraph" w:styleId="40">
    <w:name w:val="toc 4"/>
    <w:basedOn w:val="a"/>
    <w:next w:val="a"/>
    <w:autoRedefine/>
    <w:uiPriority w:val="99"/>
    <w:semiHidden/>
    <w:rsid w:val="000C4AD6"/>
    <w:pPr>
      <w:ind w:leftChars="600" w:left="1260"/>
    </w:pPr>
  </w:style>
  <w:style w:type="paragraph" w:styleId="50">
    <w:name w:val="toc 5"/>
    <w:basedOn w:val="a"/>
    <w:next w:val="a"/>
    <w:autoRedefine/>
    <w:uiPriority w:val="99"/>
    <w:semiHidden/>
    <w:rsid w:val="000C4AD6"/>
    <w:pPr>
      <w:ind w:leftChars="800" w:left="1680"/>
    </w:pPr>
  </w:style>
  <w:style w:type="paragraph" w:styleId="60">
    <w:name w:val="toc 6"/>
    <w:basedOn w:val="a"/>
    <w:next w:val="a"/>
    <w:autoRedefine/>
    <w:uiPriority w:val="99"/>
    <w:semiHidden/>
    <w:rsid w:val="000C4AD6"/>
    <w:pPr>
      <w:ind w:leftChars="1000" w:left="2100"/>
    </w:pPr>
  </w:style>
  <w:style w:type="paragraph" w:styleId="70">
    <w:name w:val="toc 7"/>
    <w:basedOn w:val="a"/>
    <w:next w:val="a"/>
    <w:autoRedefine/>
    <w:uiPriority w:val="99"/>
    <w:semiHidden/>
    <w:rsid w:val="000C4AD6"/>
    <w:pPr>
      <w:ind w:leftChars="1200" w:left="2520"/>
    </w:pPr>
  </w:style>
  <w:style w:type="paragraph" w:styleId="80">
    <w:name w:val="toc 8"/>
    <w:basedOn w:val="a"/>
    <w:next w:val="a"/>
    <w:autoRedefine/>
    <w:uiPriority w:val="99"/>
    <w:semiHidden/>
    <w:rsid w:val="000C4AD6"/>
    <w:pPr>
      <w:ind w:leftChars="1400" w:left="2940"/>
    </w:pPr>
  </w:style>
  <w:style w:type="paragraph" w:styleId="90">
    <w:name w:val="toc 9"/>
    <w:basedOn w:val="a"/>
    <w:next w:val="a"/>
    <w:autoRedefine/>
    <w:uiPriority w:val="99"/>
    <w:semiHidden/>
    <w:rsid w:val="000C4AD6"/>
    <w:pPr>
      <w:ind w:leftChars="1600" w:left="3360"/>
    </w:pPr>
  </w:style>
  <w:style w:type="character" w:styleId="a7">
    <w:name w:val="FollowedHyperlink"/>
    <w:basedOn w:val="a0"/>
    <w:rsid w:val="000C4AD6"/>
    <w:rPr>
      <w:color w:val="800080"/>
      <w:u w:val="single"/>
    </w:rPr>
  </w:style>
  <w:style w:type="character" w:styleId="a8">
    <w:name w:val="Hyperlink"/>
    <w:basedOn w:val="a0"/>
    <w:uiPriority w:val="99"/>
    <w:rsid w:val="000C4AD6"/>
    <w:rPr>
      <w:color w:val="0000FF"/>
      <w:u w:val="single"/>
    </w:rPr>
  </w:style>
  <w:style w:type="character" w:customStyle="1" w:styleId="3Char">
    <w:name w:val="标题 3 Char"/>
    <w:basedOn w:val="a0"/>
    <w:link w:val="3"/>
    <w:rsid w:val="00FB601F"/>
    <w:rPr>
      <w:rFonts w:ascii="黑体" w:eastAsia="黑体"/>
      <w:b/>
      <w:bCs/>
      <w:kern w:val="2"/>
      <w:sz w:val="24"/>
      <w:szCs w:val="24"/>
    </w:rPr>
  </w:style>
  <w:style w:type="paragraph" w:styleId="a9">
    <w:name w:val="Document Map"/>
    <w:basedOn w:val="a"/>
    <w:link w:val="Char1"/>
    <w:uiPriority w:val="99"/>
    <w:semiHidden/>
    <w:rsid w:val="00B532F0"/>
    <w:pPr>
      <w:shd w:val="clear" w:color="auto" w:fill="000080"/>
    </w:pPr>
  </w:style>
  <w:style w:type="paragraph" w:styleId="aa">
    <w:name w:val="Title"/>
    <w:basedOn w:val="a"/>
    <w:next w:val="a"/>
    <w:link w:val="Char2"/>
    <w:uiPriority w:val="99"/>
    <w:qFormat/>
    <w:rsid w:val="00DE6142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2">
    <w:name w:val="标题 Char"/>
    <w:basedOn w:val="a0"/>
    <w:link w:val="aa"/>
    <w:rsid w:val="00DE6142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unhideWhenUsed/>
    <w:rsid w:val="009E4B5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Balloon Text"/>
    <w:basedOn w:val="a"/>
    <w:link w:val="Char3"/>
    <w:uiPriority w:val="99"/>
    <w:rsid w:val="0079608F"/>
    <w:rPr>
      <w:sz w:val="18"/>
      <w:szCs w:val="18"/>
    </w:rPr>
  </w:style>
  <w:style w:type="character" w:customStyle="1" w:styleId="Char3">
    <w:name w:val="批注框文本 Char"/>
    <w:basedOn w:val="a0"/>
    <w:link w:val="ac"/>
    <w:rsid w:val="0079608F"/>
    <w:rPr>
      <w:kern w:val="2"/>
      <w:sz w:val="18"/>
      <w:szCs w:val="18"/>
    </w:rPr>
  </w:style>
  <w:style w:type="paragraph" w:styleId="ad">
    <w:name w:val="List Paragraph"/>
    <w:basedOn w:val="a"/>
    <w:uiPriority w:val="34"/>
    <w:qFormat/>
    <w:rsid w:val="00ED0C21"/>
    <w:pPr>
      <w:ind w:firstLineChars="200" w:firstLine="420"/>
    </w:pPr>
  </w:style>
  <w:style w:type="paragraph" w:styleId="ae">
    <w:name w:val="Block Text"/>
    <w:basedOn w:val="a"/>
    <w:uiPriority w:val="99"/>
    <w:rsid w:val="006A279F"/>
    <w:pPr>
      <w:spacing w:afterLines="50"/>
      <w:ind w:leftChars="600" w:left="2100" w:rightChars="-200" w:right="-420" w:hangingChars="400" w:hanging="840"/>
    </w:pPr>
  </w:style>
  <w:style w:type="character" w:customStyle="1" w:styleId="1Char">
    <w:name w:val="标题 1 Char"/>
    <w:basedOn w:val="a0"/>
    <w:link w:val="1"/>
    <w:rsid w:val="00FF2A5E"/>
    <w:rPr>
      <w:rFonts w:ascii="黑体" w:eastAsia="黑体"/>
      <w:b/>
      <w:bCs/>
      <w:kern w:val="44"/>
      <w:sz w:val="32"/>
      <w:szCs w:val="32"/>
    </w:rPr>
  </w:style>
  <w:style w:type="table" w:customStyle="1" w:styleId="4-11">
    <w:name w:val="网格表 4 - 着色 11"/>
    <w:basedOn w:val="a1"/>
    <w:uiPriority w:val="49"/>
    <w:rsid w:val="0025555E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af">
    <w:name w:val="annotation reference"/>
    <w:basedOn w:val="a0"/>
    <w:semiHidden/>
    <w:unhideWhenUsed/>
    <w:rsid w:val="00AD3258"/>
    <w:rPr>
      <w:sz w:val="21"/>
      <w:szCs w:val="21"/>
    </w:rPr>
  </w:style>
  <w:style w:type="paragraph" w:styleId="af0">
    <w:name w:val="annotation text"/>
    <w:basedOn w:val="a"/>
    <w:link w:val="Char4"/>
    <w:uiPriority w:val="99"/>
    <w:semiHidden/>
    <w:unhideWhenUsed/>
    <w:rsid w:val="00AD3258"/>
    <w:pPr>
      <w:jc w:val="left"/>
    </w:pPr>
  </w:style>
  <w:style w:type="character" w:customStyle="1" w:styleId="Char4">
    <w:name w:val="批注文字 Char"/>
    <w:basedOn w:val="a0"/>
    <w:link w:val="af0"/>
    <w:semiHidden/>
    <w:rsid w:val="00AD3258"/>
    <w:rPr>
      <w:kern w:val="2"/>
      <w:sz w:val="21"/>
      <w:szCs w:val="24"/>
    </w:rPr>
  </w:style>
  <w:style w:type="paragraph" w:styleId="af1">
    <w:name w:val="annotation subject"/>
    <w:basedOn w:val="af0"/>
    <w:next w:val="af0"/>
    <w:link w:val="Char5"/>
    <w:uiPriority w:val="99"/>
    <w:semiHidden/>
    <w:unhideWhenUsed/>
    <w:rsid w:val="00AD3258"/>
    <w:rPr>
      <w:b/>
      <w:bCs/>
    </w:rPr>
  </w:style>
  <w:style w:type="character" w:customStyle="1" w:styleId="Char5">
    <w:name w:val="批注主题 Char"/>
    <w:basedOn w:val="Char4"/>
    <w:link w:val="af1"/>
    <w:semiHidden/>
    <w:rsid w:val="00AD3258"/>
    <w:rPr>
      <w:b/>
      <w:bCs/>
      <w:kern w:val="2"/>
      <w:sz w:val="21"/>
      <w:szCs w:val="24"/>
    </w:rPr>
  </w:style>
  <w:style w:type="character" w:customStyle="1" w:styleId="2Char">
    <w:name w:val="标题 2 Char"/>
    <w:basedOn w:val="a0"/>
    <w:link w:val="2"/>
    <w:rsid w:val="0061667D"/>
    <w:rPr>
      <w:rFonts w:ascii="Arial" w:eastAsia="黑体" w:hAnsi="Arial"/>
      <w:b/>
      <w:bCs/>
      <w:sz w:val="28"/>
      <w:szCs w:val="28"/>
    </w:rPr>
  </w:style>
  <w:style w:type="character" w:customStyle="1" w:styleId="4Char">
    <w:name w:val="标题 4 Char"/>
    <w:basedOn w:val="a0"/>
    <w:link w:val="4"/>
    <w:rsid w:val="0061667D"/>
    <w:rPr>
      <w:rFonts w:ascii="黑体" w:eastAsia="黑体"/>
      <w:b/>
      <w:bCs/>
      <w:kern w:val="2"/>
      <w:sz w:val="21"/>
      <w:szCs w:val="21"/>
    </w:rPr>
  </w:style>
  <w:style w:type="character" w:customStyle="1" w:styleId="5Char">
    <w:name w:val="标题 5 Char"/>
    <w:basedOn w:val="a0"/>
    <w:link w:val="5"/>
    <w:rsid w:val="0061667D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61667D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61667D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9"/>
    <w:rsid w:val="0061667D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9"/>
    <w:rsid w:val="0061667D"/>
    <w:rPr>
      <w:rFonts w:ascii="Arial" w:eastAsia="黑体" w:hAnsi="Arial"/>
      <w:kern w:val="2"/>
      <w:sz w:val="21"/>
      <w:szCs w:val="21"/>
    </w:rPr>
  </w:style>
  <w:style w:type="character" w:customStyle="1" w:styleId="Char">
    <w:name w:val="页眉 Char"/>
    <w:aliases w:val="header odd Char"/>
    <w:basedOn w:val="a0"/>
    <w:link w:val="a4"/>
    <w:rsid w:val="0061667D"/>
    <w:rPr>
      <w:kern w:val="2"/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1667D"/>
    <w:rPr>
      <w:kern w:val="2"/>
      <w:sz w:val="18"/>
      <w:szCs w:val="18"/>
    </w:rPr>
  </w:style>
  <w:style w:type="character" w:customStyle="1" w:styleId="Char1">
    <w:name w:val="文档结构图 Char"/>
    <w:basedOn w:val="a0"/>
    <w:link w:val="a9"/>
    <w:uiPriority w:val="99"/>
    <w:semiHidden/>
    <w:rsid w:val="0061667D"/>
    <w:rPr>
      <w:kern w:val="2"/>
      <w:sz w:val="21"/>
      <w:szCs w:val="24"/>
      <w:shd w:val="clear" w:color="auto" w:fill="000080"/>
    </w:rPr>
  </w:style>
  <w:style w:type="character" w:customStyle="1" w:styleId="shorttext">
    <w:name w:val="short_text"/>
    <w:basedOn w:val="a0"/>
    <w:rsid w:val="0061667D"/>
  </w:style>
  <w:style w:type="character" w:customStyle="1" w:styleId="hps">
    <w:name w:val="hps"/>
    <w:basedOn w:val="a0"/>
    <w:rsid w:val="0061667D"/>
  </w:style>
  <w:style w:type="table" w:customStyle="1" w:styleId="6-11">
    <w:name w:val="网格表 6 彩色 - 着色 11"/>
    <w:basedOn w:val="a1"/>
    <w:uiPriority w:val="51"/>
    <w:rsid w:val="0061667D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af2">
    <w:name w:val="Table Grid"/>
    <w:basedOn w:val="a1"/>
    <w:rsid w:val="008D12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No Spacing"/>
    <w:uiPriority w:val="1"/>
    <w:qFormat/>
    <w:rsid w:val="00A40AF2"/>
    <w:pPr>
      <w:widowControl w:val="0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12" w:color="auto" w:fill="auto"/>
      <w:jc w:val="both"/>
    </w:pPr>
    <w:rPr>
      <w:kern w:val="2"/>
      <w:sz w:val="21"/>
      <w:szCs w:val="24"/>
    </w:rPr>
  </w:style>
  <w:style w:type="table" w:customStyle="1" w:styleId="4-111">
    <w:name w:val="网格表 4 - 着色 111"/>
    <w:basedOn w:val="a1"/>
    <w:uiPriority w:val="49"/>
    <w:rsid w:val="00430423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af4">
    <w:name w:val="标准正文一"/>
    <w:basedOn w:val="a"/>
    <w:rsid w:val="00EA181C"/>
    <w:pPr>
      <w:spacing w:line="480" w:lineRule="atLeast"/>
      <w:ind w:firstLineChars="225" w:firstLine="540"/>
    </w:pPr>
    <w:rPr>
      <w:sz w:val="24"/>
      <w:szCs w:val="20"/>
    </w:rPr>
  </w:style>
  <w:style w:type="paragraph" w:customStyle="1" w:styleId="Default">
    <w:name w:val="Default"/>
    <w:rsid w:val="00D25E53"/>
    <w:pPr>
      <w:widowControl w:val="0"/>
      <w:autoSpaceDE w:val="0"/>
      <w:autoSpaceDN w:val="0"/>
      <w:adjustRightInd w:val="0"/>
    </w:pPr>
    <w:rPr>
      <w:rFonts w:ascii="仿宋_GB2312" w:eastAsia="仿宋_GB2312" w:cs="仿宋_GB2312"/>
      <w:color w:val="00000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D25E53"/>
    <w:pPr>
      <w:widowControl/>
      <w:numPr>
        <w:numId w:val="0"/>
      </w:numPr>
      <w:tabs>
        <w:tab w:val="clear" w:pos="709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816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4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t.3tong.net/http/json/BlackListCheck" TargetMode="External"/><Relationship Id="rId18" Type="http://schemas.openxmlformats.org/officeDocument/2006/relationships/hyperlink" Target="http://wt.3tong.net/http/sms/BlackListCheck" TargetMode="External"/><Relationship Id="rId26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hyperlink" Target="http://ws.3tong.net/services/sms?wsdl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t.3tong.net/json/sms/Balance" TargetMode="External"/><Relationship Id="rId17" Type="http://schemas.openxmlformats.org/officeDocument/2006/relationships/hyperlink" Target="http://wt.3tong.net/http/sms/Balance" TargetMode="External"/><Relationship Id="rId25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hyperlink" Target="http://wt.3tong.net/http/sms/Deliver" TargetMode="External"/><Relationship Id="rId20" Type="http://schemas.openxmlformats.org/officeDocument/2006/relationships/hyperlink" Target="http://ws.3tong.net/services/sms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t.3tong.net/json/sms/Deliver" TargetMode="External"/><Relationship Id="rId24" Type="http://schemas.openxmlformats.org/officeDocument/2006/relationships/hyperlink" Target="http://www.10690300.com/http/sms/Submit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www.10690300.com/http/sms/Report" TargetMode="External"/><Relationship Id="rId23" Type="http://schemas.openxmlformats.org/officeDocument/2006/relationships/hyperlink" Target="http://ws.3tong.net/services/smsAgile?wsdl" TargetMode="External"/><Relationship Id="rId28" Type="http://schemas.openxmlformats.org/officeDocument/2006/relationships/header" Target="header1.xml"/><Relationship Id="rId10" Type="http://schemas.openxmlformats.org/officeDocument/2006/relationships/hyperlink" Target="http://wt.3tong.net/json/sms/Report" TargetMode="External"/><Relationship Id="rId19" Type="http://schemas.openxmlformats.org/officeDocument/2006/relationships/hyperlink" Target="http://wt.3tong.net/http/sms/KeywordCheck" TargetMode="Externa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.vsdx"/><Relationship Id="rId14" Type="http://schemas.openxmlformats.org/officeDocument/2006/relationships/hyperlink" Target="http://wt.3tong.net/json/sms/KeywordCheck" TargetMode="External"/><Relationship Id="rId22" Type="http://schemas.openxmlformats.org/officeDocument/2006/relationships/hyperlink" Target="http://ws.3tong.net/services/sms" TargetMode="External"/><Relationship Id="rId27" Type="http://schemas.openxmlformats.org/officeDocument/2006/relationships/oleObject" Target="embeddings/oleObject1.bin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F7360E-9ED0-4B98-9BA7-40EA5C57C1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6</Pages>
  <Words>4799</Words>
  <Characters>27358</Characters>
  <Application>Microsoft Office Word</Application>
  <DocSecurity>0</DocSecurity>
  <Lines>227</Lines>
  <Paragraphs>64</Paragraphs>
  <ScaleCrop>false</ScaleCrop>
  <Company>Microsoft</Company>
  <LinksUpToDate>false</LinksUpToDate>
  <CharactersWithSpaces>32093</CharactersWithSpaces>
  <SharedDoc>false</SharedDoc>
  <HLinks>
    <vt:vector size="66" baseType="variant">
      <vt:variant>
        <vt:i4>150738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6088980</vt:lpwstr>
      </vt:variant>
      <vt:variant>
        <vt:i4>157291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06088979</vt:lpwstr>
      </vt:variant>
      <vt:variant>
        <vt:i4>157291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06088978</vt:lpwstr>
      </vt:variant>
      <vt:variant>
        <vt:i4>157291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06088977</vt:lpwstr>
      </vt:variant>
      <vt:variant>
        <vt:i4>157291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6088976</vt:lpwstr>
      </vt:variant>
      <vt:variant>
        <vt:i4>157291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06088975</vt:lpwstr>
      </vt:variant>
      <vt:variant>
        <vt:i4>157291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6088974</vt:lpwstr>
      </vt:variant>
      <vt:variant>
        <vt:i4>157291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6088973</vt:lpwstr>
      </vt:variant>
      <vt:variant>
        <vt:i4>157291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06088972</vt:lpwstr>
      </vt:variant>
      <vt:variant>
        <vt:i4>157291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06088971</vt:lpwstr>
      </vt:variant>
      <vt:variant>
        <vt:i4>3276901</vt:i4>
      </vt:variant>
      <vt:variant>
        <vt:i4>8</vt:i4>
      </vt:variant>
      <vt:variant>
        <vt:i4>0</vt:i4>
      </vt:variant>
      <vt:variant>
        <vt:i4>5</vt:i4>
      </vt:variant>
      <vt:variant>
        <vt:lpwstr>http://www.chinatricom.com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汉三通短信云接口手册</dc:title>
  <dc:subject>大汉三通Word模版2010文档版</dc:subject>
  <dc:creator>chinatricom</dc:creator>
  <cp:lastModifiedBy>刘群</cp:lastModifiedBy>
  <cp:revision>2</cp:revision>
  <cp:lastPrinted>2015-03-05T07:32:00Z</cp:lastPrinted>
  <dcterms:created xsi:type="dcterms:W3CDTF">2016-03-08T08:30:00Z</dcterms:created>
  <dcterms:modified xsi:type="dcterms:W3CDTF">2016-03-08T08:30:00Z</dcterms:modified>
</cp:coreProperties>
</file>